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918677" r:id="rId13"/>
        </w:object>
      </w:r>
      <w:r>
        <w:tab/>
      </w:r>
      <w:r>
        <w:object w:dxaOrig="3031" w:dyaOrig="1721" w14:anchorId="6960E20B">
          <v:shape id="_x0000_i1026" type="#_x0000_t75" style="width:151.55pt;height:85.95pt" o:ole="">
            <v:imagedata r:id="rId14" o:title=""/>
          </v:shape>
          <o:OLEObject Type="Embed" ProgID="Visio.Drawing.15" ShapeID="_x0000_i1026" DrawAspect="Content" ObjectID="_1768918678" r:id="rId15"/>
        </w:object>
      </w:r>
    </w:p>
    <w:p w14:paraId="7E01B5AE" w14:textId="77777777" w:rsidR="009732F8" w:rsidRDefault="007B3EFC" w:rsidP="00DB3D2A">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6E0038" w:rsidRDefault="006E0038"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Default="007B3EFC" w:rsidP="00DB3D2A">
      <w:pPr>
        <w:pStyle w:val="FP"/>
      </w:pPr>
      <w:r>
        <w:t>3GPP</w:t>
      </w:r>
    </w:p>
    <w:p w14:paraId="1CF1EB62" w14:textId="77777777" w:rsidR="009732F8" w:rsidRDefault="007B3EFC" w:rsidP="00DB3D2A">
      <w:pPr>
        <w:pStyle w:val="FP"/>
      </w:pPr>
      <w:r>
        <w:t>Postal address</w:t>
      </w:r>
    </w:p>
    <w:p w14:paraId="07DFC980" w14:textId="77777777" w:rsidR="009732F8" w:rsidRDefault="009732F8" w:rsidP="00DB3D2A">
      <w:pPr>
        <w:pStyle w:val="FP"/>
      </w:pPr>
    </w:p>
    <w:p w14:paraId="2F41DE23" w14:textId="77777777" w:rsidR="009732F8" w:rsidRDefault="007B3EFC" w:rsidP="00DB3D2A">
      <w:pPr>
        <w:pStyle w:val="FP"/>
      </w:pPr>
      <w:r>
        <w:t>3GPP support office address</w:t>
      </w:r>
    </w:p>
    <w:p w14:paraId="0CF3A5C2" w14:textId="77777777" w:rsidR="009732F8" w:rsidRDefault="007B3EFC" w:rsidP="00DB3D2A">
      <w:pPr>
        <w:pStyle w:val="FP"/>
      </w:pPr>
      <w:r>
        <w:t>650 Route des Lucioles - Sophia Antipolis</w:t>
      </w:r>
    </w:p>
    <w:p w14:paraId="7A2AAA10" w14:textId="77777777" w:rsidR="009732F8" w:rsidRDefault="007B3EFC" w:rsidP="00DB3D2A">
      <w:pPr>
        <w:pStyle w:val="FP"/>
      </w:pPr>
      <w:r>
        <w:t>Valbonne - FRANCE</w:t>
      </w:r>
    </w:p>
    <w:p w14:paraId="51CB168E" w14:textId="77777777" w:rsidR="009732F8" w:rsidRDefault="007B3EFC" w:rsidP="00DB3D2A">
      <w:pPr>
        <w:pStyle w:val="FP"/>
      </w:pPr>
      <w:r>
        <w:t>Tel.: +33 4 92 94 42 00 Fax: +33 4 93 65 47 16</w:t>
      </w:r>
    </w:p>
    <w:p w14:paraId="772D3168" w14:textId="77777777" w:rsidR="009732F8" w:rsidRDefault="007B3EFC" w:rsidP="00DB3D2A">
      <w:pPr>
        <w:pStyle w:val="FP"/>
      </w:pPr>
      <w:r>
        <w:t>Internet</w:t>
      </w:r>
    </w:p>
    <w:p w14:paraId="1BCD4B3C" w14:textId="77777777" w:rsidR="009732F8" w:rsidRDefault="007B3EFC" w:rsidP="00DB3D2A">
      <w:pPr>
        <w:pStyle w:val="FP"/>
      </w:pPr>
      <w:r>
        <w:t>http://www.3gpp.org</w:t>
      </w:r>
    </w:p>
    <w:p w14:paraId="2DCBF85E" w14:textId="77777777" w:rsidR="009732F8" w:rsidRDefault="009732F8" w:rsidP="00DB3D2A"/>
    <w:p w14:paraId="0503F123" w14:textId="77777777" w:rsidR="009732F8" w:rsidRDefault="007B3EFC" w:rsidP="00DB3D2A">
      <w:pPr>
        <w:pStyle w:val="FP"/>
      </w:pPr>
      <w:r>
        <w:t>Copyright Notification</w:t>
      </w:r>
    </w:p>
    <w:p w14:paraId="03468E08" w14:textId="77777777" w:rsidR="009732F8" w:rsidRDefault="007B3EFC" w:rsidP="00DB3D2A">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DB3D2A">
      <w:pPr>
        <w:pStyle w:val="FP"/>
      </w:pPr>
    </w:p>
    <w:p w14:paraId="191A7DB4" w14:textId="77777777" w:rsidR="009732F8" w:rsidRDefault="007B3EFC" w:rsidP="00DB3D2A">
      <w:pPr>
        <w:pStyle w:val="FP"/>
      </w:pPr>
      <w:r>
        <w:t>© 2023, 3GPP Organizational Partners (ARIB, ATIS, CCSA, ETSI, TSDSI, TTA, TTC).</w:t>
      </w:r>
      <w:bookmarkStart w:id="2" w:name="copyrightaddon"/>
      <w:bookmarkEnd w:id="2"/>
    </w:p>
    <w:p w14:paraId="28551EB6" w14:textId="77777777" w:rsidR="009732F8" w:rsidRDefault="007B3EFC" w:rsidP="00DB3D2A">
      <w:pPr>
        <w:pStyle w:val="FP"/>
      </w:pPr>
      <w:r>
        <w:t>All rights reserved.</w:t>
      </w:r>
    </w:p>
    <w:p w14:paraId="6487E80F" w14:textId="77777777" w:rsidR="009732F8" w:rsidRDefault="009732F8" w:rsidP="00DB3D2A">
      <w:pPr>
        <w:pStyle w:val="FP"/>
      </w:pPr>
    </w:p>
    <w:p w14:paraId="4CDE6D47" w14:textId="77777777" w:rsidR="009732F8" w:rsidRDefault="007B3EFC" w:rsidP="00DB3D2A">
      <w:pPr>
        <w:pStyle w:val="FP"/>
      </w:pPr>
      <w:r>
        <w:t>UMTS™ is a Trade Mark of ETSI registered for the benefit of its members</w:t>
      </w:r>
    </w:p>
    <w:p w14:paraId="0C1310DE" w14:textId="77777777" w:rsidR="009732F8" w:rsidRDefault="007B3EFC" w:rsidP="00DB3D2A">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DB3D2A">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DB3D2A">
      <w:r>
        <w:t>This Technical Specification has been produced by the 3</w:t>
      </w:r>
      <w:r>
        <w:rPr>
          <w:vertAlign w:val="superscript"/>
        </w:rPr>
        <w:t>rd</w:t>
      </w:r>
      <w:r>
        <w:t xml:space="preserve"> Generation Partnership Project (3GPP).</w:t>
      </w:r>
    </w:p>
    <w:p w14:paraId="4C55D2A2" w14:textId="77777777" w:rsidR="009732F8" w:rsidRDefault="007B3EFC" w:rsidP="00DB3D2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DB3D2A">
      <w:pPr>
        <w:pStyle w:val="B1"/>
      </w:pPr>
      <w:r>
        <w:t>Version x.y.z</w:t>
      </w:r>
    </w:p>
    <w:p w14:paraId="72B90684" w14:textId="77777777" w:rsidR="009732F8" w:rsidRDefault="007B3EFC" w:rsidP="00DB3D2A">
      <w:pPr>
        <w:pStyle w:val="B1"/>
      </w:pPr>
      <w:r>
        <w:t>where:</w:t>
      </w:r>
    </w:p>
    <w:p w14:paraId="3F3BDF74" w14:textId="77777777" w:rsidR="009732F8" w:rsidRDefault="007B3EFC" w:rsidP="00DB3D2A">
      <w:pPr>
        <w:pStyle w:val="B2"/>
      </w:pPr>
      <w:r>
        <w:t>x</w:t>
      </w:r>
      <w:r>
        <w:tab/>
        <w:t>the first digit:</w:t>
      </w:r>
    </w:p>
    <w:p w14:paraId="76F83563" w14:textId="77777777" w:rsidR="009732F8" w:rsidRDefault="007B3EFC" w:rsidP="00DB3D2A">
      <w:pPr>
        <w:pStyle w:val="B3"/>
      </w:pPr>
      <w:r>
        <w:t>1</w:t>
      </w:r>
      <w:r>
        <w:tab/>
        <w:t>presented to TSG for information;</w:t>
      </w:r>
    </w:p>
    <w:p w14:paraId="2B250569" w14:textId="77777777" w:rsidR="009732F8" w:rsidRDefault="007B3EFC" w:rsidP="00DB3D2A">
      <w:pPr>
        <w:pStyle w:val="B3"/>
      </w:pPr>
      <w:r>
        <w:t>2</w:t>
      </w:r>
      <w:r>
        <w:tab/>
        <w:t>presented to TSG for approval;</w:t>
      </w:r>
    </w:p>
    <w:p w14:paraId="464D5D18" w14:textId="77777777" w:rsidR="009732F8" w:rsidRDefault="007B3EFC" w:rsidP="00DB3D2A">
      <w:pPr>
        <w:pStyle w:val="B3"/>
      </w:pPr>
      <w:r>
        <w:t>3</w:t>
      </w:r>
      <w:r>
        <w:tab/>
        <w:t>or greater indicates TSG approved document under change control.</w:t>
      </w:r>
    </w:p>
    <w:p w14:paraId="20F9344B" w14:textId="77777777" w:rsidR="009732F8" w:rsidRDefault="007B3EFC" w:rsidP="00DB3D2A">
      <w:pPr>
        <w:pStyle w:val="B2"/>
      </w:pPr>
      <w:r>
        <w:t>y</w:t>
      </w:r>
      <w:r>
        <w:tab/>
        <w:t>the second digit is incremented for all changes of substance, i.e. technical enhancements, corrections, updates, etc.</w:t>
      </w:r>
    </w:p>
    <w:p w14:paraId="1357DB2B" w14:textId="77777777" w:rsidR="009732F8" w:rsidRDefault="007B3EFC" w:rsidP="00DB3D2A">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DB3D2A">
      <w:pPr>
        <w:rPr>
          <w:rFonts w:eastAsia="MS Mincho"/>
        </w:rPr>
      </w:pPr>
      <w:r>
        <w:t>The present document specifies the Radio Resource Control protocol for the radio interface between UE and NG-RAN.</w:t>
      </w:r>
    </w:p>
    <w:p w14:paraId="7132DCA6" w14:textId="77777777" w:rsidR="009732F8" w:rsidRDefault="007B3EFC" w:rsidP="00DB3D2A">
      <w:r>
        <w:t>The scope of the present document also includes:</w:t>
      </w:r>
    </w:p>
    <w:p w14:paraId="4747C277" w14:textId="77777777" w:rsidR="009732F8" w:rsidRDefault="007B3EFC" w:rsidP="00DB3D2A">
      <w:pPr>
        <w:pStyle w:val="B1"/>
      </w:pPr>
      <w:r>
        <w:t>-</w:t>
      </w:r>
      <w:r>
        <w:tab/>
        <w:t>the radio related information transported in a transparent container between source gNB and target gNB upon inter gNB handover;</w:t>
      </w:r>
    </w:p>
    <w:p w14:paraId="26FC3A4E" w14:textId="77777777" w:rsidR="009732F8" w:rsidRDefault="007B3EFC" w:rsidP="00DB3D2A">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DB3D2A">
      <w:pPr>
        <w:pStyle w:val="B1"/>
      </w:pPr>
      <w:r>
        <w:t>-</w:t>
      </w:r>
      <w:r>
        <w:tab/>
        <w:t>the radio related information transported in a transparent container between a source eNB and target gNB during E-UTRA-NR Dual Connectivity.</w:t>
      </w:r>
    </w:p>
    <w:p w14:paraId="2DD438DC" w14:textId="77777777" w:rsidR="009732F8" w:rsidRDefault="007B3EFC" w:rsidP="00DB3D2A">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DB3D2A">
      <w:r>
        <w:t>The following documents contain provisions which, through reference in this text, constitute provisions of the present document.</w:t>
      </w:r>
    </w:p>
    <w:p w14:paraId="2B134F27" w14:textId="77777777" w:rsidR="009732F8" w:rsidRDefault="007B3EFC" w:rsidP="00DB3D2A">
      <w:pPr>
        <w:pStyle w:val="B1"/>
      </w:pPr>
      <w:r>
        <w:t>-</w:t>
      </w:r>
      <w:r>
        <w:tab/>
        <w:t>References are either specific (identified by date of publication, edition number, version number, etc.) or non</w:t>
      </w:r>
      <w:r>
        <w:noBreakHyphen/>
        <w:t>specific.</w:t>
      </w:r>
    </w:p>
    <w:p w14:paraId="1ED04E88" w14:textId="77777777" w:rsidR="009732F8" w:rsidRDefault="007B3EFC" w:rsidP="00DB3D2A">
      <w:pPr>
        <w:pStyle w:val="B1"/>
      </w:pPr>
      <w:r>
        <w:t>-</w:t>
      </w:r>
      <w:r>
        <w:tab/>
        <w:t>For a specific reference, subsequent revisions do not apply.</w:t>
      </w:r>
    </w:p>
    <w:p w14:paraId="38617632" w14:textId="77777777" w:rsidR="009732F8" w:rsidRDefault="007B3EFC" w:rsidP="00DB3D2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DB3D2A"/>
    <w:p w14:paraId="3A60C7CF" w14:textId="77777777" w:rsidR="009732F8" w:rsidRDefault="007B3EFC" w:rsidP="00DB3D2A">
      <w:pPr>
        <w:pStyle w:val="EX"/>
      </w:pPr>
      <w:r>
        <w:t>[1]</w:t>
      </w:r>
      <w:r>
        <w:tab/>
        <w:t>3GPP TR 21.905: "Vocabulary for 3GPP Specifications".</w:t>
      </w:r>
    </w:p>
    <w:p w14:paraId="2DDE30A2" w14:textId="77777777" w:rsidR="009732F8" w:rsidRDefault="007B3EFC" w:rsidP="00DB3D2A">
      <w:pPr>
        <w:pStyle w:val="EX"/>
      </w:pPr>
      <w:r>
        <w:t>[2]</w:t>
      </w:r>
      <w:r>
        <w:tab/>
        <w:t>3GPP TS 38.300: "NR; Overall description; Stage 2".</w:t>
      </w:r>
    </w:p>
    <w:p w14:paraId="3FFC87ED" w14:textId="77777777" w:rsidR="009732F8" w:rsidRDefault="007B3EFC" w:rsidP="00DB3D2A">
      <w:pPr>
        <w:pStyle w:val="EX"/>
      </w:pPr>
      <w:r>
        <w:t>[3]</w:t>
      </w:r>
      <w: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lastRenderedPageBreak/>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lastRenderedPageBreak/>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lastRenderedPageBreak/>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DB3D2A">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DB3D2A">
      <w:r>
        <w:rPr>
          <w:b/>
        </w:rPr>
        <w:t>BH RLC channel:</w:t>
      </w:r>
      <w:r>
        <w:t xml:space="preserve"> An RLC channel between two nodes, which is used to transport backhaul packets.</w:t>
      </w:r>
    </w:p>
    <w:p w14:paraId="0342E086" w14:textId="77777777" w:rsidR="009732F8" w:rsidRDefault="007B3EFC" w:rsidP="00DB3D2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lastRenderedPageBreak/>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lastRenderedPageBreak/>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lastRenderedPageBreak/>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lastRenderedPageBreak/>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lastRenderedPageBreak/>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lastRenderedPageBreak/>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5pt;height:245.05pt" o:ole="">
            <v:imagedata r:id="rId21" o:title=""/>
          </v:shape>
          <o:OLEObject Type="Embed" ProgID="Word.Document.12" ShapeID="_x0000_i1027" DrawAspect="Content" ObjectID="_1768918679"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918680"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05pt;height:51.5pt" o:ole="">
            <v:imagedata r:id="rId25" o:title=""/>
          </v:shape>
          <o:OLEObject Type="Embed" ProgID="Visio.Drawing.15" ShapeID="_x0000_i1029" DrawAspect="Content" ObjectID="_1768918681"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lastRenderedPageBreak/>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lastRenderedPageBreak/>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918682"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lastRenderedPageBreak/>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lastRenderedPageBreak/>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DB3D2A">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lastRenderedPageBreak/>
        <w:t>2&gt; else:</w:t>
      </w:r>
    </w:p>
    <w:p w14:paraId="626F34CE" w14:textId="77777777" w:rsidR="009732F8" w:rsidRDefault="007B3EFC" w:rsidP="00DB3D2A">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DB3D2A">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lastRenderedPageBreak/>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DB3D2A">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lastRenderedPageBreak/>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lastRenderedPageBreak/>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lastRenderedPageBreak/>
        <w:t>5.2.2.4.5</w:t>
      </w:r>
      <w:r>
        <w:tab/>
        <w:t xml:space="preserve">Actions upon reception of </w:t>
      </w:r>
      <w:r>
        <w:rPr>
          <w:i/>
        </w:rPr>
        <w:t>SIB4</w:t>
      </w:r>
      <w:bookmarkEnd w:id="152"/>
      <w:bookmarkEnd w:id="153"/>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lastRenderedPageBreak/>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6"/>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lastRenderedPageBreak/>
        <w:t>5.2.2.4.17</w:t>
      </w:r>
      <w:r>
        <w:tab/>
        <w:t xml:space="preserve">Actions upon reception of </w:t>
      </w:r>
      <w:r>
        <w:rPr>
          <w:i/>
        </w:rPr>
        <w:t>SIB15</w:t>
      </w:r>
      <w:bookmarkEnd w:id="183"/>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DB3D2A">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lastRenderedPageBreak/>
        <w:t>5.2.2.4.23</w:t>
      </w:r>
      <w:r>
        <w:tab/>
        <w:t xml:space="preserve">Actions upon reception of </w:t>
      </w:r>
      <w:r>
        <w:rPr>
          <w:i/>
        </w:rPr>
        <w:t>SIB21</w:t>
      </w:r>
      <w:bookmarkEnd w:id="199"/>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lastRenderedPageBreak/>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DB3D2A">
      <w:commentRangeStart w:id="207"/>
      <w:r>
        <w:t xml:space="preserve">The </w:t>
      </w:r>
      <w:commentRangeEnd w:id="207"/>
      <w:r>
        <w:rPr>
          <w:rStyle w:val="CommentReference"/>
        </w:rPr>
        <w:commentReference w:id="207"/>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lastRenderedPageBreak/>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DB3D2A">
      <w:pPr>
        <w:pStyle w:val="TH"/>
      </w:pPr>
      <w:r>
        <w:object w:dxaOrig="2337" w:dyaOrig="1589" w14:anchorId="2101F91D">
          <v:shape id="_x0000_i1031" type="#_x0000_t75" style="width:117.55pt;height:80pt" o:ole="">
            <v:imagedata r:id="rId29" o:title=""/>
          </v:shape>
          <o:OLEObject Type="Embed" ProgID="Mscgen.Chart" ShapeID="_x0000_i1031" DrawAspect="Content" ObjectID="_1768918683" r:id="rId30"/>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DB3D2A">
      <w:pPr>
        <w:pStyle w:val="TH"/>
      </w:pPr>
      <w:r>
        <w:object w:dxaOrig="3614" w:dyaOrig="2608" w14:anchorId="20B5F648">
          <v:shape id="_x0000_i1032" type="#_x0000_t75" style="width:181.05pt;height:131.05pt" o:ole="">
            <v:imagedata r:id="rId31" o:title=""/>
          </v:shape>
          <o:OLEObject Type="Embed" ProgID="Mscgen.Chart" ShapeID="_x0000_i1032" DrawAspect="Content" ObjectID="_1768918684" r:id="rId32"/>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55pt" o:ole="">
            <v:imagedata r:id="rId33" o:title=""/>
          </v:shape>
          <o:OLEObject Type="Embed" ProgID="Mscgen.Chart" ShapeID="_x0000_i1033" DrawAspect="Content" ObjectID="_1768918685" r:id="rId34"/>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DB3D2A">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lastRenderedPageBreak/>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DB3D2A">
      <w:pPr>
        <w:pStyle w:val="TH"/>
      </w:pPr>
      <w:r>
        <w:object w:dxaOrig="3777" w:dyaOrig="2160" w14:anchorId="70BBA4E7">
          <v:shape id="_x0000_i1034" type="#_x0000_t75" style="width:189.05pt;height:108.55pt" o:ole="">
            <v:imagedata r:id="rId35" o:title=""/>
          </v:shape>
          <o:OLEObject Type="Embed" ProgID="Mscgen.Chart" ShapeID="_x0000_i1034" DrawAspect="Content" ObjectID="_1768918686" r:id="rId36"/>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05pt;height:108.55pt" o:ole="">
            <v:imagedata r:id="rId37" o:title=""/>
          </v:shape>
          <o:OLEObject Type="Embed" ProgID="Mscgen.Chart" ShapeID="_x0000_i1035" DrawAspect="Content" ObjectID="_1768918687" r:id="rId38"/>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lastRenderedPageBreak/>
        <w:t>5.3.4.3</w:t>
      </w:r>
      <w:r>
        <w:tab/>
        <w:t xml:space="preserve">Reception of the </w:t>
      </w:r>
      <w:r>
        <w:rPr>
          <w:i/>
        </w:rPr>
        <w:t xml:space="preserve">SecurityModeCommand </w:t>
      </w:r>
      <w:r>
        <w:t>by the UE</w:t>
      </w:r>
      <w:bookmarkEnd w:id="287"/>
      <w:bookmarkEnd w:id="288"/>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DB3D2A">
      <w:pPr>
        <w:pStyle w:val="TH"/>
      </w:pPr>
      <w:r>
        <w:object w:dxaOrig="4510" w:dyaOrig="2160" w14:anchorId="1032C94C">
          <v:shape id="_x0000_i1036" type="#_x0000_t75" style="width:225.5pt;height:108.55pt" o:ole="">
            <v:imagedata r:id="rId39" o:title=""/>
          </v:shape>
          <o:OLEObject Type="Embed" ProgID="Mscgen.Chart" ShapeID="_x0000_i1036" DrawAspect="Content" ObjectID="_1768918688" r:id="rId40"/>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918689" r:id="rId42"/>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lastRenderedPageBreak/>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lastRenderedPageBreak/>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lastRenderedPageBreak/>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lastRenderedPageBreak/>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lastRenderedPageBreak/>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lastRenderedPageBreak/>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lastRenderedPageBreak/>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rsidP="006F22E1">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rsidP="006F22E1">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2"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lastRenderedPageBreak/>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lastRenderedPageBreak/>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2"/>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DB3D2A">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5" w:name="_Toc156129699"/>
      <w:bookmarkStart w:id="376" w:name="_Toc60776766"/>
      <w:r>
        <w:rPr>
          <w:rFonts w:eastAsia="MS Mincho"/>
        </w:rPr>
        <w:lastRenderedPageBreak/>
        <w:t>5.3.5.5.4</w:t>
      </w:r>
      <w:r>
        <w:rPr>
          <w:rFonts w:eastAsia="MS Mincho"/>
        </w:rPr>
        <w:tab/>
        <w:t>RLC bearer addition/modification</w:t>
      </w:r>
      <w:bookmarkEnd w:id="375"/>
      <w:bookmarkEnd w:id="376"/>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3"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4" w:name="_Toc156129709"/>
      <w:r>
        <w:t>5.3.5.5.14</w:t>
      </w:r>
      <w:r>
        <w:tab/>
        <w:t>NCR-Fwd configuration</w:t>
      </w:r>
      <w:bookmarkEnd w:id="394"/>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6" w:name="_Toc156129710"/>
      <w:r>
        <w:rPr>
          <w:rFonts w:eastAsia="MS Mincho"/>
        </w:rPr>
        <w:lastRenderedPageBreak/>
        <w:t>5.3.5.6</w:t>
      </w:r>
      <w:r>
        <w:rPr>
          <w:rFonts w:eastAsia="MS Mincho"/>
        </w:rPr>
        <w:tab/>
        <w:t>Radio Bearer configuration</w:t>
      </w:r>
      <w:bookmarkEnd w:id="392"/>
      <w:bookmarkEnd w:id="396"/>
    </w:p>
    <w:p w14:paraId="7F7F6E44" w14:textId="77777777" w:rsidR="009732F8" w:rsidRDefault="007B3EFC" w:rsidP="006F22E1">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lastRenderedPageBreak/>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lastRenderedPageBreak/>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0" w:name="_Toc156129717"/>
      <w:r>
        <w:rPr>
          <w:rFonts w:eastAsia="MS Mincho"/>
        </w:rPr>
        <w:lastRenderedPageBreak/>
        <w:t>5.3.5.6.7</w:t>
      </w:r>
      <w:r>
        <w:rPr>
          <w:rFonts w:eastAsia="MS Mincho"/>
        </w:rPr>
        <w:tab/>
        <w:t>Multicast MRB addition/modification</w:t>
      </w:r>
      <w:bookmarkEnd w:id="410"/>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1" w:name="_Toc156129718"/>
      <w:r>
        <w:t>5.3.5.7</w:t>
      </w:r>
      <w:r>
        <w:tab/>
        <w:t>AS Security key update</w:t>
      </w:r>
      <w:bookmarkEnd w:id="409"/>
      <w:bookmarkEnd w:id="411"/>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rsidP="006F22E1">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rsidP="006F22E1">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rsidP="006F22E1">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lastRenderedPageBreak/>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lastRenderedPageBreak/>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lastRenderedPageBreak/>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rsidP="006F22E1">
      <w:pPr>
        <w:pStyle w:val="Heading4"/>
      </w:pPr>
      <w:bookmarkStart w:id="435" w:name="_Toc156129724"/>
      <w:r>
        <w:t>5.3.5.9a</w:t>
      </w:r>
      <w:r>
        <w:tab/>
        <w:t>MUSIM gap configuration</w:t>
      </w:r>
      <w:bookmarkEnd w:id="435"/>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lastRenderedPageBreak/>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4" w:name="_Toc156129727"/>
      <w:r>
        <w:lastRenderedPageBreak/>
        <w:t>5.3.5.12</w:t>
      </w:r>
      <w:r>
        <w:tab/>
        <w:t>BAP configuration</w:t>
      </w:r>
      <w:bookmarkEnd w:id="443"/>
      <w:bookmarkEnd w:id="444"/>
    </w:p>
    <w:p w14:paraId="651FDB1C" w14:textId="77777777" w:rsidR="009732F8" w:rsidRDefault="007B3EFC" w:rsidP="00DB3D2A">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rsidP="006F22E1">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rsidP="006F22E1">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DB3D2A">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DB3D2A">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rsidP="006F22E1">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lastRenderedPageBreak/>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DB3D2A">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0"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DB3D2A">
      <w:r>
        <w:t>The UE shall:</w:t>
      </w:r>
    </w:p>
    <w:p w14:paraId="1DC3F8E9" w14:textId="77777777" w:rsidR="009732F8" w:rsidRDefault="007B3EFC" w:rsidP="00DB3D2A">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DB3D2A">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lastRenderedPageBreak/>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lastRenderedPageBreak/>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rsidP="006F22E1">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1" w:name="_Toc156129744"/>
      <w:r>
        <w:t>5.3.5.13b1</w:t>
      </w:r>
      <w:r>
        <w:tab/>
        <w:t>SCG activation without SN message</w:t>
      </w:r>
      <w:bookmarkEnd w:id="501"/>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2" w:name="_Toc156129745"/>
      <w:r>
        <w:t>5.3.5.13c</w:t>
      </w:r>
      <w:r>
        <w:tab/>
        <w:t>FR2 UL gap configuration</w:t>
      </w:r>
      <w:bookmarkEnd w:id="502"/>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lastRenderedPageBreak/>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rsidP="006F22E1">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lastRenderedPageBreak/>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DB3D2A">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DB3D2A">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rsidP="006F22E1">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DB3D2A">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rsidP="006F22E1">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DB3D2A">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1" w:name="_Toc156129761"/>
      <w:r>
        <w:lastRenderedPageBreak/>
        <w:t>5.3.5.17.3</w:t>
      </w:r>
      <w:r>
        <w:tab/>
      </w:r>
      <w:r>
        <w:rPr>
          <w:rFonts w:eastAsia="SimSun"/>
        </w:rPr>
        <w:t>Configuration of N3C</w:t>
      </w:r>
      <w:r>
        <w:t xml:space="preserve"> indirect path</w:t>
      </w:r>
      <w:bookmarkEnd w:id="541"/>
    </w:p>
    <w:p w14:paraId="3FBF584F" w14:textId="77777777" w:rsidR="009732F8" w:rsidRDefault="007B3EFC" w:rsidP="006F22E1">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rsidP="006F22E1">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rsidP="006F22E1">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rsidP="006F22E1">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lastRenderedPageBreak/>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rsidP="006F22E1">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lastRenderedPageBreak/>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0"/>
      <w:r>
        <w:lastRenderedPageBreak/>
        <w:t>3&gt;</w:t>
      </w:r>
      <w:commentRangeEnd w:id="560"/>
      <w:r>
        <w:rPr>
          <w:rStyle w:val="CommentReference"/>
        </w:rPr>
        <w:commentReference w:id="560"/>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lastRenderedPageBreak/>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DB3D2A">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rsidP="006F22E1">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DB3D2A">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lastRenderedPageBreak/>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DB3D2A">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3" w:name="_Toc156129776"/>
      <w:r>
        <w:t>5.3.5.19</w:t>
      </w:r>
      <w:r>
        <w:tab/>
        <w:t>T348 expiry</w:t>
      </w:r>
      <w:bookmarkEnd w:id="593"/>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rsidP="006F22E1">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DB3D2A">
      <w:pPr>
        <w:pStyle w:val="TH"/>
      </w:pPr>
      <w:r>
        <w:object w:dxaOrig="3749" w:dyaOrig="2024" w14:anchorId="6C691163">
          <v:shape id="_x0000_i1038" type="#_x0000_t75" style="width:187.45pt;height:101.5pt" o:ole="">
            <v:imagedata r:id="rId43" o:title=""/>
          </v:shape>
          <o:OLEObject Type="Embed" ProgID="Mscgen.Chart" ShapeID="_x0000_i1038" DrawAspect="Content" ObjectID="_1768918690" r:id="rId44"/>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599" w:name="_Toc60776803"/>
      <w:bookmarkStart w:id="600"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rsidP="006F22E1">
      <w:pPr>
        <w:pStyle w:val="Heading4"/>
      </w:pPr>
      <w:bookmarkStart w:id="603" w:name="_Toc60776805"/>
      <w:bookmarkStart w:id="604" w:name="_Toc156129782"/>
      <w:r>
        <w:t>5.3.7.1</w:t>
      </w:r>
      <w:r>
        <w:tab/>
        <w:t>General</w:t>
      </w:r>
      <w:bookmarkEnd w:id="603"/>
      <w:bookmarkEnd w:id="604"/>
    </w:p>
    <w:p w14:paraId="5BAE7D41" w14:textId="77777777" w:rsidR="009732F8" w:rsidRDefault="007B3EFC" w:rsidP="00DB3D2A">
      <w:pPr>
        <w:pStyle w:val="TH"/>
      </w:pPr>
      <w:r>
        <w:tab/>
      </w:r>
      <w:r>
        <w:object w:dxaOrig="4469" w:dyaOrig="2432" w14:anchorId="2F5581C9">
          <v:shape id="_x0000_i1039" type="#_x0000_t75" style="width:223pt;height:121pt" o:ole="">
            <v:imagedata r:id="rId45" o:title=""/>
          </v:shape>
          <o:OLEObject Type="Embed" ProgID="Mscgen.Chart" ShapeID="_x0000_i1039" DrawAspect="Content" ObjectID="_1768918691" r:id="rId46"/>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pt" o:ole="">
            <v:imagedata r:id="rId47" o:title=""/>
          </v:shape>
          <o:OLEObject Type="Embed" ProgID="Mscgen.Chart" ShapeID="_x0000_i1040" DrawAspect="Content" ObjectID="_1768918692" r:id="rId48"/>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lastRenderedPageBreak/>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lastRenderedPageBreak/>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DB3D2A">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lastRenderedPageBreak/>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lastRenderedPageBreak/>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lastRenderedPageBreak/>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rsidP="006F22E1">
      <w:pPr>
        <w:pStyle w:val="Heading4"/>
      </w:pPr>
      <w:bookmarkStart w:id="636" w:name="_Toc60776814"/>
      <w:bookmarkStart w:id="637" w:name="_Toc156129792"/>
      <w:r>
        <w:t>5.3.8.1</w:t>
      </w:r>
      <w:r>
        <w:tab/>
        <w:t>General</w:t>
      </w:r>
      <w:bookmarkEnd w:id="636"/>
      <w:bookmarkEnd w:id="637"/>
    </w:p>
    <w:p w14:paraId="34033060" w14:textId="77777777" w:rsidR="009732F8" w:rsidRDefault="007B3EFC" w:rsidP="00DB3D2A">
      <w:pPr>
        <w:pStyle w:val="TH"/>
      </w:pPr>
      <w:r>
        <w:object w:dxaOrig="2880" w:dyaOrig="1603" w14:anchorId="1E7962F5">
          <v:shape id="_x0000_i1041" type="#_x0000_t75" style="width:2in;height:80pt" o:ole="">
            <v:imagedata r:id="rId49" o:title=""/>
          </v:shape>
          <o:OLEObject Type="Embed" ProgID="Mscgen.Chart" ShapeID="_x0000_i1041" DrawAspect="Content" ObjectID="_1768918693" r:id="rId50"/>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DB3D2A">
      <w:r>
        <w:t>The UE shall:</w:t>
      </w:r>
    </w:p>
    <w:p w14:paraId="084E4A74" w14:textId="77777777" w:rsidR="009732F8" w:rsidRDefault="007B3EFC" w:rsidP="00DB3D2A">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lastRenderedPageBreak/>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lastRenderedPageBreak/>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4"/>
      <w:r>
        <w:rPr>
          <w:lang w:eastAsia="zh-CN"/>
        </w:rPr>
        <w:t>only</w:t>
      </w:r>
      <w:commentRangeEnd w:id="654"/>
      <w:r w:rsidR="00515027">
        <w:rPr>
          <w:rStyle w:val="CommentReference"/>
          <w:rFonts w:eastAsia="PMingLiU"/>
          <w:lang w:val="en-US" w:eastAsia="zh-TW"/>
        </w:rPr>
        <w:commentReference w:id="654"/>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lastRenderedPageBreak/>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5"/>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6"/>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8"/>
      <w:commentRangeEnd w:id="658"/>
      <w:r>
        <w:rPr>
          <w:rStyle w:val="CommentReference"/>
        </w:rPr>
        <w:commentReference w:id="658"/>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9"/>
      <w:r>
        <w:t>for</w:t>
      </w:r>
      <w:commentRangeEnd w:id="659"/>
      <w:r>
        <w:rPr>
          <w:rStyle w:val="CommentReference"/>
        </w:rPr>
        <w:commentReference w:id="659"/>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lastRenderedPageBreak/>
        <w:t>3&gt;</w:t>
      </w:r>
      <w:r>
        <w:tab/>
        <w:t xml:space="preserve">for each application layer measurement configuration for which </w:t>
      </w:r>
      <w:r>
        <w:rPr>
          <w:i/>
          <w:iCs/>
        </w:rPr>
        <w:t>configForRRC-IdleInactive</w:t>
      </w:r>
      <w:r>
        <w:t xml:space="preserve"> is set to </w:t>
      </w:r>
      <w:commentRangeStart w:id="660"/>
      <w:r>
        <w:rPr>
          <w:i/>
          <w:iCs/>
        </w:rPr>
        <w:t>true</w:t>
      </w:r>
      <w:commentRangeEnd w:id="660"/>
      <w:r>
        <w:rPr>
          <w:rStyle w:val="CommentReference"/>
        </w:rPr>
        <w:commentReference w:id="660"/>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1"/>
      <w:commentRangeEnd w:id="661"/>
      <w:r>
        <w:rPr>
          <w:rStyle w:val="CommentReference"/>
        </w:rPr>
        <w:commentReference w:id="661"/>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2"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3" w:name="_Toc156129795"/>
      <w:r>
        <w:t>5.3.8.4</w:t>
      </w:r>
      <w:r>
        <w:tab/>
        <w:t>T320 expiry</w:t>
      </w:r>
      <w:bookmarkEnd w:id="662"/>
      <w:bookmarkEnd w:id="663"/>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4" w:name="_Toc60776818"/>
      <w:bookmarkStart w:id="665" w:name="_Toc156129796"/>
      <w:r>
        <w:t>5.3.8.5</w:t>
      </w:r>
      <w:r>
        <w:tab/>
        <w:t xml:space="preserve">UE actions upon the expiry of </w:t>
      </w:r>
      <w:r>
        <w:rPr>
          <w:i/>
        </w:rPr>
        <w:t>DataInactivityTimer</w:t>
      </w:r>
      <w:bookmarkEnd w:id="664"/>
      <w:bookmarkEnd w:id="665"/>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6" w:name="_Toc156129797"/>
      <w:bookmarkStart w:id="667" w:name="_Toc60776819"/>
      <w:r>
        <w:t>5.3.8.6</w:t>
      </w:r>
      <w:r>
        <w:tab/>
        <w:t>T346g expiry</w:t>
      </w:r>
      <w:bookmarkEnd w:id="666"/>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68" w:name="_Toc156129798"/>
      <w:r>
        <w:rPr>
          <w:rFonts w:eastAsia="MS Mincho"/>
        </w:rPr>
        <w:lastRenderedPageBreak/>
        <w:t>5.3.9</w:t>
      </w:r>
      <w:r>
        <w:rPr>
          <w:rFonts w:eastAsia="MS Mincho"/>
        </w:rPr>
        <w:tab/>
        <w:t>RRC connection release requested by upper layers</w:t>
      </w:r>
      <w:bookmarkEnd w:id="667"/>
      <w:bookmarkEnd w:id="668"/>
    </w:p>
    <w:p w14:paraId="21518F13" w14:textId="77777777" w:rsidR="009732F8" w:rsidRDefault="007B3EFC" w:rsidP="006F22E1">
      <w:pPr>
        <w:pStyle w:val="Heading4"/>
      </w:pPr>
      <w:bookmarkStart w:id="669" w:name="_Toc60776820"/>
      <w:bookmarkStart w:id="670" w:name="_Toc156129799"/>
      <w:r>
        <w:t>5.3.9.1</w:t>
      </w:r>
      <w:r>
        <w:tab/>
        <w:t>General</w:t>
      </w:r>
      <w:bookmarkEnd w:id="669"/>
      <w:bookmarkEnd w:id="670"/>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1" w:name="_Toc60776821"/>
      <w:bookmarkStart w:id="672" w:name="_Toc156129800"/>
      <w:r>
        <w:t>5.3.9.2</w:t>
      </w:r>
      <w:r>
        <w:tab/>
        <w:t>Initiation</w:t>
      </w:r>
      <w:bookmarkEnd w:id="671"/>
      <w:bookmarkEnd w:id="672"/>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3" w:name="_Toc60776822"/>
      <w:bookmarkStart w:id="674" w:name="_Toc156129801"/>
      <w:r>
        <w:t>5.3.10</w:t>
      </w:r>
      <w:r>
        <w:tab/>
        <w:t>Radio link failure related actions</w:t>
      </w:r>
      <w:bookmarkEnd w:id="673"/>
      <w:bookmarkEnd w:id="674"/>
    </w:p>
    <w:p w14:paraId="1C16CB78" w14:textId="77777777" w:rsidR="009732F8" w:rsidRDefault="007B3EFC" w:rsidP="006F22E1">
      <w:pPr>
        <w:pStyle w:val="Heading4"/>
        <w:rPr>
          <w:rFonts w:eastAsia="MS Mincho"/>
        </w:rPr>
      </w:pPr>
      <w:bookmarkStart w:id="675" w:name="_Toc60776823"/>
      <w:bookmarkStart w:id="676" w:name="_Toc156129802"/>
      <w:r>
        <w:rPr>
          <w:rFonts w:eastAsia="MS Mincho"/>
        </w:rPr>
        <w:t>5.3.10.1</w:t>
      </w:r>
      <w:r>
        <w:rPr>
          <w:rFonts w:eastAsia="MS Mincho"/>
        </w:rPr>
        <w:tab/>
        <w:t>Detection of physical layer problems in RRC_CONNECTED</w:t>
      </w:r>
      <w:bookmarkEnd w:id="675"/>
      <w:bookmarkEnd w:id="676"/>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77" w:name="_Toc60776824"/>
      <w:bookmarkStart w:id="678" w:name="_Toc156129803"/>
      <w:r>
        <w:t>5.3.10.2</w:t>
      </w:r>
      <w:r>
        <w:tab/>
        <w:t>Recovery of physical layer problems</w:t>
      </w:r>
      <w:bookmarkEnd w:id="677"/>
      <w:bookmarkEnd w:id="678"/>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79" w:name="_Toc156129804"/>
      <w:bookmarkStart w:id="680" w:name="_Toc60776825"/>
      <w:r>
        <w:t>5.3.10.3</w:t>
      </w:r>
      <w:r>
        <w:tab/>
        <w:t>Detection of radio link failure</w:t>
      </w:r>
      <w:bookmarkEnd w:id="679"/>
      <w:bookmarkEnd w:id="680"/>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lastRenderedPageBreak/>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1"/>
      <w:r>
        <w:t>;</w:t>
      </w:r>
      <w:commentRangeEnd w:id="681"/>
      <w:r>
        <w:rPr>
          <w:rStyle w:val="CommentReference"/>
        </w:rPr>
        <w:commentReference w:id="681"/>
      </w:r>
      <w:r>
        <w:t xml:space="preserve"> and</w:t>
      </w:r>
    </w:p>
    <w:p w14:paraId="7FE8DE76" w14:textId="77777777" w:rsidR="009732F8" w:rsidRDefault="007B3EFC" w:rsidP="00DB3D2A">
      <w:pPr>
        <w:pStyle w:val="B5"/>
      </w:pPr>
      <w:r>
        <w:lastRenderedPageBreak/>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2"/>
      <w:r>
        <w:t>:</w:t>
      </w:r>
      <w:commentRangeEnd w:id="682"/>
      <w:r>
        <w:rPr>
          <w:rStyle w:val="CommentReference"/>
        </w:rPr>
        <w:commentReference w:id="682"/>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3"/>
      <w:r>
        <w:t>UE</w:t>
      </w:r>
      <w:commentRangeEnd w:id="683"/>
      <w:r>
        <w:rPr>
          <w:rStyle w:val="CommentReference"/>
        </w:rPr>
        <w:commentReference w:id="683"/>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4" w:name="_Toc60776826"/>
      <w:bookmarkStart w:id="685" w:name="_Toc156129805"/>
      <w:r>
        <w:t>5.3.10.4</w:t>
      </w:r>
      <w:r>
        <w:tab/>
        <w:t>RLF cause determination</w:t>
      </w:r>
      <w:bookmarkEnd w:id="684"/>
      <w:bookmarkEnd w:id="685"/>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6" w:name="_Toc156129806"/>
      <w:bookmarkStart w:id="687" w:name="_Toc60776827"/>
      <w:r>
        <w:t>5.3.10.</w:t>
      </w:r>
      <w:r>
        <w:rPr>
          <w:rFonts w:eastAsia="SimSun"/>
          <w:lang w:eastAsia="zh-CN"/>
        </w:rPr>
        <w:t>5</w:t>
      </w:r>
      <w:r>
        <w:tab/>
        <w:t xml:space="preserve">RLF </w:t>
      </w:r>
      <w:r>
        <w:rPr>
          <w:rFonts w:eastAsia="SimSun"/>
          <w:lang w:eastAsia="zh-CN"/>
        </w:rPr>
        <w:t>report content</w:t>
      </w:r>
      <w:r>
        <w:t xml:space="preserve"> determination</w:t>
      </w:r>
      <w:bookmarkEnd w:id="686"/>
      <w:bookmarkEnd w:id="687"/>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88"/>
      <w:r>
        <w:rPr>
          <w:i/>
          <w:lang w:eastAsia="zh-CN"/>
        </w:rPr>
        <w:t>m</w:t>
      </w:r>
      <w:r>
        <w:rPr>
          <w:i/>
        </w:rPr>
        <w:t>easRSSI-ReportConfig</w:t>
      </w:r>
      <w:r>
        <w:t xml:space="preserve"> </w:t>
      </w:r>
      <w:commentRangeEnd w:id="688"/>
      <w:r>
        <w:rPr>
          <w:rStyle w:val="CommentReference"/>
        </w:rPr>
        <w:commentReference w:id="688"/>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9"/>
      <w:r>
        <w:t>average</w:t>
      </w:r>
      <w:commentRangeEnd w:id="689"/>
      <w:r>
        <w:rPr>
          <w:rStyle w:val="CommentReference"/>
        </w:rPr>
        <w:commentReference w:id="689"/>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0"/>
      <w:commentRangeEnd w:id="690"/>
      <w:r>
        <w:rPr>
          <w:rStyle w:val="CommentReference"/>
        </w:rPr>
        <w:commentReference w:id="690"/>
      </w:r>
      <w:r>
        <w:rPr>
          <w:i/>
        </w:rPr>
        <w:t xml:space="preserve">measObjectNR </w:t>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2"/>
      <w:r>
        <w:t>voiceFallbackIndication</w:t>
      </w:r>
      <w:commentRangeEnd w:id="692"/>
      <w:r>
        <w:rPr>
          <w:rStyle w:val="CommentReference"/>
        </w:rPr>
        <w:commentReference w:id="692"/>
      </w:r>
      <w:r>
        <w:t xml:space="preserve"> is included in the last MobilityFromNRCommand</w:t>
      </w:r>
      <w:r>
        <w:rPr>
          <w:iCs/>
        </w:rPr>
        <w:t>:</w:t>
      </w:r>
    </w:p>
    <w:p w14:paraId="1864A188" w14:textId="77777777" w:rsidR="009732F8" w:rsidRDefault="007B3EFC" w:rsidP="00DB3D2A">
      <w:pPr>
        <w:pStyle w:val="B3"/>
      </w:pPr>
      <w:r>
        <w:lastRenderedPageBreak/>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3"/>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4" w:name="_Hlk157607778"/>
      <w:commentRangeStart w:id="695"/>
      <w:commentRangeEnd w:id="695"/>
      <w:r>
        <w:rPr>
          <w:rStyle w:val="CommentReference"/>
        </w:rPr>
        <w:commentReference w:id="695"/>
      </w:r>
      <w:r>
        <w:t xml:space="preserve"> </w:t>
      </w:r>
      <w:bookmarkEnd w:id="694"/>
      <w:r>
        <w:t xml:space="preserve">else if the UE detected SCG failure while the timer T316 was running or before initiation of the fast MCG recovery </w:t>
      </w:r>
      <w:commentRangeStart w:id="696"/>
      <w:r>
        <w:t>procedure</w:t>
      </w:r>
      <w:commentRangeEnd w:id="696"/>
      <w:r>
        <w:rPr>
          <w:rStyle w:val="CommentReference"/>
        </w:rPr>
        <w:commentReference w:id="696"/>
      </w:r>
      <w:r>
        <w:t>:</w:t>
      </w:r>
    </w:p>
    <w:p w14:paraId="17F9C619" w14:textId="77777777" w:rsidR="009732F8" w:rsidRDefault="007B3EFC" w:rsidP="00DB3D2A">
      <w:pPr>
        <w:pStyle w:val="B3"/>
      </w:pPr>
      <w:r>
        <w:t>3&gt;</w:t>
      </w:r>
      <w:r>
        <w:tab/>
        <w:t>set the</w:t>
      </w:r>
      <w:commentRangeStart w:id="697"/>
      <w:r>
        <w:t xml:space="preserve"> </w:t>
      </w:r>
      <w:r>
        <w:rPr>
          <w:i/>
          <w:iCs/>
        </w:rPr>
        <w:t>pSCellId</w:t>
      </w:r>
      <w:commentRangeEnd w:id="697"/>
      <w:r>
        <w:rPr>
          <w:rStyle w:val="CommentReference"/>
        </w:rPr>
        <w:commentReference w:id="697"/>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3"/>
      <w:r>
        <w:rPr>
          <w:rStyle w:val="CommentReference"/>
        </w:rPr>
        <w:commentReference w:id="693"/>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698" w:name="_Toc60776828"/>
      <w:bookmarkStart w:id="699" w:name="_Toc156129807"/>
      <w:r>
        <w:rPr>
          <w:rFonts w:eastAsia="MS Mincho"/>
        </w:rPr>
        <w:t>5.3.11</w:t>
      </w:r>
      <w:r>
        <w:rPr>
          <w:rFonts w:eastAsia="MS Mincho"/>
        </w:rPr>
        <w:tab/>
        <w:t>UE actions upon going to RRC_IDLE</w:t>
      </w:r>
      <w:bookmarkEnd w:id="698"/>
      <w:bookmarkEnd w:id="699"/>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lastRenderedPageBreak/>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0"/>
      <w:commentRangeEnd w:id="700"/>
      <w:r>
        <w:rPr>
          <w:rStyle w:val="CommentReference"/>
        </w:rPr>
        <w:commentReference w:id="700"/>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1"/>
      <w:r>
        <w:t xml:space="preserve">the release of all </w:t>
      </w:r>
      <w:commentRangeEnd w:id="701"/>
      <w:r>
        <w:rPr>
          <w:rStyle w:val="CommentReference"/>
        </w:rPr>
        <w:commentReference w:id="701"/>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2"/>
      <w:r>
        <w:t>:</w:t>
      </w:r>
      <w:commentRangeEnd w:id="702"/>
      <w:r>
        <w:rPr>
          <w:rStyle w:val="CommentReference"/>
        </w:rPr>
        <w:commentReference w:id="702"/>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3"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4" w:name="_Toc156129808"/>
      <w:r>
        <w:rPr>
          <w:rFonts w:eastAsia="MS Mincho"/>
        </w:rPr>
        <w:t>5.3.12</w:t>
      </w:r>
      <w:r>
        <w:rPr>
          <w:rFonts w:eastAsia="MS Mincho"/>
        </w:rPr>
        <w:tab/>
        <w:t>UE actions upon PUCCH/SRS release request</w:t>
      </w:r>
      <w:bookmarkEnd w:id="703"/>
      <w:bookmarkEnd w:id="704"/>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lastRenderedPageBreak/>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5" w:name="_Toc156129809"/>
      <w:bookmarkStart w:id="706" w:name="_Toc60776830"/>
      <w:r>
        <w:t>5.3.13</w:t>
      </w:r>
      <w:r>
        <w:tab/>
        <w:t>RRC connection resume</w:t>
      </w:r>
      <w:bookmarkEnd w:id="705"/>
      <w:bookmarkEnd w:id="706"/>
    </w:p>
    <w:p w14:paraId="678167AA" w14:textId="77777777" w:rsidR="009732F8" w:rsidRDefault="007B3EFC" w:rsidP="006F22E1">
      <w:pPr>
        <w:pStyle w:val="Heading4"/>
      </w:pPr>
      <w:bookmarkStart w:id="707" w:name="_Toc60776831"/>
      <w:bookmarkStart w:id="708" w:name="_Toc156129810"/>
      <w:r>
        <w:t>5.3.13.1</w:t>
      </w:r>
      <w:r>
        <w:tab/>
        <w:t>General</w:t>
      </w:r>
      <w:bookmarkEnd w:id="707"/>
      <w:bookmarkEnd w:id="708"/>
    </w:p>
    <w:p w14:paraId="6A72CC3B" w14:textId="77777777" w:rsidR="009732F8" w:rsidRDefault="007B3EFC" w:rsidP="00DB3D2A">
      <w:pPr>
        <w:pStyle w:val="TH"/>
      </w:pPr>
      <w:r>
        <w:object w:dxaOrig="5244" w:dyaOrig="2350" w14:anchorId="0B4055A0">
          <v:shape id="_x0000_i1042" type="#_x0000_t75" style="width:261.4pt;height:117.5pt" o:ole="">
            <v:imagedata r:id="rId52" o:title="" croptop="-1873f" cropbottom="8001f" cropright="2479f"/>
          </v:shape>
          <o:OLEObject Type="Embed" ProgID="Mscgen.Chart" ShapeID="_x0000_i1042" DrawAspect="Content" ObjectID="_1768918694" r:id="rId53"/>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15pt;height:129.05pt" o:ole="">
            <v:imagedata r:id="rId54" o:title=""/>
          </v:shape>
          <o:OLEObject Type="Embed" ProgID="Mscgen.Chart" ShapeID="_x0000_i1043" DrawAspect="Content" ObjectID="_1768918695"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15pt;height:102pt" o:ole="">
            <v:imagedata r:id="rId56" o:title=""/>
          </v:shape>
          <o:OLEObject Type="Embed" ProgID="Mscgen.Chart" ShapeID="_x0000_i1044" DrawAspect="Content" ObjectID="_1768918696"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15pt;height:102pt" o:ole="">
            <v:imagedata r:id="rId58" o:title=""/>
          </v:shape>
          <o:OLEObject Type="Embed" ProgID="Mscgen.Chart" ShapeID="_x0000_i1045" DrawAspect="Content" ObjectID="_1768918697"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15pt;height:102pt" o:ole="">
            <v:imagedata r:id="rId60" o:title=""/>
          </v:shape>
          <o:OLEObject Type="Embed" ProgID="Mscgen.Chart" ShapeID="_x0000_i1046" DrawAspect="Content" ObjectID="_1768918698"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09" w:name="_Toc60776832"/>
      <w:bookmarkStart w:id="710" w:name="_Toc156129811"/>
      <w:r>
        <w:t>5.3.13.1a</w:t>
      </w:r>
      <w:r>
        <w:tab/>
        <w:t>Conditions for resuming RRC Connection for NR sidelink communication</w:t>
      </w:r>
      <w:bookmarkEnd w:id="709"/>
      <w:r>
        <w:t>/discovery/V2X sidelink communication</w:t>
      </w:r>
      <w:bookmarkEnd w:id="710"/>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1"/>
      <w:r>
        <w:rPr>
          <w:i/>
          <w:lang w:eastAsia="zh-CN"/>
        </w:rPr>
        <w:t xml:space="preserve">sl-FreqInfoListSizeExt </w:t>
      </w:r>
      <w:commentRangeEnd w:id="711"/>
      <w:r>
        <w:rPr>
          <w:rStyle w:val="CommentReference"/>
        </w:rPr>
        <w:commentReference w:id="71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2" w:name="_Toc156129812"/>
      <w:bookmarkStart w:id="713" w:name="_Hlk85563926"/>
      <w:bookmarkStart w:id="714" w:name="_Toc60776833"/>
      <w:r>
        <w:t>5.3.13.1b</w:t>
      </w:r>
      <w:r>
        <w:tab/>
        <w:t>Conditions for initiating SDT</w:t>
      </w:r>
      <w:bookmarkEnd w:id="712"/>
    </w:p>
    <w:bookmarkEnd w:id="713"/>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5"/>
      <w:r>
        <w:t>indication</w:t>
      </w:r>
      <w:commentRangeEnd w:id="715"/>
      <w:r>
        <w:rPr>
          <w:rStyle w:val="CommentReference"/>
        </w:rPr>
        <w:commentReference w:id="715"/>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6"/>
      <w:r>
        <w:t>NOTE</w:t>
      </w:r>
      <w:commentRangeEnd w:id="716"/>
      <w:r>
        <w:rPr>
          <w:rStyle w:val="CommentReference"/>
        </w:rPr>
        <w:commentReference w:id="716"/>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17" w:name="_Toc156129813"/>
      <w:r>
        <w:t>5.3.13.</w:t>
      </w:r>
      <w:commentRangeStart w:id="718"/>
      <w:r>
        <w:t>1c</w:t>
      </w:r>
      <w:r>
        <w:tab/>
        <w:t xml:space="preserve">Conditions </w:t>
      </w:r>
      <w:commentRangeEnd w:id="718"/>
      <w:r>
        <w:rPr>
          <w:rStyle w:val="CommentReference"/>
          <w:rFonts w:ascii="Times New Roman" w:hAnsi="Times New Roman"/>
        </w:rPr>
        <w:commentReference w:id="718"/>
      </w:r>
      <w:r>
        <w:t xml:space="preserve">for resuming RRC Connection for </w:t>
      </w:r>
      <w:commentRangeStart w:id="719"/>
      <w:r>
        <w:t>NR sidelink Positioning</w:t>
      </w:r>
      <w:commentRangeEnd w:id="719"/>
      <w:r>
        <w:rPr>
          <w:rStyle w:val="CommentReference"/>
          <w:rFonts w:ascii="Times New Roman" w:hAnsi="Times New Roman"/>
        </w:rPr>
        <w:commentReference w:id="719"/>
      </w:r>
      <w:bookmarkEnd w:id="717"/>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0"/>
      <w:r>
        <w:rPr>
          <w:i/>
        </w:rPr>
        <w:t>sl-PRS-TxPoolSelectedNormal</w:t>
      </w:r>
      <w:r>
        <w:rPr>
          <w:lang w:eastAsia="zh-CN"/>
        </w:rPr>
        <w:t xml:space="preserve"> </w:t>
      </w:r>
      <w:commentRangeEnd w:id="720"/>
      <w:r>
        <w:rPr>
          <w:rStyle w:val="CommentReference"/>
        </w:rPr>
        <w:commentReference w:id="720"/>
      </w:r>
      <w:r>
        <w:rPr>
          <w:lang w:eastAsia="zh-CN"/>
        </w:rPr>
        <w:t>for the concerned frequency;</w:t>
      </w:r>
    </w:p>
    <w:p w14:paraId="23B7D2D7" w14:textId="77777777" w:rsidR="009732F8" w:rsidRDefault="007B3EFC" w:rsidP="006F22E1">
      <w:pPr>
        <w:pStyle w:val="Heading4"/>
        <w:rPr>
          <w:lang w:eastAsia="en-US"/>
        </w:rPr>
      </w:pPr>
      <w:bookmarkStart w:id="721" w:name="_Toc156129814"/>
      <w:r>
        <w:t>5.3.13.1d</w:t>
      </w:r>
      <w:r>
        <w:tab/>
      </w:r>
      <w:commentRangeStart w:id="722"/>
      <w:r>
        <w:t>RRC connection resume for multicast reception</w:t>
      </w:r>
      <w:commentRangeEnd w:id="722"/>
      <w:r>
        <w:rPr>
          <w:rStyle w:val="CommentReference"/>
          <w:rFonts w:ascii="Times New Roman" w:hAnsi="Times New Roman"/>
        </w:rPr>
        <w:commentReference w:id="722"/>
      </w:r>
      <w:bookmarkEnd w:id="721"/>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3"/>
      <w:r>
        <w:t>or</w:t>
      </w:r>
      <w:commentRangeEnd w:id="723"/>
      <w:r>
        <w:rPr>
          <w:rStyle w:val="CommentReference"/>
        </w:rPr>
        <w:commentReference w:id="723"/>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4"/>
      <w:r>
        <w:rPr>
          <w:i/>
          <w:iCs/>
        </w:rPr>
        <w:t>mbs-NeighbourCellList</w:t>
      </w:r>
      <w:commentRangeEnd w:id="724"/>
      <w:r>
        <w:rPr>
          <w:rStyle w:val="CommentReference"/>
        </w:rPr>
        <w:commentReference w:id="724"/>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lastRenderedPageBreak/>
        <w:t>1&gt;</w:t>
      </w:r>
      <w:r>
        <w:tab/>
        <w:t xml:space="preserve">if the measured RSRP or RSRQ for serving cell as specified in TS 38.304 [20] is below </w:t>
      </w:r>
      <w:commentRangeStart w:id="725"/>
      <w:r>
        <w:t>the threshold</w:t>
      </w:r>
      <w:commentRangeEnd w:id="725"/>
      <w:r>
        <w:rPr>
          <w:rStyle w:val="CommentReference"/>
        </w:rPr>
        <w:commentReference w:id="725"/>
      </w:r>
      <w:r>
        <w:t xml:space="preserve"> indicated by </w:t>
      </w:r>
      <w:r>
        <w:rPr>
          <w:i/>
        </w:rPr>
        <w:t>thresholdIndex</w:t>
      </w:r>
      <w:r>
        <w:t xml:space="preserve"> for a multicast session that the UE has joined:</w:t>
      </w:r>
      <w:commentRangeStart w:id="726"/>
      <w:commentRangeEnd w:id="726"/>
      <w:r>
        <w:rPr>
          <w:rStyle w:val="CommentReference"/>
        </w:rPr>
        <w:commentReference w:id="726"/>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7"/>
      <w:commentRangeEnd w:id="727"/>
      <w:r>
        <w:rPr>
          <w:rStyle w:val="CommentReference"/>
        </w:rPr>
        <w:commentReference w:id="727"/>
      </w:r>
    </w:p>
    <w:p w14:paraId="606A1986" w14:textId="77777777" w:rsidR="009732F8" w:rsidRDefault="007B3EFC" w:rsidP="006F22E1">
      <w:pPr>
        <w:pStyle w:val="Heading4"/>
      </w:pPr>
      <w:bookmarkStart w:id="728" w:name="_Toc156129815"/>
      <w:r>
        <w:t>5.3.13.2</w:t>
      </w:r>
      <w:r>
        <w:tab/>
        <w:t>Initiation</w:t>
      </w:r>
      <w:bookmarkEnd w:id="714"/>
      <w:bookmarkEnd w:id="728"/>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2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9"/>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0"/>
      <w:r>
        <w:t>else</w:t>
      </w:r>
      <w:commentRangeEnd w:id="730"/>
      <w:r>
        <w:rPr>
          <w:rStyle w:val="CommentReference"/>
        </w:rPr>
        <w:commentReference w:id="730"/>
      </w:r>
      <w:r>
        <w:t xml:space="preserve"> if </w:t>
      </w:r>
      <w:r>
        <w:rPr>
          <w:i/>
          <w:iCs/>
        </w:rPr>
        <w:t>srs-PosRRC-InactiveValidityAreaConfig</w:t>
      </w:r>
      <w:r>
        <w:t xml:space="preserve"> is configured and the resumption of the RRC connection is triggered due to cell </w:t>
      </w:r>
      <w:commentRangeStart w:id="731"/>
      <w:r>
        <w:t>reselection</w:t>
      </w:r>
      <w:commentRangeEnd w:id="731"/>
      <w:r>
        <w:rPr>
          <w:rStyle w:val="CommentReference"/>
        </w:rPr>
        <w:commentReference w:id="73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2"/>
      <w:r>
        <w:t>positioning</w:t>
      </w:r>
      <w:commentRangeEnd w:id="732"/>
      <w:r>
        <w:rPr>
          <w:rStyle w:val="CommentReference"/>
        </w:rPr>
        <w:commentReference w:id="732"/>
      </w:r>
      <w:r>
        <w:t xml:space="preserve"> transmission:</w:t>
      </w:r>
    </w:p>
    <w:p w14:paraId="2279B214" w14:textId="77777777" w:rsidR="009732F8" w:rsidRDefault="007B3EFC" w:rsidP="00DB3D2A">
      <w:pPr>
        <w:pStyle w:val="B2"/>
      </w:pPr>
      <w:r>
        <w:t>2&gt;</w:t>
      </w:r>
      <w:r>
        <w:tab/>
        <w:t xml:space="preserve">select '8' as the Access </w:t>
      </w:r>
      <w:commentRangeStart w:id="733"/>
      <w:r>
        <w:t>Category</w:t>
      </w:r>
      <w:commentRangeEnd w:id="733"/>
      <w:r>
        <w:rPr>
          <w:rStyle w:val="CommentReference"/>
        </w:rPr>
        <w:commentReference w:id="733"/>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4"/>
      <w:r>
        <w:t xml:space="preserve">configured </w:t>
      </w:r>
      <w:commentRangeEnd w:id="734"/>
      <w:r>
        <w:rPr>
          <w:rStyle w:val="CommentReference"/>
        </w:rPr>
        <w:commentReference w:id="734"/>
      </w:r>
      <w:r>
        <w:t xml:space="preserve">and the resumption of the RRC connection is triggered due to </w:t>
      </w:r>
      <w:commentRangeStart w:id="735"/>
      <w:commentRangeStart w:id="736"/>
      <w:r>
        <w:t>upper</w:t>
      </w:r>
      <w:commentRangeEnd w:id="735"/>
      <w:r>
        <w:rPr>
          <w:rStyle w:val="CommentReference"/>
        </w:rPr>
        <w:commentReference w:id="735"/>
      </w:r>
      <w:r>
        <w:t xml:space="preserve"> </w:t>
      </w:r>
      <w:commentRangeEnd w:id="736"/>
      <w:r>
        <w:rPr>
          <w:rStyle w:val="CommentReference"/>
        </w:rPr>
        <w:commentReference w:id="736"/>
      </w:r>
      <w:r>
        <w:t xml:space="preserve">layers request for </w:t>
      </w:r>
      <w:commentRangeStart w:id="737"/>
      <w:r>
        <w:t>configuration or</w:t>
      </w:r>
      <w:commentRangeEnd w:id="737"/>
      <w:r>
        <w:rPr>
          <w:rStyle w:val="CommentReference"/>
        </w:rPr>
        <w:commentReference w:id="737"/>
      </w:r>
      <w:r>
        <w:t xml:space="preserve"> </w:t>
      </w:r>
      <w:commentRangeStart w:id="738"/>
      <w:r>
        <w:t>activation</w:t>
      </w:r>
      <w:commentRangeEnd w:id="738"/>
      <w:r>
        <w:rPr>
          <w:rStyle w:val="CommentReference"/>
        </w:rPr>
        <w:commentReference w:id="738"/>
      </w:r>
      <w:r>
        <w:t xml:space="preserve"> of preconfigured SRS for positioning when the UE is </w:t>
      </w:r>
      <w:commentRangeStart w:id="739"/>
      <w:r>
        <w:t>camped</w:t>
      </w:r>
      <w:commentRangeEnd w:id="739"/>
      <w:r>
        <w:rPr>
          <w:rStyle w:val="CommentReference"/>
        </w:rPr>
        <w:commentReference w:id="739"/>
      </w:r>
      <w:r>
        <w:t xml:space="preserve"> in one of the cells indicated in </w:t>
      </w:r>
      <w:r>
        <w:rPr>
          <w:i/>
          <w:iCs/>
        </w:rPr>
        <w:t>srs-PosConfigValidityArea</w:t>
      </w:r>
      <w:commentRangeStart w:id="740"/>
      <w:r>
        <w:t>:</w:t>
      </w:r>
      <w:commentRangeEnd w:id="740"/>
      <w:r>
        <w:rPr>
          <w:rStyle w:val="CommentReference"/>
        </w:rPr>
        <w:commentReference w:id="740"/>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1"/>
      <w:r>
        <w:rPr>
          <w:rFonts w:eastAsia="DengXian"/>
          <w:lang w:eastAsia="zh-CN"/>
        </w:rPr>
        <w:t>NOTE</w:t>
      </w:r>
      <w:commentRangeEnd w:id="741"/>
      <w:r>
        <w:rPr>
          <w:rStyle w:val="CommentReference"/>
        </w:rPr>
        <w:commentReference w:id="741"/>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2"/>
      <w:r>
        <w:t>.</w:t>
      </w:r>
      <w:commentRangeEnd w:id="742"/>
      <w:r>
        <w:rPr>
          <w:rStyle w:val="CommentReference"/>
        </w:rPr>
        <w:commentReference w:id="742"/>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3" w:name="OLE_LINK10"/>
      <w:bookmarkStart w:id="744" w:name="OLE_LINK9"/>
      <w:r>
        <w:rPr>
          <w:i/>
        </w:rPr>
        <w:t>obtainCommonLocation</w:t>
      </w:r>
      <w:bookmarkEnd w:id="743"/>
      <w:bookmarkEnd w:id="744"/>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5"/>
      <w:r>
        <w:t>T440</w:t>
      </w:r>
      <w:commentRangeEnd w:id="745"/>
      <w:r>
        <w:rPr>
          <w:rStyle w:val="CommentReference"/>
        </w:rPr>
        <w:commentReference w:id="745"/>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6" w:name="_Hlk85564571"/>
      <w:r>
        <w:tab/>
        <w:t xml:space="preserve">if the resume procedure is initiated </w:t>
      </w:r>
      <w:bookmarkEnd w:id="746"/>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47" w:name="_Toc156129816"/>
      <w:bookmarkStart w:id="74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7"/>
      <w:bookmarkEnd w:id="748"/>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9" w:name="_Hlk95515094"/>
      <w:bookmarkStart w:id="750" w:name="_Hlk95766388"/>
      <w:r>
        <w:t xml:space="preserve">received in the previous </w:t>
      </w:r>
      <w:r>
        <w:rPr>
          <w:i/>
          <w:iCs/>
        </w:rPr>
        <w:t>RRCRelease</w:t>
      </w:r>
      <w:r>
        <w:t xml:space="preserve"> message and stored in the UE Inactive AS Context</w:t>
      </w:r>
      <w:bookmarkEnd w:id="749"/>
      <w:bookmarkEnd w:id="750"/>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lastRenderedPageBreak/>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1" w:name="_Toc60776835"/>
      <w:bookmarkStart w:id="752" w:name="_Toc156129817"/>
      <w:r>
        <w:t>5.3.13.4</w:t>
      </w:r>
      <w:r>
        <w:tab/>
        <w:t xml:space="preserve">Reception of the </w:t>
      </w:r>
      <w:r>
        <w:rPr>
          <w:i/>
        </w:rPr>
        <w:t>RRCResume</w:t>
      </w:r>
      <w:r>
        <w:t xml:space="preserve"> by the UE</w:t>
      </w:r>
      <w:bookmarkEnd w:id="751"/>
      <w:bookmarkEnd w:id="752"/>
    </w:p>
    <w:p w14:paraId="11AA5542" w14:textId="77777777" w:rsidR="009732F8" w:rsidRDefault="007B3EFC" w:rsidP="00DB3D2A">
      <w:commentRangeStart w:id="753"/>
      <w:r>
        <w:t>The UE shall:</w:t>
      </w:r>
      <w:commentRangeEnd w:id="753"/>
      <w:r>
        <w:rPr>
          <w:rStyle w:val="CommentReference"/>
        </w:rPr>
        <w:commentReference w:id="753"/>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4" w:name="_Hlk95515147"/>
      <w:r>
        <w:t>1&gt;</w:t>
      </w:r>
      <w:r>
        <w:tab/>
        <w:t xml:space="preserve">store the used </w:t>
      </w:r>
      <w:r>
        <w:rPr>
          <w:i/>
          <w:iCs/>
        </w:rPr>
        <w:t>nextHopChainingCount</w:t>
      </w:r>
      <w:r>
        <w:t xml:space="preserve"> value associated to the current K</w:t>
      </w:r>
      <w:r>
        <w:rPr>
          <w:vertAlign w:val="subscript"/>
        </w:rPr>
        <w:t>gNB</w:t>
      </w:r>
      <w:r>
        <w:t>;</w:t>
      </w:r>
    </w:p>
    <w:bookmarkEnd w:id="754"/>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5"/>
      <w:r>
        <w:t>if it is running</w:t>
      </w:r>
      <w:commentRangeEnd w:id="755"/>
      <w:r>
        <w:rPr>
          <w:rStyle w:val="CommentReference"/>
        </w:rPr>
        <w:commentReference w:id="755"/>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lastRenderedPageBreak/>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6"/>
      <w:r>
        <w:rPr>
          <w:i/>
          <w:iCs/>
        </w:rPr>
        <w:t>idleInactiveReportAllowed</w:t>
      </w:r>
      <w:commentRangeEnd w:id="756"/>
      <w:r>
        <w:rPr>
          <w:rStyle w:val="CommentReference"/>
        </w:rPr>
        <w:commentReference w:id="756"/>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57"/>
      <w:r>
        <w:t>1&gt;</w:t>
      </w:r>
      <w:commentRangeEnd w:id="757"/>
      <w:r>
        <w:rPr>
          <w:rStyle w:val="CommentReference"/>
        </w:rPr>
        <w:commentReference w:id="757"/>
      </w:r>
      <w:r>
        <w:tab/>
        <w:t>resume SRB2 (if suspended), SRB3 (if configured)</w:t>
      </w:r>
      <w:r>
        <w:rPr>
          <w:rStyle w:val="CommentReference"/>
        </w:rPr>
        <w:t xml:space="preserve"> </w:t>
      </w:r>
      <w:commentRangeStart w:id="758"/>
      <w:commentRangeEnd w:id="758"/>
      <w:r>
        <w:rPr>
          <w:rStyle w:val="CommentReference"/>
        </w:rPr>
        <w:commentReference w:id="758"/>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lastRenderedPageBreak/>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lastRenderedPageBreak/>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59"/>
      <w:r>
        <w:t>discard</w:t>
      </w:r>
      <w:commentRangeEnd w:id="759"/>
      <w:r>
        <w:rPr>
          <w:rStyle w:val="CommentReference"/>
        </w:rPr>
        <w:commentReference w:id="759"/>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0"/>
      <w:r>
        <w:t>measConfigReportAppLayerAvailable</w:t>
      </w:r>
      <w:commentRangeEnd w:id="760"/>
      <w:r>
        <w:rPr>
          <w:rStyle w:val="CommentReference"/>
        </w:rPr>
        <w:commentReference w:id="760"/>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1"/>
      <w:r>
        <w:t xml:space="preserve">entry in </w:t>
      </w:r>
      <w:r>
        <w:rPr>
          <w:i/>
          <w:iCs/>
        </w:rPr>
        <w:t>intraFreq-needForInterruption</w:t>
      </w:r>
      <w:commentRangeEnd w:id="761"/>
      <w:r>
        <w:rPr>
          <w:rStyle w:val="CommentReference"/>
        </w:rPr>
        <w:commentReference w:id="761"/>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2"/>
      <w:r>
        <w:t xml:space="preserve">in </w:t>
      </w:r>
      <w:r>
        <w:rPr>
          <w:i/>
          <w:iCs/>
        </w:rPr>
        <w:t>interFreq-needForInterruption</w:t>
      </w:r>
      <w:commentRangeEnd w:id="762"/>
      <w:r>
        <w:rPr>
          <w:rStyle w:val="CommentReference"/>
        </w:rPr>
        <w:commentReference w:id="762"/>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3"/>
      <w:r>
        <w:rPr>
          <w:rFonts w:eastAsia="SimSun"/>
        </w:rPr>
        <w:t>the</w:t>
      </w:r>
      <w:commentRangeEnd w:id="763"/>
      <w:r>
        <w:rPr>
          <w:rStyle w:val="CommentReference"/>
        </w:rPr>
        <w:commentReference w:id="763"/>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4" w:name="_Toc60776836"/>
      <w:bookmarkStart w:id="765" w:name="_Toc156129818"/>
      <w:r>
        <w:t>5.3.13.5</w:t>
      </w:r>
      <w:r>
        <w:tab/>
        <w:t>Handling of failure to resume RRC Connection</w:t>
      </w:r>
      <w:bookmarkEnd w:id="764"/>
      <w:bookmarkEnd w:id="765"/>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6"/>
      <w:r>
        <w:t>expires</w:t>
      </w:r>
      <w:commentRangeEnd w:id="766"/>
      <w:r>
        <w:rPr>
          <w:rStyle w:val="CommentReference"/>
        </w:rPr>
        <w:commentReference w:id="766"/>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7"/>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68" w:name="_Toc60776837"/>
      <w:bookmarkStart w:id="769" w:name="_Toc156129819"/>
      <w:r>
        <w:lastRenderedPageBreak/>
        <w:t>5.3.13.6</w:t>
      </w:r>
      <w:r>
        <w:tab/>
        <w:t>Cell re-selection or cell selection or L2 U2N relay (re)selection while T390, T319 or T302 is running or SDT procedure is ongoing (UE in RRC_INACTIVE)</w:t>
      </w:r>
      <w:bookmarkEnd w:id="768"/>
      <w:r>
        <w:t xml:space="preserve"> or SRS transmission in RRC_INACTIVE is configured</w:t>
      </w:r>
      <w:bookmarkEnd w:id="769"/>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1"/>
      <w:r>
        <w:rPr>
          <w:lang w:eastAsia="zh-CN"/>
        </w:rPr>
        <w:t>when</w:t>
      </w:r>
      <w:commentRangeEnd w:id="771"/>
      <w:r>
        <w:rPr>
          <w:rStyle w:val="CommentReference"/>
        </w:rPr>
        <w:commentReference w:id="771"/>
      </w:r>
      <w:r>
        <w:rPr>
          <w:lang w:eastAsia="zh-CN"/>
        </w:rPr>
        <w:t xml:space="preserve"> </w:t>
      </w:r>
      <w:r>
        <w:rPr>
          <w:i/>
          <w:iCs/>
        </w:rPr>
        <w:t>srs-PosRRC-InactiveValidityAreaConfig</w:t>
      </w:r>
      <w:r>
        <w:rPr>
          <w:lang w:eastAsia="zh-CN"/>
        </w:rPr>
        <w:t xml:space="preserve"> is</w:t>
      </w:r>
      <w:commentRangeStart w:id="772"/>
      <w:r>
        <w:rPr>
          <w:lang w:eastAsia="zh-CN"/>
        </w:rPr>
        <w:t xml:space="preserve"> configured</w:t>
      </w:r>
      <w:commentRangeEnd w:id="772"/>
      <w:r>
        <w:rPr>
          <w:rStyle w:val="CommentReference"/>
        </w:rPr>
        <w:commentReference w:id="772"/>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3"/>
      <w:r>
        <w:rPr>
          <w:lang w:eastAsia="zh-CN"/>
        </w:rPr>
        <w:t>else if</w:t>
      </w:r>
      <w:commentRangeEnd w:id="773"/>
      <w:r>
        <w:rPr>
          <w:rStyle w:val="CommentReference"/>
        </w:rPr>
        <w:commentReference w:id="773"/>
      </w:r>
      <w:r>
        <w:rPr>
          <w:lang w:eastAsia="zh-CN"/>
        </w:rPr>
        <w:t xml:space="preserve"> cell reselection occurs when </w:t>
      </w:r>
      <w:r>
        <w:rPr>
          <w:i/>
          <w:iCs/>
        </w:rPr>
        <w:t>srs-PosRRC-</w:t>
      </w:r>
      <w:commentRangeStart w:id="774"/>
      <w:r>
        <w:rPr>
          <w:i/>
          <w:iCs/>
        </w:rPr>
        <w:t>InactiveValidityAreaConfig</w:t>
      </w:r>
      <w:commentRangeEnd w:id="774"/>
      <w:r>
        <w:rPr>
          <w:rStyle w:val="CommentReference"/>
        </w:rPr>
        <w:commentReference w:id="774"/>
      </w:r>
      <w:r>
        <w:rPr>
          <w:lang w:eastAsia="zh-CN"/>
        </w:rPr>
        <w:t xml:space="preserve"> is configured and if the </w:t>
      </w:r>
      <w:commentRangeStart w:id="775"/>
      <w:r>
        <w:rPr>
          <w:lang w:eastAsia="zh-CN"/>
        </w:rPr>
        <w:t xml:space="preserve">cell is included </w:t>
      </w:r>
      <w:commentRangeEnd w:id="775"/>
      <w:r>
        <w:rPr>
          <w:rStyle w:val="CommentReference"/>
        </w:rPr>
        <w:commentReference w:id="775"/>
      </w:r>
      <w:r>
        <w:rPr>
          <w:lang w:eastAsia="zh-CN"/>
        </w:rPr>
        <w:t xml:space="preserve">in the </w:t>
      </w:r>
      <w:commentRangeStart w:id="776"/>
      <w:r>
        <w:rPr>
          <w:i/>
          <w:iCs/>
        </w:rPr>
        <w:t>srs</w:t>
      </w:r>
      <w:commentRangeEnd w:id="776"/>
      <w:r>
        <w:rPr>
          <w:rStyle w:val="CommentReference"/>
        </w:rPr>
        <w:commentReference w:id="776"/>
      </w:r>
      <w:r>
        <w:rPr>
          <w:i/>
          <w:iCs/>
        </w:rPr>
        <w:t>-PosRRC-InactiveValidityAreaConfig</w:t>
      </w:r>
      <w:commentRangeStart w:id="777"/>
      <w:commentRangeEnd w:id="777"/>
      <w:r>
        <w:rPr>
          <w:rStyle w:val="CommentReference"/>
        </w:rPr>
        <w:commentReference w:id="777"/>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78" w:name="_Toc156129820"/>
      <w:r>
        <w:t>5.3.13.7</w:t>
      </w:r>
      <w:r>
        <w:tab/>
        <w:t xml:space="preserve">Reception of the </w:t>
      </w:r>
      <w:r>
        <w:rPr>
          <w:i/>
        </w:rPr>
        <w:t xml:space="preserve">RRCSetup </w:t>
      </w:r>
      <w:r>
        <w:t>by the UE</w:t>
      </w:r>
      <w:bookmarkEnd w:id="770"/>
      <w:bookmarkEnd w:id="778"/>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79" w:name="_Toc60776839"/>
      <w:bookmarkStart w:id="780" w:name="_Toc156129821"/>
      <w:r>
        <w:t>5.3.13.8</w:t>
      </w:r>
      <w:r>
        <w:tab/>
        <w:t>RNA update</w:t>
      </w:r>
      <w:bookmarkEnd w:id="779"/>
      <w:bookmarkEnd w:id="780"/>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1" w:name="_Toc60776840"/>
      <w:bookmarkStart w:id="782" w:name="_Toc156129822"/>
      <w:r>
        <w:t>5.3.13.9</w:t>
      </w:r>
      <w:r>
        <w:tab/>
        <w:t xml:space="preserve">Reception of the </w:t>
      </w:r>
      <w:r>
        <w:rPr>
          <w:i/>
        </w:rPr>
        <w:t>RRCRelease</w:t>
      </w:r>
      <w:r>
        <w:t xml:space="preserve"> by the UE</w:t>
      </w:r>
      <w:bookmarkEnd w:id="781"/>
      <w:bookmarkEnd w:id="782"/>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3" w:name="_Toc60776841"/>
      <w:bookmarkStart w:id="784" w:name="_Toc156129823"/>
      <w:r>
        <w:t>5.3.13.10</w:t>
      </w:r>
      <w:r>
        <w:tab/>
        <w:t xml:space="preserve">Reception of the </w:t>
      </w:r>
      <w:r>
        <w:rPr>
          <w:i/>
        </w:rPr>
        <w:t>RRCReject</w:t>
      </w:r>
      <w:r>
        <w:t xml:space="preserve"> by the UE</w:t>
      </w:r>
      <w:bookmarkEnd w:id="783"/>
      <w:bookmarkEnd w:id="784"/>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5" w:name="_Toc156129824"/>
      <w:bookmarkStart w:id="786" w:name="_Toc60776842"/>
      <w:r>
        <w:t>5.3.13.11</w:t>
      </w:r>
      <w:r>
        <w:tab/>
      </w:r>
      <w:r>
        <w:rPr>
          <w:rFonts w:eastAsia="SimSun"/>
          <w:lang w:eastAsia="zh-CN"/>
        </w:rPr>
        <w:t xml:space="preserve">Inability to comply with </w:t>
      </w:r>
      <w:r>
        <w:rPr>
          <w:rFonts w:eastAsia="SimSun"/>
          <w:i/>
          <w:lang w:eastAsia="zh-CN"/>
        </w:rPr>
        <w:t>RRCResume</w:t>
      </w:r>
      <w:bookmarkEnd w:id="785"/>
      <w:bookmarkEnd w:id="786"/>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7"/>
      <w:r>
        <w:rPr>
          <w:lang w:eastAsia="zh-CN"/>
        </w:rPr>
        <w:t>included in</w:t>
      </w:r>
      <w:commentRangeEnd w:id="787"/>
      <w:r>
        <w:rPr>
          <w:rStyle w:val="CommentReference"/>
        </w:rPr>
        <w:commentReference w:id="787"/>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88" w:name="_Toc156129825"/>
      <w:bookmarkStart w:id="789" w:name="_Toc60776843"/>
      <w:r>
        <w:rPr>
          <w:rFonts w:eastAsia="Malgun Gothic"/>
        </w:rPr>
        <w:t>5.3.13.12</w:t>
      </w:r>
      <w:r>
        <w:rPr>
          <w:rFonts w:eastAsia="Malgun Gothic"/>
        </w:rPr>
        <w:tab/>
        <w:t>Inter RAT cell reselection</w:t>
      </w:r>
      <w:bookmarkEnd w:id="788"/>
      <w:bookmarkEnd w:id="789"/>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0" w:name="_Toc156129826"/>
      <w:bookmarkStart w:id="791" w:name="_Toc60776844"/>
      <w:r>
        <w:rPr>
          <w:rFonts w:eastAsia="Malgun Gothic"/>
        </w:rPr>
        <w:t>5.3.14</w:t>
      </w:r>
      <w:r>
        <w:rPr>
          <w:rFonts w:eastAsia="Malgun Gothic"/>
        </w:rPr>
        <w:tab/>
        <w:t>Unified Access Control</w:t>
      </w:r>
      <w:bookmarkEnd w:id="790"/>
      <w:bookmarkEnd w:id="791"/>
    </w:p>
    <w:p w14:paraId="0B4F3D46" w14:textId="77777777" w:rsidR="009732F8" w:rsidRDefault="007B3EFC" w:rsidP="006F22E1">
      <w:pPr>
        <w:pStyle w:val="Heading4"/>
      </w:pPr>
      <w:bookmarkStart w:id="792" w:name="_Toc60776845"/>
      <w:bookmarkStart w:id="793" w:name="_Toc156129827"/>
      <w:r>
        <w:t>5.3.14.1</w:t>
      </w:r>
      <w:r>
        <w:tab/>
        <w:t>General</w:t>
      </w:r>
      <w:bookmarkEnd w:id="792"/>
      <w:bookmarkEnd w:id="793"/>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4"/>
      <w:commentRangeEnd w:id="794"/>
      <w:r>
        <w:rPr>
          <w:rStyle w:val="CommentReference"/>
        </w:rPr>
        <w:commentReference w:id="794"/>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5" w:name="_Toc60776846"/>
      <w:bookmarkStart w:id="796" w:name="_Toc156129828"/>
      <w:r>
        <w:t>5.3.14.2</w:t>
      </w:r>
      <w:r>
        <w:tab/>
        <w:t>Initiation</w:t>
      </w:r>
      <w:bookmarkEnd w:id="795"/>
      <w:bookmarkEnd w:id="796"/>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lastRenderedPageBreak/>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797" w:name="_Toc156129829"/>
      <w:bookmarkStart w:id="798" w:name="_Toc60776847"/>
      <w:r>
        <w:rPr>
          <w:rFonts w:eastAsia="Malgun Gothic"/>
        </w:rPr>
        <w:t>5.3.14.3</w:t>
      </w:r>
      <w:r>
        <w:rPr>
          <w:rFonts w:eastAsia="Malgun Gothic"/>
        </w:rPr>
        <w:tab/>
        <w:t>Void</w:t>
      </w:r>
      <w:bookmarkEnd w:id="797"/>
      <w:bookmarkEnd w:id="798"/>
    </w:p>
    <w:p w14:paraId="4BA4671A" w14:textId="77777777" w:rsidR="009732F8" w:rsidRDefault="007B3EFC" w:rsidP="006F22E1">
      <w:pPr>
        <w:pStyle w:val="Heading4"/>
        <w:rPr>
          <w:rFonts w:eastAsia="Malgun Gothic"/>
          <w:lang w:eastAsia="ko-KR"/>
        </w:rPr>
      </w:pPr>
      <w:bookmarkStart w:id="799" w:name="_Toc60776848"/>
      <w:bookmarkStart w:id="800" w:name="_Toc156129830"/>
      <w:r>
        <w:rPr>
          <w:rFonts w:eastAsia="Malgun Gothic"/>
        </w:rPr>
        <w:t>5.3.14.4</w:t>
      </w:r>
      <w:r>
        <w:rPr>
          <w:rFonts w:eastAsia="Malgun Gothic"/>
        </w:rPr>
        <w:tab/>
        <w:t>T302, T390 expiry or stop (Barring alleviation)</w:t>
      </w:r>
      <w:bookmarkEnd w:id="799"/>
      <w:bookmarkEnd w:id="800"/>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1"/>
      <w:r>
        <w:t>2&gt;</w:t>
      </w:r>
      <w:commentRangeEnd w:id="801"/>
      <w:r>
        <w:rPr>
          <w:rStyle w:val="CommentReference"/>
        </w:rPr>
        <w:commentReference w:id="801"/>
      </w:r>
      <w:r>
        <w:tab/>
        <w:t xml:space="preserve">else if the Access Category is Access Category </w:t>
      </w:r>
      <w:commentRangeStart w:id="802"/>
      <w:r>
        <w:t>'0</w:t>
      </w:r>
      <w:commentRangeEnd w:id="802"/>
      <w:r>
        <w:rPr>
          <w:rStyle w:val="CommentReference"/>
        </w:rPr>
        <w:commentReference w:id="802"/>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3" w:name="_Toc156129831"/>
      <w:bookmarkStart w:id="804" w:name="_Toc60776849"/>
      <w:r>
        <w:rPr>
          <w:rFonts w:eastAsia="Malgun Gothic"/>
        </w:rPr>
        <w:t>5.3.14.5</w:t>
      </w:r>
      <w:r>
        <w:rPr>
          <w:rFonts w:eastAsia="Malgun Gothic"/>
        </w:rPr>
        <w:tab/>
        <w:t>Access barring check</w:t>
      </w:r>
      <w:bookmarkEnd w:id="803"/>
      <w:bookmarkEnd w:id="804"/>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lastRenderedPageBreak/>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5" w:name="_Toc60776850"/>
      <w:bookmarkStart w:id="806" w:name="_Toc156129832"/>
      <w:r>
        <w:rPr>
          <w:rFonts w:eastAsia="Malgun Gothic"/>
        </w:rPr>
        <w:t>5.3.15</w:t>
      </w:r>
      <w:r>
        <w:rPr>
          <w:rFonts w:eastAsia="Malgun Gothic"/>
        </w:rPr>
        <w:tab/>
        <w:t>RRC connection reject</w:t>
      </w:r>
      <w:bookmarkEnd w:id="805"/>
      <w:bookmarkEnd w:id="806"/>
    </w:p>
    <w:p w14:paraId="32FD99A1" w14:textId="77777777" w:rsidR="009732F8" w:rsidRDefault="007B3EFC" w:rsidP="006F22E1">
      <w:pPr>
        <w:pStyle w:val="Heading4"/>
      </w:pPr>
      <w:bookmarkStart w:id="807" w:name="_Toc156129833"/>
      <w:bookmarkStart w:id="808" w:name="_Toc60776851"/>
      <w:r>
        <w:t>5.3.15.1</w:t>
      </w:r>
      <w:r>
        <w:tab/>
        <w:t>Initiation</w:t>
      </w:r>
      <w:bookmarkEnd w:id="807"/>
      <w:bookmarkEnd w:id="808"/>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09" w:name="_Toc60776852"/>
      <w:bookmarkStart w:id="810" w:name="_Toc156129834"/>
      <w:r>
        <w:t>5.3.15.2</w:t>
      </w:r>
      <w:r>
        <w:tab/>
        <w:t xml:space="preserve">Reception of the </w:t>
      </w:r>
      <w:r>
        <w:rPr>
          <w:i/>
        </w:rPr>
        <w:t>RRCReject</w:t>
      </w:r>
      <w:r>
        <w:t xml:space="preserve"> by the </w:t>
      </w:r>
      <w:commentRangeStart w:id="811"/>
      <w:r>
        <w:t>UE</w:t>
      </w:r>
      <w:bookmarkEnd w:id="809"/>
      <w:bookmarkEnd w:id="810"/>
      <w:commentRangeEnd w:id="811"/>
      <w:r>
        <w:rPr>
          <w:rStyle w:val="CommentReference"/>
          <w:rFonts w:ascii="Times New Roman" w:hAnsi="Times New Roman"/>
        </w:rPr>
        <w:commentReference w:id="811"/>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lastRenderedPageBreak/>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2" w:name="_Toc60776853"/>
      <w:bookmarkStart w:id="813" w:name="_Toc156129835"/>
      <w:r>
        <w:rPr>
          <w:rFonts w:eastAsia="MS Mincho"/>
        </w:rPr>
        <w:t>5.4</w:t>
      </w:r>
      <w:r>
        <w:rPr>
          <w:rFonts w:eastAsia="MS Mincho"/>
        </w:rPr>
        <w:tab/>
        <w:t>Inter-RAT mobility</w:t>
      </w:r>
      <w:bookmarkEnd w:id="812"/>
      <w:bookmarkEnd w:id="813"/>
    </w:p>
    <w:p w14:paraId="65C4C092" w14:textId="77777777" w:rsidR="009732F8" w:rsidRDefault="007B3EFC" w:rsidP="006F22E1">
      <w:pPr>
        <w:pStyle w:val="Heading3"/>
        <w:rPr>
          <w:rFonts w:eastAsia="DengXian"/>
          <w:lang w:eastAsia="zh-CN"/>
        </w:rPr>
      </w:pPr>
      <w:bookmarkStart w:id="814" w:name="_Toc60776854"/>
      <w:bookmarkStart w:id="815" w:name="_Toc156129836"/>
      <w:r>
        <w:rPr>
          <w:rFonts w:eastAsia="DengXian"/>
          <w:lang w:eastAsia="zh-CN"/>
        </w:rPr>
        <w:t>5.4.1</w:t>
      </w:r>
      <w:r>
        <w:rPr>
          <w:rFonts w:eastAsia="DengXian"/>
          <w:lang w:eastAsia="zh-CN"/>
        </w:rPr>
        <w:tab/>
        <w:t>Introduction</w:t>
      </w:r>
      <w:bookmarkEnd w:id="814"/>
      <w:bookmarkEnd w:id="815"/>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6" w:name="_Toc156129837"/>
      <w:bookmarkStart w:id="817" w:name="_Toc60776855"/>
      <w:r>
        <w:rPr>
          <w:rFonts w:eastAsia="DengXian"/>
          <w:lang w:eastAsia="zh-CN"/>
        </w:rPr>
        <w:lastRenderedPageBreak/>
        <w:t>5.4.2</w:t>
      </w:r>
      <w:r>
        <w:rPr>
          <w:rFonts w:eastAsia="DengXian"/>
          <w:lang w:eastAsia="zh-CN"/>
        </w:rPr>
        <w:tab/>
        <w:t>Handover to NR</w:t>
      </w:r>
      <w:bookmarkEnd w:id="816"/>
      <w:bookmarkEnd w:id="817"/>
    </w:p>
    <w:p w14:paraId="2E5B83D6" w14:textId="77777777" w:rsidR="009732F8" w:rsidRDefault="007B3EFC" w:rsidP="006F22E1">
      <w:pPr>
        <w:pStyle w:val="Heading4"/>
        <w:rPr>
          <w:rFonts w:eastAsia="DengXian"/>
          <w:lang w:eastAsia="zh-CN"/>
        </w:rPr>
      </w:pPr>
      <w:bookmarkStart w:id="818" w:name="_Toc60776856"/>
      <w:bookmarkStart w:id="819" w:name="_Toc156129838"/>
      <w:r>
        <w:rPr>
          <w:rFonts w:eastAsia="DengXian"/>
          <w:lang w:eastAsia="zh-CN"/>
        </w:rPr>
        <w:t>5.4.2.1</w:t>
      </w:r>
      <w:r>
        <w:rPr>
          <w:rFonts w:eastAsia="DengXian"/>
          <w:lang w:eastAsia="zh-CN"/>
        </w:rPr>
        <w:tab/>
        <w:t>General</w:t>
      </w:r>
      <w:bookmarkEnd w:id="818"/>
      <w:bookmarkEnd w:id="819"/>
    </w:p>
    <w:p w14:paraId="07DD6BBB" w14:textId="77777777" w:rsidR="009732F8" w:rsidRDefault="007B3EFC" w:rsidP="00DB3D2A">
      <w:pPr>
        <w:pStyle w:val="TH"/>
        <w:rPr>
          <w:rFonts w:eastAsia="DengXian"/>
          <w:lang w:eastAsia="zh-CN"/>
        </w:rPr>
      </w:pPr>
      <w:r>
        <w:object w:dxaOrig="5488" w:dyaOrig="2146" w14:anchorId="25C399F3">
          <v:shape id="_x0000_i1047" type="#_x0000_t75" style="width:274.15pt;height:107pt" o:ole="">
            <v:imagedata r:id="rId62" o:title=""/>
          </v:shape>
          <o:OLEObject Type="Embed" ProgID="Mscgen.Chart" ShapeID="_x0000_i1047" DrawAspect="Content" ObjectID="_1768918699"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0" w:name="_Toc156129839"/>
      <w:bookmarkStart w:id="821" w:name="_Toc60776857"/>
      <w:r>
        <w:rPr>
          <w:rFonts w:eastAsia="DengXian"/>
          <w:lang w:eastAsia="zh-CN"/>
        </w:rPr>
        <w:t>5.4.2.2</w:t>
      </w:r>
      <w:r>
        <w:rPr>
          <w:rFonts w:eastAsia="DengXian"/>
          <w:lang w:eastAsia="zh-CN"/>
        </w:rPr>
        <w:tab/>
        <w:t>Initiation</w:t>
      </w:r>
      <w:bookmarkEnd w:id="820"/>
      <w:bookmarkEnd w:id="821"/>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2" w:name="_Toc60776858"/>
      <w:bookmarkStart w:id="823"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2"/>
      <w:bookmarkEnd w:id="823"/>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4"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5" w:name="_Toc156129841"/>
      <w:r>
        <w:rPr>
          <w:rFonts w:eastAsia="DengXian"/>
          <w:lang w:eastAsia="zh-CN"/>
        </w:rPr>
        <w:lastRenderedPageBreak/>
        <w:t>5.4.3</w:t>
      </w:r>
      <w:r>
        <w:rPr>
          <w:rFonts w:eastAsia="DengXian"/>
          <w:lang w:eastAsia="zh-CN"/>
        </w:rPr>
        <w:tab/>
        <w:t>Mobility from NR</w:t>
      </w:r>
      <w:bookmarkEnd w:id="824"/>
      <w:bookmarkEnd w:id="825"/>
    </w:p>
    <w:p w14:paraId="4B8DD6BA" w14:textId="77777777" w:rsidR="009732F8" w:rsidRDefault="007B3EFC" w:rsidP="006F22E1">
      <w:pPr>
        <w:pStyle w:val="Heading4"/>
        <w:rPr>
          <w:rFonts w:eastAsia="DengXian"/>
          <w:lang w:eastAsia="zh-CN"/>
        </w:rPr>
      </w:pPr>
      <w:bookmarkStart w:id="826" w:name="_Toc60776860"/>
      <w:bookmarkStart w:id="827" w:name="_Toc156129842"/>
      <w:r>
        <w:rPr>
          <w:rFonts w:eastAsia="DengXian"/>
          <w:lang w:eastAsia="zh-CN"/>
        </w:rPr>
        <w:t>5.4.3.1</w:t>
      </w:r>
      <w:r>
        <w:rPr>
          <w:rFonts w:eastAsia="DengXian"/>
          <w:lang w:eastAsia="zh-CN"/>
        </w:rPr>
        <w:tab/>
        <w:t>General</w:t>
      </w:r>
      <w:bookmarkEnd w:id="826"/>
      <w:bookmarkEnd w:id="827"/>
    </w:p>
    <w:p w14:paraId="1B736DE5" w14:textId="77777777" w:rsidR="009732F8" w:rsidRDefault="007B3EFC" w:rsidP="00DB3D2A">
      <w:pPr>
        <w:pStyle w:val="TH"/>
        <w:rPr>
          <w:rFonts w:eastAsia="DengXian"/>
        </w:rPr>
      </w:pPr>
      <w:r>
        <w:object w:dxaOrig="4171" w:dyaOrig="1630" w14:anchorId="7A956C17">
          <v:shape id="_x0000_i1048" type="#_x0000_t75" style="width:208.95pt;height:82pt" o:ole="">
            <v:imagedata r:id="rId64" o:title=""/>
          </v:shape>
          <o:OLEObject Type="Embed" ProgID="Mscgen.Chart" ShapeID="_x0000_i1048" DrawAspect="Content" ObjectID="_1768918700"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7B3EFC" w:rsidP="00DB3D2A">
      <w:pPr>
        <w:pStyle w:val="TH"/>
        <w:rPr>
          <w:rFonts w:eastAsia="DengXian"/>
        </w:rPr>
      </w:pPr>
      <w:r>
        <w:object w:dxaOrig="4646" w:dyaOrig="2146" w14:anchorId="5DD90C23">
          <v:shape id="_x0000_i1049" type="#_x0000_t75" style="width:231.6pt;height:107pt" o:ole="">
            <v:imagedata r:id="rId66" o:title=""/>
          </v:shape>
          <o:OLEObject Type="Embed" ProgID="Mscgen.Chart" ShapeID="_x0000_i1049" DrawAspect="Content" ObjectID="_1768918701"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28" w:name="_Toc60776861"/>
      <w:bookmarkStart w:id="829" w:name="_Toc156129843"/>
      <w:r>
        <w:rPr>
          <w:rFonts w:eastAsia="DengXian"/>
          <w:lang w:eastAsia="zh-CN"/>
        </w:rPr>
        <w:t>5.4.3.2</w:t>
      </w:r>
      <w:r>
        <w:rPr>
          <w:rFonts w:eastAsia="DengXian"/>
          <w:lang w:eastAsia="zh-CN"/>
        </w:rPr>
        <w:tab/>
        <w:t>Initiation</w:t>
      </w:r>
      <w:bookmarkEnd w:id="828"/>
      <w:bookmarkEnd w:id="829"/>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0" w:name="_Toc60776862"/>
      <w:bookmarkStart w:id="831" w:name="_Toc156129844"/>
      <w:r>
        <w:t>5.4.3.3</w:t>
      </w:r>
      <w:r>
        <w:tab/>
        <w:t xml:space="preserve">Reception of the </w:t>
      </w:r>
      <w:r>
        <w:rPr>
          <w:i/>
        </w:rPr>
        <w:t>MobilityFromNRCommand</w:t>
      </w:r>
      <w:r>
        <w:t xml:space="preserve"> by the UE</w:t>
      </w:r>
      <w:bookmarkEnd w:id="830"/>
      <w:bookmarkEnd w:id="831"/>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2"/>
      <w:commentRangeEnd w:id="832"/>
      <w:r>
        <w:rPr>
          <w:rStyle w:val="CommentReference"/>
        </w:rPr>
        <w:commentReference w:id="832"/>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lastRenderedPageBreak/>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3"/>
      <w:commentRangeStart w:id="834"/>
      <w:r>
        <w:t>1&gt;</w:t>
      </w:r>
      <w:r>
        <w:tab/>
        <w:t xml:space="preserve">if </w:t>
      </w:r>
      <w:commentRangeEnd w:id="833"/>
      <w:r>
        <w:rPr>
          <w:rStyle w:val="CommentReference"/>
        </w:rPr>
        <w:commentReference w:id="833"/>
      </w:r>
      <w:r>
        <w:rPr>
          <w:i/>
          <w:iCs/>
        </w:rPr>
        <w:t xml:space="preserve">successHO-Config </w:t>
      </w:r>
      <w:r>
        <w:t xml:space="preserve">is </w:t>
      </w:r>
      <w:commentRangeStart w:id="835"/>
      <w:r>
        <w:t>configured</w:t>
      </w:r>
      <w:commentRangeEnd w:id="835"/>
      <w:r>
        <w:rPr>
          <w:rStyle w:val="CommentReference"/>
        </w:rPr>
        <w:commentReference w:id="835"/>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4"/>
      <w:r>
        <w:rPr>
          <w:rStyle w:val="CommentReference"/>
        </w:rPr>
        <w:commentReference w:id="834"/>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6" w:name="_Toc60776863"/>
      <w:bookmarkStart w:id="837" w:name="_Toc156129845"/>
      <w:r>
        <w:t>5.4.3.4</w:t>
      </w:r>
      <w:r>
        <w:tab/>
        <w:t>Successful completion of the mobility from NR</w:t>
      </w:r>
      <w:bookmarkEnd w:id="836"/>
      <w:bookmarkEnd w:id="837"/>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lastRenderedPageBreak/>
        <w:t>2&gt;</w:t>
      </w:r>
      <w:r>
        <w:tab/>
        <w:t>perform</w:t>
      </w:r>
      <w:commentRangeStart w:id="838"/>
      <w:commentRangeEnd w:id="838"/>
      <w:r>
        <w:rPr>
          <w:rStyle w:val="CommentReference"/>
        </w:rPr>
        <w:commentReference w:id="838"/>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39" w:name="_Toc156129846"/>
      <w:bookmarkStart w:id="840" w:name="_Toc60776864"/>
      <w:r>
        <w:t>5.4.3.5</w:t>
      </w:r>
      <w:r>
        <w:tab/>
        <w:t>Mobility from NR failure</w:t>
      </w:r>
      <w:bookmarkEnd w:id="839"/>
      <w:bookmarkEnd w:id="840"/>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1" w:name="_Toc156129847"/>
      <w:bookmarkStart w:id="842" w:name="_Toc60776865"/>
      <w:r>
        <w:t>5.5</w:t>
      </w:r>
      <w:r>
        <w:tab/>
        <w:t>Measurements</w:t>
      </w:r>
      <w:bookmarkEnd w:id="841"/>
      <w:bookmarkEnd w:id="842"/>
    </w:p>
    <w:p w14:paraId="2CC5587A" w14:textId="77777777" w:rsidR="009732F8" w:rsidRDefault="007B3EFC" w:rsidP="006F22E1">
      <w:pPr>
        <w:pStyle w:val="Heading3"/>
      </w:pPr>
      <w:bookmarkStart w:id="843" w:name="_Toc156129848"/>
      <w:bookmarkStart w:id="844" w:name="_Toc60776866"/>
      <w:r>
        <w:t>5.5.1</w:t>
      </w:r>
      <w:r>
        <w:tab/>
        <w:t>Introduction</w:t>
      </w:r>
      <w:bookmarkEnd w:id="843"/>
      <w:bookmarkEnd w:id="844"/>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lastRenderedPageBreak/>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5" w:name="_Toc156129849"/>
      <w:bookmarkStart w:id="846" w:name="_Toc60776867"/>
      <w:r>
        <w:t>5.5.2</w:t>
      </w:r>
      <w:r>
        <w:tab/>
        <w:t>Measurement configuration</w:t>
      </w:r>
      <w:bookmarkEnd w:id="845"/>
      <w:bookmarkEnd w:id="846"/>
    </w:p>
    <w:p w14:paraId="7E05DCF0" w14:textId="77777777" w:rsidR="009732F8" w:rsidRDefault="007B3EFC" w:rsidP="006F22E1">
      <w:pPr>
        <w:pStyle w:val="Heading4"/>
      </w:pPr>
      <w:bookmarkStart w:id="847" w:name="_Toc60776868"/>
      <w:bookmarkStart w:id="848" w:name="_Toc156129850"/>
      <w:r>
        <w:t>5.5.2.1</w:t>
      </w:r>
      <w:r>
        <w:tab/>
        <w:t>General</w:t>
      </w:r>
      <w:bookmarkEnd w:id="847"/>
      <w:bookmarkEnd w:id="848"/>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49" w:name="_Toc156129851"/>
      <w:bookmarkStart w:id="850" w:name="_Toc60776869"/>
      <w:r>
        <w:t>5.5.2.2</w:t>
      </w:r>
      <w:r>
        <w:tab/>
        <w:t>Measurement identity removal</w:t>
      </w:r>
      <w:bookmarkEnd w:id="849"/>
      <w:bookmarkEnd w:id="850"/>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1" w:name="_Toc156129852"/>
      <w:bookmarkStart w:id="852" w:name="_Toc60776870"/>
      <w:r>
        <w:t>5.5.2.3</w:t>
      </w:r>
      <w:r>
        <w:tab/>
        <w:t>Measurement identity addition/modification</w:t>
      </w:r>
      <w:bookmarkEnd w:id="851"/>
      <w:bookmarkEnd w:id="852"/>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4" w:name="_Toc156129853"/>
      <w:r>
        <w:t>5.5.2.4</w:t>
      </w:r>
      <w:r>
        <w:tab/>
        <w:t>Measurement object removal</w:t>
      </w:r>
      <w:bookmarkEnd w:id="853"/>
      <w:bookmarkEnd w:id="854"/>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5" w:name="_Toc60776872"/>
      <w:bookmarkStart w:id="856" w:name="_Toc156129854"/>
      <w:r>
        <w:t>5.5.2.5</w:t>
      </w:r>
      <w:r>
        <w:tab/>
        <w:t>Measurement object addition/modification</w:t>
      </w:r>
      <w:bookmarkEnd w:id="855"/>
      <w:bookmarkEnd w:id="856"/>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57" w:name="_Toc156129855"/>
      <w:bookmarkStart w:id="858" w:name="_Toc60776873"/>
      <w:r>
        <w:t>5.5.2.6</w:t>
      </w:r>
      <w:r>
        <w:tab/>
        <w:t>Reporting configuration removal</w:t>
      </w:r>
      <w:bookmarkEnd w:id="857"/>
      <w:bookmarkEnd w:id="858"/>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59" w:name="_Toc60776874"/>
      <w:bookmarkStart w:id="860" w:name="_Toc156129856"/>
      <w:r>
        <w:lastRenderedPageBreak/>
        <w:t>5.5.2.7</w:t>
      </w:r>
      <w:r>
        <w:tab/>
        <w:t>Reporting configuration addition/modification</w:t>
      </w:r>
      <w:bookmarkEnd w:id="859"/>
      <w:bookmarkEnd w:id="860"/>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1" w:name="_Toc156129857"/>
      <w:bookmarkStart w:id="862" w:name="_Toc60776875"/>
      <w:r>
        <w:t>5.5.2.8</w:t>
      </w:r>
      <w:r>
        <w:tab/>
        <w:t>Quantity configuration</w:t>
      </w:r>
      <w:bookmarkEnd w:id="861"/>
      <w:bookmarkEnd w:id="862"/>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3" w:name="_Toc60776876"/>
      <w:bookmarkStart w:id="864" w:name="_Toc156129858"/>
      <w:r>
        <w:t>5.5.2.9</w:t>
      </w:r>
      <w:r>
        <w:tab/>
        <w:t>Measurement gap configuration</w:t>
      </w:r>
      <w:bookmarkEnd w:id="863"/>
      <w:bookmarkEnd w:id="864"/>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lastRenderedPageBreak/>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5" w:name="_Toc60776877"/>
      <w:bookmarkStart w:id="866" w:name="_Toc156129859"/>
      <w:r>
        <w:t>5.5.2.10</w:t>
      </w:r>
      <w:r>
        <w:tab/>
        <w:t>Reference signal measurement timing configuration</w:t>
      </w:r>
      <w:bookmarkEnd w:id="865"/>
      <w:bookmarkEnd w:id="866"/>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67" w:name="_Toc60776878"/>
      <w:bookmarkStart w:id="868" w:name="_Toc156129860"/>
      <w:r>
        <w:lastRenderedPageBreak/>
        <w:t>5.5.2.10a</w:t>
      </w:r>
      <w:r>
        <w:tab/>
      </w:r>
      <w:r>
        <w:rPr>
          <w:lang w:eastAsia="zh-CN"/>
        </w:rPr>
        <w:t>RSSI</w:t>
      </w:r>
      <w:r>
        <w:t xml:space="preserve"> measurement timing configuration</w:t>
      </w:r>
      <w:bookmarkEnd w:id="867"/>
      <w:bookmarkEnd w:id="868"/>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69" w:name="_Toc156129861"/>
      <w:bookmarkStart w:id="870" w:name="_Toc60776879"/>
      <w:r>
        <w:rPr>
          <w:lang w:eastAsia="en-US"/>
        </w:rPr>
        <w:t>5.5.2.11</w:t>
      </w:r>
      <w:r>
        <w:rPr>
          <w:lang w:eastAsia="en-US"/>
        </w:rPr>
        <w:tab/>
        <w:t>Measurement gap sharing configuration</w:t>
      </w:r>
      <w:bookmarkEnd w:id="869"/>
      <w:bookmarkEnd w:id="870"/>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1" w:name="_Toc139045141"/>
      <w:bookmarkStart w:id="872" w:name="_Toc156129862"/>
      <w:bookmarkStart w:id="873" w:name="_Hlk149920857"/>
      <w:r>
        <w:rPr>
          <w:lang w:eastAsia="en-US"/>
        </w:rPr>
        <w:t>5.5.2.12</w:t>
      </w:r>
      <w:r>
        <w:rPr>
          <w:lang w:eastAsia="en-US"/>
        </w:rPr>
        <w:tab/>
      </w:r>
      <w:bookmarkEnd w:id="871"/>
      <w:r>
        <w:rPr>
          <w:lang w:eastAsia="en-US"/>
        </w:rPr>
        <w:t>Effective measurement window configuration</w:t>
      </w:r>
      <w:bookmarkEnd w:id="872"/>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4" w:name="_Hlk146821696"/>
      <w:r>
        <w:rPr>
          <w:lang w:eastAsia="en-US"/>
        </w:rPr>
        <w:t xml:space="preserve">effectiveMeasWindowConfig </w:t>
      </w:r>
      <w:bookmarkEnd w:id="874"/>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3"/>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5" w:name="_Toc156129863"/>
      <w:bookmarkStart w:id="876" w:name="_Toc60776880"/>
      <w:r>
        <w:t>5.5.3</w:t>
      </w:r>
      <w:r>
        <w:tab/>
        <w:t>Performing measurements</w:t>
      </w:r>
      <w:bookmarkEnd w:id="875"/>
      <w:bookmarkEnd w:id="876"/>
    </w:p>
    <w:p w14:paraId="27F574BC" w14:textId="77777777" w:rsidR="009732F8" w:rsidRDefault="007B3EFC" w:rsidP="006F22E1">
      <w:pPr>
        <w:pStyle w:val="Heading4"/>
      </w:pPr>
      <w:bookmarkStart w:id="877" w:name="_Toc156129864"/>
      <w:bookmarkStart w:id="878" w:name="_Toc60776881"/>
      <w:r>
        <w:t>5.5.3.1</w:t>
      </w:r>
      <w:r>
        <w:tab/>
        <w:t>General</w:t>
      </w:r>
      <w:bookmarkEnd w:id="877"/>
      <w:bookmarkEnd w:id="878"/>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lastRenderedPageBreak/>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9"/>
      <w:r>
        <w:t xml:space="preserve">CPC </w:t>
      </w:r>
      <w:commentRangeEnd w:id="879"/>
      <w:r>
        <w:rPr>
          <w:rStyle w:val="CommentReference"/>
        </w:rPr>
        <w:commentReference w:id="879"/>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0"/>
      <w:r>
        <w:rPr>
          <w:i/>
        </w:rPr>
        <w:t>s</w:t>
      </w:r>
      <w:commentRangeEnd w:id="880"/>
      <w:r>
        <w:rPr>
          <w:rStyle w:val="CommentReference"/>
        </w:rPr>
        <w:commentReference w:id="880"/>
      </w:r>
      <w:r>
        <w:rPr>
          <w:i/>
        </w:rPr>
        <w:t>-</w:t>
      </w:r>
      <w:commentRangeStart w:id="881"/>
      <w:r>
        <w:rPr>
          <w:i/>
        </w:rPr>
        <w:t>MeasureConfig</w:t>
      </w:r>
      <w:commentRangeEnd w:id="881"/>
      <w:r>
        <w:rPr>
          <w:rStyle w:val="CommentReference"/>
        </w:rPr>
        <w:commentReference w:id="881"/>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lastRenderedPageBreak/>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2"/>
      <w:r>
        <w:t>3&gt;</w:t>
      </w:r>
      <w:r>
        <w:tab/>
      </w:r>
      <w:commentRangeEnd w:id="882"/>
      <w:r>
        <w:rPr>
          <w:rStyle w:val="CommentReference"/>
        </w:rPr>
        <w:commentReference w:id="882"/>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3"/>
      <w:r>
        <w:rPr>
          <w:lang w:eastAsia="zh-CN"/>
        </w:rPr>
        <w:t>4&gt;</w:t>
      </w:r>
      <w:commentRangeEnd w:id="883"/>
      <w:r>
        <w:rPr>
          <w:rStyle w:val="CommentReference"/>
        </w:rPr>
        <w:commentReference w:id="883"/>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4"/>
      <w:r>
        <w:t>2&gt;</w:t>
      </w:r>
      <w:commentRangeEnd w:id="884"/>
      <w:r>
        <w:rPr>
          <w:rStyle w:val="CommentReference"/>
        </w:rPr>
        <w:commentReference w:id="884"/>
      </w:r>
      <w:r>
        <w:tab/>
      </w:r>
      <w:r>
        <w:rPr>
          <w:lang w:eastAsia="zh-CN"/>
        </w:rPr>
        <w:t>if</w:t>
      </w:r>
      <w:r>
        <w:t xml:space="preserve"> configured with NR sidelink </w:t>
      </w:r>
      <w:commentRangeStart w:id="885"/>
      <w:r>
        <w:t>communication</w:t>
      </w:r>
      <w:commentRangeEnd w:id="885"/>
      <w:r>
        <w:rPr>
          <w:rStyle w:val="CommentReference"/>
        </w:rPr>
        <w:commentReference w:id="885"/>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6" w:name="_Toc60776882"/>
      <w:bookmarkStart w:id="887" w:name="_Toc156129865"/>
      <w:r>
        <w:t>5.5.3.2</w:t>
      </w:r>
      <w:r>
        <w:tab/>
        <w:t>Layer 3 filtering</w:t>
      </w:r>
      <w:bookmarkEnd w:id="886"/>
      <w:bookmarkEnd w:id="887"/>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88"/>
      <w:commentRangeEnd w:id="888"/>
      <w:r>
        <w:rPr>
          <w:rStyle w:val="CommentReference"/>
        </w:rPr>
        <w:commentReference w:id="888"/>
      </w:r>
      <w:r>
        <w:t xml:space="preserve"> the measured result, before using for evaluation of reporting criteria, for measurement reporting, for</w:t>
      </w:r>
      <w:bookmarkStart w:id="889" w:name="OLE_LINK6"/>
      <w:r>
        <w:t xml:space="preserve"> U2N/U2U Relay (re)selection evaluation</w:t>
      </w:r>
      <w:bookmarkEnd w:id="889"/>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0" w:name="_Toc60776883"/>
      <w:bookmarkStart w:id="891" w:name="_Toc156129866"/>
      <w:r>
        <w:t>5.5.3.3</w:t>
      </w:r>
      <w:r>
        <w:tab/>
        <w:t>Derivation of cell measurement results</w:t>
      </w:r>
      <w:bookmarkEnd w:id="890"/>
      <w:bookmarkEnd w:id="891"/>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2" w:name="_Toc60776884"/>
      <w:bookmarkStart w:id="893" w:name="_Toc156129867"/>
      <w:r>
        <w:t>5.5.3.3a</w:t>
      </w:r>
      <w:r>
        <w:tab/>
        <w:t>Derivation of layer 3 beam filtered measurement</w:t>
      </w:r>
      <w:bookmarkEnd w:id="892"/>
      <w:bookmarkEnd w:id="893"/>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4" w:name="_Toc156129868"/>
      <w:bookmarkStart w:id="895" w:name="_Toc60776885"/>
      <w:r>
        <w:rPr>
          <w:lang w:eastAsia="zh-CN"/>
        </w:rPr>
        <w:t>5.5.3.4</w:t>
      </w:r>
      <w:r>
        <w:rPr>
          <w:lang w:eastAsia="zh-CN"/>
        </w:rPr>
        <w:tab/>
        <w:t>Derivation of L2 U2N Relay UE measurement results</w:t>
      </w:r>
      <w:bookmarkEnd w:id="894"/>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6" w:name="_Toc156129869"/>
      <w:r>
        <w:lastRenderedPageBreak/>
        <w:t>5.5.4</w:t>
      </w:r>
      <w:r>
        <w:tab/>
        <w:t>Measurement report triggering</w:t>
      </w:r>
      <w:bookmarkEnd w:id="895"/>
      <w:bookmarkEnd w:id="896"/>
    </w:p>
    <w:p w14:paraId="0D18FCB3" w14:textId="77777777" w:rsidR="009732F8" w:rsidRDefault="007B3EFC" w:rsidP="006F22E1">
      <w:pPr>
        <w:pStyle w:val="Heading4"/>
      </w:pPr>
      <w:bookmarkStart w:id="897" w:name="_Toc60776886"/>
      <w:bookmarkStart w:id="898" w:name="_Toc156129870"/>
      <w:r>
        <w:t>5.5.4.1</w:t>
      </w:r>
      <w:r>
        <w:tab/>
        <w:t>General</w:t>
      </w:r>
      <w:bookmarkEnd w:id="897"/>
      <w:bookmarkEnd w:id="898"/>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899"/>
      <w:r>
        <w:t>eventD1</w:t>
      </w:r>
      <w:commentRangeEnd w:id="899"/>
      <w:r>
        <w:rPr>
          <w:rStyle w:val="CommentReference"/>
        </w:rPr>
        <w:commentReference w:id="899"/>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0"/>
      <w:r>
        <w:t>4&gt;</w:t>
      </w:r>
      <w:commentRangeEnd w:id="900"/>
      <w:r>
        <w:rPr>
          <w:rStyle w:val="CommentReference"/>
        </w:rPr>
        <w:commentReference w:id="900"/>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1"/>
      <w:r>
        <w:t>events of the same type</w:t>
      </w:r>
      <w:r>
        <w:rPr>
          <w:iCs/>
        </w:rPr>
        <w:t xml:space="preserve"> </w:t>
      </w:r>
      <w:commentRangeEnd w:id="901"/>
      <w:r>
        <w:rPr>
          <w:rStyle w:val="CommentReference"/>
        </w:rPr>
        <w:commentReference w:id="90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2"/>
      <w:r>
        <w:t>condition</w:t>
      </w:r>
      <w:commentRangeEnd w:id="902"/>
      <w:r>
        <w:rPr>
          <w:rStyle w:val="CommentReference"/>
        </w:rPr>
        <w:commentReference w:id="902"/>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3"/>
      <w:commentRangeEnd w:id="903"/>
      <w:r>
        <w:rPr>
          <w:rStyle w:val="CommentReference"/>
          <w:lang w:val="en-GB"/>
        </w:rPr>
        <w:commentReference w:id="903"/>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4"/>
      <w:r>
        <w:t>5&gt;</w:t>
      </w:r>
      <w:commentRangeEnd w:id="904"/>
      <w:r>
        <w:rPr>
          <w:rStyle w:val="CommentReference"/>
        </w:rPr>
        <w:commentReference w:id="90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lastRenderedPageBreak/>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5"/>
      <w:r>
        <w:rPr>
          <w:rFonts w:eastAsia="SimSun"/>
          <w:lang w:eastAsia="en-US"/>
        </w:rPr>
        <w:t>5</w:t>
      </w:r>
      <w:commentRangeEnd w:id="905"/>
      <w:r>
        <w:rPr>
          <w:rStyle w:val="CommentReference"/>
        </w:rPr>
        <w:commentReference w:id="905"/>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6"/>
      <w:r>
        <w:t>cells</w:t>
      </w:r>
      <w:commentRangeEnd w:id="906"/>
      <w:r>
        <w:rPr>
          <w:rStyle w:val="CommentReference"/>
        </w:rPr>
        <w:commentReference w:id="90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7"/>
      <w:r>
        <w:rPr>
          <w:i/>
        </w:rPr>
        <w:t>timeToTrigger</w:t>
      </w:r>
      <w:commentRangeEnd w:id="907"/>
      <w:r>
        <w:rPr>
          <w:rStyle w:val="CommentReference"/>
        </w:rPr>
        <w:commentReference w:id="907"/>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08" w:name="_Toc156129871"/>
      <w:bookmarkStart w:id="909" w:name="_Toc60776887"/>
      <w:r>
        <w:t>5.5.4.2</w:t>
      </w:r>
      <w:r>
        <w:tab/>
        <w:t xml:space="preserve">Event A1 (Serving </w:t>
      </w:r>
      <w:commentRangeStart w:id="910"/>
      <w:r>
        <w:t>becomes</w:t>
      </w:r>
      <w:commentRangeEnd w:id="910"/>
      <w:r>
        <w:rPr>
          <w:rStyle w:val="CommentReference"/>
          <w:rFonts w:ascii="Times New Roman" w:hAnsi="Times New Roman"/>
        </w:rPr>
        <w:commentReference w:id="910"/>
      </w:r>
      <w:r>
        <w:t xml:space="preserve"> better than threshold)</w:t>
      </w:r>
      <w:bookmarkEnd w:id="908"/>
      <w:bookmarkEnd w:id="909"/>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lastRenderedPageBreak/>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1" w:name="_Toc60776888"/>
      <w:bookmarkStart w:id="912" w:name="_Toc156129872"/>
      <w:r>
        <w:t>5.5.4.3</w:t>
      </w:r>
      <w:r>
        <w:tab/>
        <w:t>Event A2 (Serving becomes worse than threshold)</w:t>
      </w:r>
      <w:bookmarkEnd w:id="911"/>
      <w:bookmarkEnd w:id="912"/>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3"/>
      <w:r>
        <w:rPr>
          <w:lang w:eastAsia="ko-KR"/>
        </w:rPr>
        <w:t>serving cell</w:t>
      </w:r>
      <w:commentRangeEnd w:id="913"/>
      <w:r>
        <w:rPr>
          <w:rStyle w:val="CommentReference"/>
        </w:rPr>
        <w:commentReference w:id="91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4" w:name="_Toc156129873"/>
      <w:bookmarkStart w:id="915" w:name="_Toc60776889"/>
      <w:r>
        <w:lastRenderedPageBreak/>
        <w:t>5.5.4.4</w:t>
      </w:r>
      <w:r>
        <w:tab/>
        <w:t>Event A3 (Neighbour becomes offset better than SpCell)</w:t>
      </w:r>
      <w:bookmarkEnd w:id="914"/>
      <w:bookmarkEnd w:id="915"/>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6" w:name="_Toc156129874"/>
      <w:bookmarkStart w:id="917" w:name="_Toc60776890"/>
      <w:r>
        <w:t>5.5.4.5</w:t>
      </w:r>
      <w:r>
        <w:tab/>
        <w:t>Event A4 (Neighbour becomes better than threshold)</w:t>
      </w:r>
      <w:bookmarkEnd w:id="916"/>
      <w:bookmarkEnd w:id="917"/>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lastRenderedPageBreak/>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18" w:name="_Toc60776891"/>
      <w:bookmarkStart w:id="919" w:name="_Toc156129875"/>
      <w:r>
        <w:t>5.5.4.6</w:t>
      </w:r>
      <w:r>
        <w:tab/>
        <w:t>Event A5 (SpCell becomes worse than threshold1 and neighbour becomes better than threshold2)</w:t>
      </w:r>
      <w:bookmarkEnd w:id="918"/>
      <w:bookmarkEnd w:id="919"/>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lastRenderedPageBreak/>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0" w:name="_Toc60776892"/>
      <w:bookmarkStart w:id="921" w:name="_Toc156129876"/>
      <w:r>
        <w:t>5.5.4.7</w:t>
      </w:r>
      <w:r>
        <w:tab/>
        <w:t>Event A6 (Neighbour becomes offset better than SCell)</w:t>
      </w:r>
      <w:bookmarkEnd w:id="920"/>
      <w:bookmarkEnd w:id="921"/>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2" w:name="_Toc60776893"/>
      <w:bookmarkStart w:id="923" w:name="_Toc156129877"/>
      <w:r>
        <w:t>5.5.4.8</w:t>
      </w:r>
      <w:r>
        <w:tab/>
        <w:t>Event B1 (Inter RAT neighbour becomes better than threshold)</w:t>
      </w:r>
      <w:bookmarkEnd w:id="922"/>
      <w:bookmarkEnd w:id="923"/>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4" w:name="_Toc156129878"/>
      <w:bookmarkStart w:id="925" w:name="_Toc60776894"/>
      <w:r>
        <w:lastRenderedPageBreak/>
        <w:t>5.5.4.9</w:t>
      </w:r>
      <w:r>
        <w:tab/>
        <w:t>Event B2 (PCell becomes worse than threshold1 and inter RAT neighbour becomes better than threshold2)</w:t>
      </w:r>
      <w:bookmarkEnd w:id="924"/>
      <w:bookmarkEnd w:id="925"/>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6" w:name="_Toc156129879"/>
      <w:bookmarkStart w:id="927" w:name="_Toc60776895"/>
      <w:r>
        <w:lastRenderedPageBreak/>
        <w:t>5.5.4.10</w:t>
      </w:r>
      <w:r>
        <w:tab/>
        <w:t>Event I1 (Interference becomes higher than threshold)</w:t>
      </w:r>
      <w:bookmarkEnd w:id="926"/>
      <w:bookmarkEnd w:id="927"/>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28" w:name="_Toc60776896"/>
      <w:bookmarkStart w:id="929" w:name="_Toc156129880"/>
      <w:r>
        <w:t>5.5.4.11</w:t>
      </w:r>
      <w:r>
        <w:tab/>
        <w:t>Event C1 (The NR sidelink channel busy ratio is above a threshold)</w:t>
      </w:r>
      <w:bookmarkEnd w:id="928"/>
      <w:bookmarkEnd w:id="929"/>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5pt;height:8pt" o:ole="" fillcolor="yellow">
            <v:imagedata r:id="rId68" o:title=""/>
          </v:shape>
          <o:OLEObject Type="Embed" ProgID="Equation.3" ShapeID="_x0000_i1050" DrawAspect="Content" ObjectID="_1768918702"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8pt" o:ole="">
            <v:imagedata r:id="rId70" o:title=""/>
          </v:shape>
          <o:OLEObject Type="Embed" ProgID="Equation.3" ShapeID="_x0000_i1051" DrawAspect="Content" ObjectID="_1768918703"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0" w:name="_Toc60776897"/>
      <w:bookmarkStart w:id="931" w:name="_Toc156129881"/>
      <w:r>
        <w:t>5.5.4.12</w:t>
      </w:r>
      <w:r>
        <w:tab/>
        <w:t>Event C2 (The NR sidelink channel busy ratio is below a threshold)</w:t>
      </w:r>
      <w:bookmarkEnd w:id="930"/>
      <w:bookmarkEnd w:id="931"/>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8pt" o:ole="">
            <v:imagedata r:id="rId70" o:title=""/>
          </v:shape>
          <o:OLEObject Type="Embed" ProgID="Equation.3" ShapeID="_x0000_i1052" DrawAspect="Content" ObjectID="_1768918704"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5pt;height:8pt" o:ole="" fillcolor="yellow">
            <v:imagedata r:id="rId68" o:title=""/>
          </v:shape>
          <o:OLEObject Type="Embed" ProgID="Equation.3" ShapeID="_x0000_i1053" DrawAspect="Content" ObjectID="_1768918705"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2" w:name="_Toc60776898"/>
      <w:bookmarkStart w:id="933" w:name="_Toc156129882"/>
      <w:r>
        <w:t>5.5.4.13</w:t>
      </w:r>
      <w:r>
        <w:tab/>
        <w:t>Void</w:t>
      </w:r>
      <w:bookmarkEnd w:id="932"/>
      <w:bookmarkEnd w:id="933"/>
    </w:p>
    <w:p w14:paraId="2643580B" w14:textId="77777777" w:rsidR="009732F8" w:rsidRDefault="007B3EFC" w:rsidP="006F22E1">
      <w:pPr>
        <w:pStyle w:val="Heading4"/>
      </w:pPr>
      <w:bookmarkStart w:id="934" w:name="_Toc60776899"/>
      <w:bookmarkStart w:id="935" w:name="_Toc156129883"/>
      <w:r>
        <w:t>5.5.4.14</w:t>
      </w:r>
      <w:r>
        <w:tab/>
        <w:t>Void</w:t>
      </w:r>
      <w:bookmarkEnd w:id="934"/>
      <w:bookmarkEnd w:id="935"/>
    </w:p>
    <w:p w14:paraId="0095743E" w14:textId="77777777" w:rsidR="009732F8" w:rsidRDefault="007B3EFC" w:rsidP="006F22E1">
      <w:pPr>
        <w:pStyle w:val="Heading4"/>
      </w:pPr>
      <w:bookmarkStart w:id="936" w:name="_Toc156129884"/>
      <w:r>
        <w:t>5.5.4.15</w:t>
      </w:r>
      <w:r>
        <w:tab/>
        <w:t>Event D1 (Distance between UE and referenceLocation1 is above threshold1 and distance between UE and referenceLocation2 is below threshold2)</w:t>
      </w:r>
      <w:bookmarkEnd w:id="936"/>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37"/>
      <w:r>
        <w:rPr>
          <w:lang w:eastAsia="ko-KR"/>
        </w:rPr>
        <w:t>Inequality</w:t>
      </w:r>
      <w:r>
        <w:t xml:space="preserve"> </w:t>
      </w:r>
      <w:commentRangeEnd w:id="937"/>
      <w:r>
        <w:rPr>
          <w:rStyle w:val="CommentReference"/>
        </w:rPr>
        <w:commentReference w:id="937"/>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lastRenderedPageBreak/>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38"/>
      <w:commentRangeEnd w:id="938"/>
      <w:r>
        <w:rPr>
          <w:rStyle w:val="CommentReference"/>
        </w:rPr>
        <w:commentReference w:id="93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39" w:name="_Toc156129885"/>
      <w:r>
        <w:t>5.5.4.15a</w:t>
      </w:r>
      <w:r>
        <w:tab/>
      </w:r>
      <w:commentRangeStart w:id="940"/>
      <w:r>
        <w:t>CondEvent</w:t>
      </w:r>
      <w:commentRangeEnd w:id="940"/>
      <w:r>
        <w:rPr>
          <w:rStyle w:val="CommentReference"/>
          <w:rFonts w:ascii="Times New Roman" w:hAnsi="Times New Roman"/>
        </w:rPr>
        <w:commentReference w:id="940"/>
      </w:r>
      <w:r>
        <w:t xml:space="preserve"> D2 (Distance between UE and a moving referenceLocation1 is above threshold1 and distance between UE and a moving referenceLocation2 is below threshold2)</w:t>
      </w:r>
      <w:bookmarkEnd w:id="939"/>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1"/>
      <w:r>
        <w:rPr>
          <w:b/>
          <w:i/>
        </w:rPr>
        <w:t>Ml1</w:t>
      </w:r>
      <w:commentRangeEnd w:id="941"/>
      <w:r>
        <w:rPr>
          <w:rStyle w:val="CommentReference"/>
        </w:rPr>
        <w:commentReference w:id="94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2"/>
      <w:r>
        <w:t>ephemeris</w:t>
      </w:r>
      <w:commentRangeEnd w:id="942"/>
      <w:r>
        <w:rPr>
          <w:rStyle w:val="CommentReference"/>
        </w:rPr>
        <w:commentReference w:id="942"/>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3"/>
      <w:commentRangeStart w:id="944"/>
      <w:r>
        <w:t>ephemeris</w:t>
      </w:r>
      <w:commentRangeEnd w:id="943"/>
      <w:r>
        <w:rPr>
          <w:rStyle w:val="CommentReference"/>
        </w:rPr>
        <w:commentReference w:id="943"/>
      </w:r>
      <w:commentRangeEnd w:id="944"/>
      <w:r>
        <w:rPr>
          <w:rStyle w:val="CommentReference"/>
        </w:rPr>
        <w:commentReference w:id="944"/>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5"/>
      <w:r>
        <w:t>Editor's Note</w:t>
      </w:r>
      <w:commentRangeEnd w:id="945"/>
      <w:r>
        <w:rPr>
          <w:rStyle w:val="CommentReference"/>
          <w:color w:val="auto"/>
        </w:rPr>
        <w:commentReference w:id="945"/>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6" w:name="_Toc156129886"/>
      <w:r>
        <w:t>5.5.4.16</w:t>
      </w:r>
      <w:r>
        <w:tab/>
        <w:t>CondEvent T1 (Time measured at UE is within a duration from threshold)</w:t>
      </w:r>
      <w:bookmarkEnd w:id="946"/>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lastRenderedPageBreak/>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47" w:name="_Toc156129887"/>
      <w:bookmarkStart w:id="948" w:name="_Toc60776900"/>
      <w:r>
        <w:t>5.5.4.17</w:t>
      </w:r>
      <w:r>
        <w:tab/>
        <w:t>Event X1 (Serving L2 U2N Relay UE becomes worse than threshold1 and NR Cell becomes better than threshold2)</w:t>
      </w:r>
      <w:bookmarkEnd w:id="947"/>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49" w:name="_Toc156129888"/>
      <w:r>
        <w:lastRenderedPageBreak/>
        <w:t>5.5.4.18</w:t>
      </w:r>
      <w:r>
        <w:tab/>
        <w:t>Event X2 (Serving L2 U2N Relay UE becomes worse than threshold)</w:t>
      </w:r>
      <w:bookmarkEnd w:id="949"/>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0" w:name="_Toc156129889"/>
      <w:r>
        <w:t>5.5.4.19</w:t>
      </w:r>
      <w:r>
        <w:tab/>
        <w:t>Event Y1 (PCell becomes worse than threshold1 and candidate L2 U2N Relay UE becomes better than threshold2)</w:t>
      </w:r>
      <w:bookmarkEnd w:id="950"/>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1" w:name="_Toc156129890"/>
      <w:r>
        <w:t>5.5.4.20</w:t>
      </w:r>
      <w:r>
        <w:tab/>
        <w:t>Event Y2 (Candidate L2 U2N Relay UE becomes better than threshold)</w:t>
      </w:r>
      <w:bookmarkEnd w:id="951"/>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2" w:name="_Toc156129891"/>
      <w:r>
        <w:t>5.5.4.20b</w:t>
      </w:r>
      <w:r>
        <w:tab/>
        <w:t>Event Z1 (Serving L2 U2N Relay UE becomes worse than threshold1 and Candidate L2 U2N Relay UE becomes better than threshold2)</w:t>
      </w:r>
      <w:bookmarkEnd w:id="952"/>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3" w:name="_Toc156129892"/>
      <w:r>
        <w:rPr>
          <w:rFonts w:eastAsia="SimSun"/>
          <w:lang w:eastAsia="en-US"/>
        </w:rPr>
        <w:t>5.5.4.</w:t>
      </w:r>
      <w:bookmarkStart w:id="954" w:name="_Toc46483145"/>
      <w:bookmarkStart w:id="955" w:name="_Toc36846417"/>
      <w:bookmarkStart w:id="956" w:name="_Toc36810053"/>
      <w:bookmarkStart w:id="957" w:name="_Toc36566639"/>
      <w:bookmarkStart w:id="958" w:name="_Toc46481911"/>
      <w:bookmarkStart w:id="959" w:name="_Toc139383003"/>
      <w:bookmarkStart w:id="960" w:name="_Toc36939070"/>
      <w:bookmarkStart w:id="961" w:name="_Toc46480677"/>
      <w:bookmarkStart w:id="962" w:name="_Toc29343387"/>
      <w:bookmarkStart w:id="963" w:name="_Toc29342248"/>
      <w:bookmarkStart w:id="964" w:name="_Toc37082050"/>
      <w:bookmarkStart w:id="965"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6" w:name="_Toc29342249"/>
      <w:bookmarkStart w:id="967" w:name="_Toc46481912"/>
      <w:bookmarkStart w:id="968" w:name="_Toc29343388"/>
      <w:bookmarkStart w:id="969" w:name="_Toc46480678"/>
      <w:bookmarkStart w:id="970" w:name="_Toc20486957"/>
      <w:bookmarkStart w:id="971" w:name="_Toc37082051"/>
      <w:bookmarkStart w:id="972" w:name="_Toc139383004"/>
      <w:bookmarkStart w:id="973" w:name="_Toc36810054"/>
      <w:bookmarkStart w:id="974" w:name="_Toc36566640"/>
      <w:bookmarkStart w:id="975" w:name="_Toc156129893"/>
      <w:bookmarkStart w:id="976" w:name="_Toc36939071"/>
      <w:bookmarkStart w:id="977" w:name="_Toc36846418"/>
      <w:bookmarkStart w:id="978"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79"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9"/>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lastRenderedPageBreak/>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0"/>
      <w:r>
        <w:rPr>
          <w:rFonts w:eastAsia="SimSun"/>
          <w:i/>
          <w:lang w:eastAsia="en-US"/>
        </w:rPr>
        <w:t>cellIndividualOffset</w:t>
      </w:r>
      <w:r>
        <w:rPr>
          <w:rFonts w:eastAsia="SimSun"/>
          <w:lang w:eastAsia="en-US"/>
        </w:rPr>
        <w:t xml:space="preserve"> </w:t>
      </w:r>
      <w:commentRangeEnd w:id="980"/>
      <w:r>
        <w:rPr>
          <w:rStyle w:val="CommentReference"/>
        </w:rPr>
        <w:commentReference w:id="980"/>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1"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1"/>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2"/>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lastRenderedPageBreak/>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3"/>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lastRenderedPageBreak/>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4"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4"/>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lastRenderedPageBreak/>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5"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5"/>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6" w:name="_Toc156129900"/>
      <w:r>
        <w:t>5.5.5</w:t>
      </w:r>
      <w:r>
        <w:tab/>
        <w:t>Measurement reporting</w:t>
      </w:r>
      <w:bookmarkEnd w:id="948"/>
      <w:bookmarkEnd w:id="986"/>
    </w:p>
    <w:p w14:paraId="29FD57BF" w14:textId="77777777" w:rsidR="009732F8" w:rsidRDefault="007B3EFC" w:rsidP="006F22E1">
      <w:pPr>
        <w:pStyle w:val="Heading4"/>
      </w:pPr>
      <w:bookmarkStart w:id="987" w:name="_Toc156129901"/>
      <w:bookmarkStart w:id="988" w:name="_Toc60776901"/>
      <w:r>
        <w:t>5.5.5.1</w:t>
      </w:r>
      <w:r>
        <w:tab/>
        <w:t>General</w:t>
      </w:r>
      <w:bookmarkEnd w:id="987"/>
      <w:bookmarkEnd w:id="988"/>
    </w:p>
    <w:p w14:paraId="771BFDBF" w14:textId="77777777" w:rsidR="009732F8" w:rsidRDefault="007B3EFC" w:rsidP="00DB3D2A">
      <w:pPr>
        <w:pStyle w:val="TH"/>
      </w:pPr>
      <w:r>
        <w:object w:dxaOrig="3478" w:dyaOrig="1630" w14:anchorId="69637F2C">
          <v:shape id="_x0000_i1054" type="#_x0000_t75" style="width:174.05pt;height:82pt" o:ole="">
            <v:imagedata r:id="rId74" o:title=""/>
          </v:shape>
          <o:OLEObject Type="Embed" ProgID="Mscgen.Chart" ShapeID="_x0000_i1054" DrawAspect="Content" ObjectID="_1768918706"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9"/>
      <w:r>
        <w:t>:</w:t>
      </w:r>
      <w:commentRangeEnd w:id="989"/>
      <w:r>
        <w:rPr>
          <w:rStyle w:val="CommentReference"/>
        </w:rPr>
        <w:commentReference w:id="989"/>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0"/>
      <w:r>
        <w:rPr>
          <w:lang w:eastAsia="zh-TW"/>
        </w:rPr>
        <w:t>if</w:t>
      </w:r>
      <w:commentRangeEnd w:id="990"/>
      <w:r>
        <w:rPr>
          <w:rStyle w:val="CommentReference"/>
        </w:rPr>
        <w:commentReference w:id="990"/>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1"/>
      <w:r>
        <w:t>eventD1</w:t>
      </w:r>
      <w:commentRangeEnd w:id="991"/>
      <w:r>
        <w:rPr>
          <w:rStyle w:val="CommentReference"/>
        </w:rPr>
        <w:commentReference w:id="991"/>
      </w:r>
      <w:r>
        <w:t xml:space="preserve"> </w:t>
      </w:r>
      <w:bookmarkStart w:id="992" w:name="_Hlk146555789"/>
      <w:r>
        <w:t>or eventH1 or eventH2</w:t>
      </w:r>
      <w:bookmarkEnd w:id="992"/>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3"/>
      <w:commentRangeEnd w:id="993"/>
      <w:r>
        <w:rPr>
          <w:rStyle w:val="CommentReference"/>
        </w:rPr>
        <w:commentReference w:id="993"/>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lastRenderedPageBreak/>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4" w:name="_Toc60776902"/>
      <w:bookmarkStart w:id="995" w:name="_Toc156129902"/>
      <w:r>
        <w:t>5.5.5.2</w:t>
      </w:r>
      <w:r>
        <w:tab/>
        <w:t>Reporting of beam measurement information</w:t>
      </w:r>
      <w:bookmarkEnd w:id="994"/>
      <w:bookmarkEnd w:id="995"/>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6" w:name="_Toc156129903"/>
      <w:bookmarkStart w:id="997" w:name="_Toc60776903"/>
      <w:r>
        <w:t>5.5.5.3</w:t>
      </w:r>
      <w:r>
        <w:tab/>
        <w:t>Sorting of cell measurement results</w:t>
      </w:r>
      <w:bookmarkEnd w:id="996"/>
      <w:bookmarkEnd w:id="997"/>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998" w:name="_Toc156129904"/>
      <w:bookmarkStart w:id="999" w:name="_Toc60776904"/>
      <w:r>
        <w:t>5.5.6</w:t>
      </w:r>
      <w:r>
        <w:tab/>
        <w:t>Location measurement indication</w:t>
      </w:r>
      <w:bookmarkEnd w:id="998"/>
      <w:bookmarkEnd w:id="999"/>
    </w:p>
    <w:p w14:paraId="336B5E6E" w14:textId="77777777" w:rsidR="009732F8" w:rsidRDefault="007B3EFC" w:rsidP="006F22E1">
      <w:pPr>
        <w:pStyle w:val="Heading4"/>
      </w:pPr>
      <w:bookmarkStart w:id="1000" w:name="_Toc60776905"/>
      <w:bookmarkStart w:id="1001" w:name="_Toc156129905"/>
      <w:r>
        <w:t>5.5.6.1</w:t>
      </w:r>
      <w:r>
        <w:tab/>
        <w:t>General</w:t>
      </w:r>
      <w:bookmarkEnd w:id="1000"/>
      <w:bookmarkEnd w:id="1001"/>
    </w:p>
    <w:p w14:paraId="39125F2E" w14:textId="77777777" w:rsidR="009732F8" w:rsidRDefault="007B3EFC" w:rsidP="00DB3D2A">
      <w:pPr>
        <w:pStyle w:val="TH"/>
      </w:pPr>
      <w:r>
        <w:object w:dxaOrig="4646" w:dyaOrig="1630" w14:anchorId="70214787">
          <v:shape id="_x0000_i1055" type="#_x0000_t75" style="width:231.6pt;height:82pt" o:ole="">
            <v:imagedata r:id="rId76" o:title=""/>
          </v:shape>
          <o:OLEObject Type="Embed" ProgID="Mscgen.Chart" ShapeID="_x0000_i1055" DrawAspect="Content" ObjectID="_1768918707"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2" w:name="_Toc156129906"/>
      <w:bookmarkStart w:id="1003" w:name="_Toc60776906"/>
      <w:r>
        <w:t>5.5.6.2</w:t>
      </w:r>
      <w:r>
        <w:tab/>
        <w:t>Initiation</w:t>
      </w:r>
      <w:bookmarkEnd w:id="1002"/>
      <w:bookmarkEnd w:id="1003"/>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4" w:name="_Toc156129907"/>
      <w:bookmarkStart w:id="100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4"/>
      <w:bookmarkEnd w:id="1005"/>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6" w:name="_Toc156129908"/>
      <w:bookmarkStart w:id="1007" w:name="_Toc60776908"/>
      <w:r>
        <w:t>5.5a</w:t>
      </w:r>
      <w:r>
        <w:tab/>
        <w:t>Logged Measurements</w:t>
      </w:r>
      <w:bookmarkEnd w:id="1006"/>
      <w:bookmarkEnd w:id="1007"/>
    </w:p>
    <w:p w14:paraId="6B2BE289" w14:textId="77777777" w:rsidR="009732F8" w:rsidRDefault="007B3EFC" w:rsidP="006F22E1">
      <w:pPr>
        <w:pStyle w:val="Heading3"/>
      </w:pPr>
      <w:bookmarkStart w:id="1008" w:name="_Toc60776909"/>
      <w:bookmarkStart w:id="1009" w:name="_Toc156129909"/>
      <w:r>
        <w:t>5.5a.1</w:t>
      </w:r>
      <w:r>
        <w:tab/>
        <w:t>Logged Measurement Configuration</w:t>
      </w:r>
      <w:bookmarkEnd w:id="1008"/>
      <w:bookmarkEnd w:id="1009"/>
    </w:p>
    <w:p w14:paraId="0D9E82F4" w14:textId="77777777" w:rsidR="009732F8" w:rsidRDefault="007B3EFC" w:rsidP="006F22E1">
      <w:pPr>
        <w:pStyle w:val="Heading4"/>
      </w:pPr>
      <w:bookmarkStart w:id="1010" w:name="_Toc60776910"/>
      <w:bookmarkStart w:id="1011" w:name="_Toc156129910"/>
      <w:r>
        <w:t>5.5a.1.1</w:t>
      </w:r>
      <w:r>
        <w:tab/>
        <w:t>General</w:t>
      </w:r>
      <w:bookmarkEnd w:id="1010"/>
      <w:bookmarkEnd w:id="1011"/>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5pt;height:128pt" o:ole="">
            <v:imagedata r:id="rId78" o:title=""/>
          </v:shape>
          <o:OLEObject Type="Embed" ProgID="Word.Picture.8" ShapeID="_x0000_i1056" DrawAspect="Content" ObjectID="_1768918708"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2" w:name="_Toc60776911"/>
      <w:bookmarkStart w:id="1013" w:name="_Toc156129911"/>
      <w:r>
        <w:t>5.5a.1.2</w:t>
      </w:r>
      <w:r>
        <w:tab/>
        <w:t>Initiation</w:t>
      </w:r>
      <w:bookmarkEnd w:id="1012"/>
      <w:bookmarkEnd w:id="1013"/>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4" w:name="_Toc60776912"/>
      <w:bookmarkStart w:id="1015" w:name="_Toc156129912"/>
      <w:r>
        <w:t>5.5a.1.3</w:t>
      </w:r>
      <w:r>
        <w:tab/>
        <w:t xml:space="preserve">Reception of the </w:t>
      </w:r>
      <w:r>
        <w:rPr>
          <w:i/>
        </w:rPr>
        <w:t>LoggedMeasurementConfiguration</w:t>
      </w:r>
      <w:r>
        <w:t xml:space="preserve"> by the UE</w:t>
      </w:r>
      <w:bookmarkEnd w:id="1014"/>
      <w:bookmarkEnd w:id="1015"/>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6"/>
      <w:r>
        <w:t>SNPN</w:t>
      </w:r>
      <w:commentRangeEnd w:id="1016"/>
      <w:r>
        <w:rPr>
          <w:rStyle w:val="CommentReference"/>
        </w:rPr>
        <w:commentReference w:id="1016"/>
      </w:r>
      <w:r>
        <w:t>:</w:t>
      </w:r>
    </w:p>
    <w:p w14:paraId="689FB978" w14:textId="77777777" w:rsidR="009732F8" w:rsidRDefault="007B3EFC" w:rsidP="00DB3D2A">
      <w:pPr>
        <w:pStyle w:val="B2"/>
      </w:pPr>
      <w:r>
        <w:lastRenderedPageBreak/>
        <w:t>2&gt;</w:t>
      </w:r>
      <w:r>
        <w:tab/>
        <w:t xml:space="preserve">if the LoggedMeasurementConfiguration message includes </w:t>
      </w:r>
      <w:commentRangeStart w:id="1017"/>
      <w:r>
        <w:rPr>
          <w:iCs/>
        </w:rPr>
        <w:t>snpn-ConfigList</w:t>
      </w:r>
      <w:r>
        <w:t>:</w:t>
      </w:r>
      <w:commentRangeEnd w:id="1017"/>
      <w:r>
        <w:rPr>
          <w:rStyle w:val="CommentReference"/>
        </w:rPr>
        <w:commentReference w:id="1017"/>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18" w:name="_Toc156129913"/>
      <w:bookmarkStart w:id="1019" w:name="_Toc60776913"/>
      <w:r>
        <w:t>5.5a.1.4</w:t>
      </w:r>
      <w:r>
        <w:tab/>
        <w:t>T330 expiry</w:t>
      </w:r>
      <w:bookmarkEnd w:id="1018"/>
      <w:bookmarkEnd w:id="1019"/>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0" w:name="_Toc60776914"/>
      <w:bookmarkStart w:id="1021" w:name="_Toc156129914"/>
      <w:r>
        <w:t>5.5a.2</w:t>
      </w:r>
      <w:r>
        <w:tab/>
        <w:t>Release of Logged Measurement Configuration</w:t>
      </w:r>
      <w:bookmarkEnd w:id="1020"/>
      <w:bookmarkEnd w:id="1021"/>
    </w:p>
    <w:p w14:paraId="264B299D" w14:textId="77777777" w:rsidR="009732F8" w:rsidRDefault="007B3EFC" w:rsidP="006F22E1">
      <w:pPr>
        <w:pStyle w:val="Heading4"/>
      </w:pPr>
      <w:bookmarkStart w:id="1022" w:name="_Toc156129915"/>
      <w:bookmarkStart w:id="1023" w:name="_Toc60776915"/>
      <w:r>
        <w:t>5.5a.2.1</w:t>
      </w:r>
      <w:r>
        <w:tab/>
        <w:t>General</w:t>
      </w:r>
      <w:bookmarkEnd w:id="1022"/>
      <w:bookmarkEnd w:id="1023"/>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4" w:name="_Toc156129916"/>
      <w:bookmarkStart w:id="1025" w:name="_Toc60776916"/>
      <w:r>
        <w:t>5.5a.2.2</w:t>
      </w:r>
      <w:r>
        <w:tab/>
        <w:t>Initiation</w:t>
      </w:r>
      <w:bookmarkEnd w:id="1024"/>
      <w:bookmarkEnd w:id="1025"/>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6" w:name="_Toc60776917"/>
      <w:bookmarkStart w:id="1027" w:name="_Toc156129917"/>
      <w:r>
        <w:lastRenderedPageBreak/>
        <w:t>5.5a.3</w:t>
      </w:r>
      <w:r>
        <w:tab/>
        <w:t>Measurements logging</w:t>
      </w:r>
      <w:bookmarkEnd w:id="1026"/>
      <w:bookmarkEnd w:id="1027"/>
    </w:p>
    <w:p w14:paraId="5C860AF7" w14:textId="77777777" w:rsidR="009732F8" w:rsidRDefault="007B3EFC" w:rsidP="006F22E1">
      <w:pPr>
        <w:pStyle w:val="Heading4"/>
      </w:pPr>
      <w:bookmarkStart w:id="1028" w:name="_Toc60776918"/>
      <w:bookmarkStart w:id="1029" w:name="_Toc156129918"/>
      <w:r>
        <w:t>5.5a.3.1</w:t>
      </w:r>
      <w:r>
        <w:tab/>
        <w:t>General</w:t>
      </w:r>
      <w:bookmarkEnd w:id="1028"/>
      <w:bookmarkEnd w:id="1029"/>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0" w:name="_Toc60776919"/>
      <w:bookmarkStart w:id="1031" w:name="_Toc156129919"/>
      <w:r>
        <w:t>5.5a.3.2</w:t>
      </w:r>
      <w:r>
        <w:tab/>
        <w:t>Initiation</w:t>
      </w:r>
      <w:bookmarkEnd w:id="1030"/>
      <w:bookmarkEnd w:id="1031"/>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2"/>
      <w:r>
        <w:t>the registered SNPN</w:t>
      </w:r>
      <w:commentRangeEnd w:id="1032"/>
      <w:r>
        <w:rPr>
          <w:rStyle w:val="CommentReference"/>
        </w:rPr>
        <w:commentReference w:id="1032"/>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3"/>
      <w:r>
        <w:t>if</w:t>
      </w:r>
      <w:commentRangeEnd w:id="1033"/>
      <w:r>
        <w:rPr>
          <w:rStyle w:val="CommentReference"/>
        </w:rPr>
        <w:commentReference w:id="103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4"/>
      <w:commentRangeEnd w:id="1034"/>
      <w:r>
        <w:rPr>
          <w:rStyle w:val="CommentReference"/>
        </w:rPr>
        <w:commentReference w:id="1034"/>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5" w:name="OLE_LINK17"/>
      <w:r>
        <w:rPr>
          <w:i/>
        </w:rPr>
        <w:t>measIdleConfig</w:t>
      </w:r>
      <w:bookmarkEnd w:id="1035"/>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6" w:name="_Toc156129920"/>
      <w:bookmarkStart w:id="1037" w:name="_Toc60776920"/>
      <w:r>
        <w:t>5.5b</w:t>
      </w:r>
      <w:r>
        <w:tab/>
        <w:t>Application Layer Measurements in RRC_IDLE/RRC_INACTIVE</w:t>
      </w:r>
      <w:bookmarkEnd w:id="1036"/>
    </w:p>
    <w:p w14:paraId="6CCE916E" w14:textId="77777777" w:rsidR="009732F8" w:rsidRDefault="007B3EFC" w:rsidP="006F22E1">
      <w:pPr>
        <w:pStyle w:val="Heading3"/>
      </w:pPr>
      <w:bookmarkStart w:id="1038" w:name="_Toc156129921"/>
      <w:r>
        <w:t>5.5b.1</w:t>
      </w:r>
      <w:r>
        <w:tab/>
        <w:t>Area handling and storing of Application Layer Measurement reports in RRC_IDLE/RRC_INACTIVE</w:t>
      </w:r>
      <w:bookmarkEnd w:id="1038"/>
    </w:p>
    <w:p w14:paraId="4BAE27D0" w14:textId="77777777" w:rsidR="009732F8" w:rsidRDefault="007B3EFC" w:rsidP="006F22E1">
      <w:pPr>
        <w:pStyle w:val="Heading4"/>
      </w:pPr>
      <w:bookmarkStart w:id="1039" w:name="_Toc156129922"/>
      <w:r>
        <w:t>5.5b.1.1</w:t>
      </w:r>
      <w:r>
        <w:tab/>
        <w:t>General</w:t>
      </w:r>
      <w:bookmarkEnd w:id="1039"/>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0" w:name="_Toc156129923"/>
      <w:r>
        <w:t>5.5b.1.2</w:t>
      </w:r>
      <w:r>
        <w:tab/>
        <w:t>Initiation</w:t>
      </w:r>
      <w:bookmarkEnd w:id="1040"/>
    </w:p>
    <w:p w14:paraId="79439FA8" w14:textId="77777777" w:rsidR="009732F8" w:rsidRDefault="007B3EFC" w:rsidP="00DB3D2A">
      <w:r>
        <w:t xml:space="preserve">While in RRC_INACTIVE and RRC_IDLE </w:t>
      </w:r>
      <w:commentRangeStart w:id="1041"/>
      <w:r>
        <w:t>state</w:t>
      </w:r>
      <w:commentRangeEnd w:id="1041"/>
      <w:r>
        <w:rPr>
          <w:rStyle w:val="CommentReference"/>
        </w:rPr>
        <w:commentReference w:id="1041"/>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2"/>
      <w:r>
        <w:t>configured</w:t>
      </w:r>
      <w:commentRangeEnd w:id="1042"/>
      <w:r>
        <w:rPr>
          <w:rStyle w:val="CommentReference"/>
        </w:rPr>
        <w:commentReference w:id="1042"/>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3"/>
      <w:r>
        <w:rPr>
          <w:rFonts w:eastAsia="SimSun"/>
        </w:rPr>
        <w:t>cell</w:t>
      </w:r>
      <w:commentRangeEnd w:id="1043"/>
      <w:r>
        <w:rPr>
          <w:rStyle w:val="CommentReference"/>
        </w:rPr>
        <w:commentReference w:id="1043"/>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4" w:name="_Toc156129924"/>
      <w:r>
        <w:t>5.6</w:t>
      </w:r>
      <w:r>
        <w:tab/>
        <w:t>UE capabilities</w:t>
      </w:r>
      <w:bookmarkEnd w:id="1037"/>
      <w:bookmarkEnd w:id="1044"/>
    </w:p>
    <w:p w14:paraId="424EE2A6" w14:textId="77777777" w:rsidR="009732F8" w:rsidRDefault="007B3EFC" w:rsidP="006F22E1">
      <w:pPr>
        <w:pStyle w:val="Heading3"/>
      </w:pPr>
      <w:bookmarkStart w:id="1045" w:name="_Toc156129925"/>
      <w:bookmarkStart w:id="1046" w:name="_Toc60776921"/>
      <w:r>
        <w:t>5.6.1</w:t>
      </w:r>
      <w:r>
        <w:tab/>
        <w:t>UE capability transfer</w:t>
      </w:r>
      <w:bookmarkEnd w:id="1045"/>
      <w:bookmarkEnd w:id="1046"/>
    </w:p>
    <w:p w14:paraId="6759DFAE" w14:textId="77777777" w:rsidR="009732F8" w:rsidRDefault="007B3EFC" w:rsidP="006F22E1">
      <w:pPr>
        <w:pStyle w:val="Heading4"/>
      </w:pPr>
      <w:bookmarkStart w:id="1047" w:name="_Toc60776922"/>
      <w:bookmarkStart w:id="1048" w:name="_Toc156129926"/>
      <w:r>
        <w:t>5.6.1.1</w:t>
      </w:r>
      <w:r>
        <w:tab/>
        <w:t>General</w:t>
      </w:r>
      <w:bookmarkEnd w:id="1047"/>
      <w:bookmarkEnd w:id="1048"/>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4.05pt;height:102pt" o:ole="">
            <v:imagedata r:id="rId80" o:title=""/>
          </v:shape>
          <o:OLEObject Type="Embed" ProgID="Mscgen.Chart" ShapeID="_x0000_i1057" DrawAspect="Content" ObjectID="_1768918709"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49" w:name="_Toc156129927"/>
      <w:bookmarkStart w:id="1050" w:name="_Toc60776923"/>
      <w:r>
        <w:t>5.6.1.2</w:t>
      </w:r>
      <w:r>
        <w:tab/>
        <w:t>Initiation</w:t>
      </w:r>
      <w:bookmarkEnd w:id="1049"/>
      <w:bookmarkEnd w:id="1050"/>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1" w:name="_Toc156129928"/>
      <w:bookmarkStart w:id="1052" w:name="_Toc60776924"/>
      <w:r>
        <w:t>5.6.1.3</w:t>
      </w:r>
      <w:r>
        <w:tab/>
        <w:t xml:space="preserve">Reception of the </w:t>
      </w:r>
      <w:r>
        <w:rPr>
          <w:i/>
        </w:rPr>
        <w:t>UECapabilityEnquiry</w:t>
      </w:r>
      <w:r>
        <w:t xml:space="preserve"> by the UE</w:t>
      </w:r>
      <w:bookmarkEnd w:id="1051"/>
      <w:bookmarkEnd w:id="1052"/>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3" w:name="_Toc60776925"/>
      <w:bookmarkStart w:id="1054" w:name="_Toc156129929"/>
      <w:r>
        <w:t>5.6.1.4</w:t>
      </w:r>
      <w:r>
        <w:tab/>
        <w:t>Setting band combinations, feature set combinations and feature sets supported by the UE</w:t>
      </w:r>
      <w:bookmarkEnd w:id="1053"/>
      <w:bookmarkEnd w:id="1054"/>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5"/>
      <w:r>
        <w:t xml:space="preserve">assume </w:t>
      </w:r>
      <w:commentRangeEnd w:id="1055"/>
      <w:r>
        <w:rPr>
          <w:rStyle w:val="CommentReference"/>
        </w:rPr>
        <w:commentReference w:id="1055"/>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6"/>
      <w:r>
        <w:t xml:space="preserve">assumes </w:t>
      </w:r>
      <w:commentRangeEnd w:id="1056"/>
      <w:r>
        <w:rPr>
          <w:rStyle w:val="CommentReference"/>
        </w:rPr>
        <w:commentReference w:id="1056"/>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57"/>
      <w:r>
        <w:t>include</w:t>
      </w:r>
      <w:commentRangeEnd w:id="1057"/>
      <w:r>
        <w:rPr>
          <w:rStyle w:val="CommentReference"/>
        </w:rPr>
        <w:commentReference w:id="1057"/>
      </w:r>
      <w:r>
        <w:t xml:space="preserve"> all the supported bands of the UE in the field </w:t>
      </w:r>
      <w:commentRangeStart w:id="1058"/>
      <w:r>
        <w:rPr>
          <w:i/>
          <w:iCs/>
        </w:rPr>
        <w:t>appliedFreqBandListFilter</w:t>
      </w:r>
      <w:commentRangeEnd w:id="1058"/>
      <w:r>
        <w:rPr>
          <w:rStyle w:val="CommentReference"/>
        </w:rPr>
        <w:commentReference w:id="1058"/>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59" w:name="_Toc60776926"/>
      <w:bookmarkStart w:id="1060" w:name="_Toc156129930"/>
      <w:r>
        <w:t>5.6.1.5</w:t>
      </w:r>
      <w:r>
        <w:tab/>
        <w:t>Void</w:t>
      </w:r>
      <w:bookmarkEnd w:id="1059"/>
      <w:bookmarkEnd w:id="1060"/>
    </w:p>
    <w:p w14:paraId="144885C6" w14:textId="77777777" w:rsidR="009732F8" w:rsidRDefault="007B3EFC">
      <w:pPr>
        <w:pStyle w:val="Heading2"/>
      </w:pPr>
      <w:bookmarkStart w:id="1061" w:name="_Toc156129931"/>
      <w:bookmarkStart w:id="1062" w:name="_Toc60776927"/>
      <w:r>
        <w:t>5.7</w:t>
      </w:r>
      <w:r>
        <w:tab/>
        <w:t>Other</w:t>
      </w:r>
      <w:bookmarkEnd w:id="1061"/>
      <w:bookmarkEnd w:id="1062"/>
    </w:p>
    <w:p w14:paraId="3D40AEAF" w14:textId="77777777" w:rsidR="009732F8" w:rsidRDefault="007B3EFC" w:rsidP="006F22E1">
      <w:pPr>
        <w:pStyle w:val="Heading3"/>
      </w:pPr>
      <w:bookmarkStart w:id="1063" w:name="_Toc60776928"/>
      <w:bookmarkStart w:id="1064" w:name="_Toc156129932"/>
      <w:r>
        <w:t>5.7.1</w:t>
      </w:r>
      <w:r>
        <w:tab/>
        <w:t>DL information transfer</w:t>
      </w:r>
      <w:bookmarkEnd w:id="1063"/>
      <w:bookmarkEnd w:id="1064"/>
    </w:p>
    <w:p w14:paraId="757A3A6D" w14:textId="77777777" w:rsidR="009732F8" w:rsidRDefault="007B3EFC" w:rsidP="006F22E1">
      <w:pPr>
        <w:pStyle w:val="Heading4"/>
      </w:pPr>
      <w:bookmarkStart w:id="1065" w:name="_Toc60776929"/>
      <w:bookmarkStart w:id="1066" w:name="_Toc156129933"/>
      <w:r>
        <w:t>5.7.1.1</w:t>
      </w:r>
      <w:r>
        <w:tab/>
        <w:t>General</w:t>
      </w:r>
      <w:bookmarkEnd w:id="1065"/>
      <w:bookmarkEnd w:id="1066"/>
    </w:p>
    <w:p w14:paraId="6D20530B" w14:textId="77777777" w:rsidR="009732F8" w:rsidRDefault="007B3EFC" w:rsidP="00DB3D2A">
      <w:pPr>
        <w:pStyle w:val="TH"/>
      </w:pPr>
      <w:r>
        <w:object w:dxaOrig="3722" w:dyaOrig="1630" w14:anchorId="04D433A7">
          <v:shape id="_x0000_i1058" type="#_x0000_t75" style="width:185.9pt;height:82pt" o:ole="">
            <v:imagedata r:id="rId82" o:title=""/>
          </v:shape>
          <o:OLEObject Type="Embed" ProgID="Mscgen.Chart" ShapeID="_x0000_i1058" DrawAspect="Content" ObjectID="_1768918710"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67" w:name="_Toc60776930"/>
      <w:bookmarkStart w:id="1068" w:name="_Toc156129934"/>
      <w:r>
        <w:t>5.7.1.2</w:t>
      </w:r>
      <w:r>
        <w:tab/>
        <w:t>Initiation</w:t>
      </w:r>
      <w:bookmarkEnd w:id="1067"/>
      <w:bookmarkEnd w:id="1068"/>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69" w:name="_Toc156129935"/>
      <w:bookmarkStart w:id="1070" w:name="_Toc60776931"/>
      <w:r>
        <w:t>5.7.1.3</w:t>
      </w:r>
      <w:r>
        <w:tab/>
        <w:t xml:space="preserve">Reception of the </w:t>
      </w:r>
      <w:r>
        <w:rPr>
          <w:i/>
        </w:rPr>
        <w:t>DLInformationTransfer</w:t>
      </w:r>
      <w:r>
        <w:t xml:space="preserve"> by the UE</w:t>
      </w:r>
      <w:bookmarkEnd w:id="1069"/>
      <w:bookmarkEnd w:id="1070"/>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1"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2"/>
      <w:r>
        <w:t>included</w:t>
      </w:r>
      <w:commentRangeEnd w:id="1072"/>
      <w:r>
        <w:rPr>
          <w:rStyle w:val="CommentReference"/>
        </w:rPr>
        <w:commentReference w:id="1072"/>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3" w:name="_Toc156129936"/>
      <w:r>
        <w:t>5.7.1a</w:t>
      </w:r>
      <w:r>
        <w:tab/>
        <w:t>DL information transfer for MR-DC</w:t>
      </w:r>
      <w:bookmarkEnd w:id="1071"/>
      <w:bookmarkEnd w:id="1073"/>
    </w:p>
    <w:p w14:paraId="1F4E0F92" w14:textId="77777777" w:rsidR="009732F8" w:rsidRDefault="007B3EFC" w:rsidP="006F22E1">
      <w:pPr>
        <w:pStyle w:val="Heading4"/>
      </w:pPr>
      <w:bookmarkStart w:id="1074" w:name="_Toc156129937"/>
      <w:bookmarkStart w:id="1075" w:name="_Toc60776933"/>
      <w:r>
        <w:t>5.7.1a.1</w:t>
      </w:r>
      <w:r>
        <w:tab/>
        <w:t>General</w:t>
      </w:r>
      <w:bookmarkEnd w:id="1074"/>
      <w:bookmarkEnd w:id="1075"/>
    </w:p>
    <w:p w14:paraId="10B82018" w14:textId="77777777" w:rsidR="009732F8" w:rsidRDefault="007B3EFC" w:rsidP="00DB3D2A">
      <w:pPr>
        <w:pStyle w:val="TH"/>
      </w:pPr>
      <w:r>
        <w:object w:dxaOrig="4442" w:dyaOrig="1630" w14:anchorId="63700BD1">
          <v:shape id="_x0000_i1059" type="#_x0000_t75" style="width:222.55pt;height:82pt" o:ole="">
            <v:imagedata r:id="rId84" o:title=""/>
          </v:shape>
          <o:OLEObject Type="Embed" ProgID="Mscgen.Chart" ShapeID="_x0000_i1059" DrawAspect="Content" ObjectID="_1768918711"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6" w:name="_Toc156129938"/>
      <w:bookmarkStart w:id="1077" w:name="_Toc60776934"/>
      <w:r>
        <w:t>5.7.1a.2</w:t>
      </w:r>
      <w:r>
        <w:tab/>
        <w:t>Initiation</w:t>
      </w:r>
      <w:bookmarkEnd w:id="1076"/>
      <w:bookmarkEnd w:id="1077"/>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78" w:name="_Toc60776935"/>
      <w:bookmarkStart w:id="1079" w:name="_Toc156129939"/>
      <w:r>
        <w:t>5.7.1a.3</w:t>
      </w:r>
      <w:r>
        <w:tab/>
        <w:t xml:space="preserve">Actions related to reception of </w:t>
      </w:r>
      <w:r>
        <w:rPr>
          <w:i/>
        </w:rPr>
        <w:t>DLInformationTransferMRDC</w:t>
      </w:r>
      <w:r>
        <w:t xml:space="preserve"> message</w:t>
      </w:r>
      <w:bookmarkEnd w:id="1078"/>
      <w:bookmarkEnd w:id="1079"/>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0" w:name="_Toc60776936"/>
      <w:bookmarkStart w:id="1081" w:name="_Toc156129940"/>
      <w:r>
        <w:t>5.7.2</w:t>
      </w:r>
      <w:r>
        <w:tab/>
        <w:t>UL information transfer</w:t>
      </w:r>
      <w:bookmarkEnd w:id="1080"/>
      <w:bookmarkEnd w:id="1081"/>
    </w:p>
    <w:p w14:paraId="44EC793A" w14:textId="77777777" w:rsidR="009732F8" w:rsidRDefault="007B3EFC" w:rsidP="006F22E1">
      <w:pPr>
        <w:pStyle w:val="Heading4"/>
      </w:pPr>
      <w:bookmarkStart w:id="1082" w:name="_Toc156129941"/>
      <w:bookmarkStart w:id="1083" w:name="_Toc60776937"/>
      <w:r>
        <w:t>5.7.2.1</w:t>
      </w:r>
      <w:r>
        <w:tab/>
        <w:t>General</w:t>
      </w:r>
      <w:bookmarkEnd w:id="1082"/>
      <w:bookmarkEnd w:id="1083"/>
    </w:p>
    <w:p w14:paraId="3EF36F93" w14:textId="77777777" w:rsidR="009732F8" w:rsidRDefault="007B3EFC" w:rsidP="00DB3D2A">
      <w:pPr>
        <w:pStyle w:val="TH"/>
      </w:pPr>
      <w:r>
        <w:object w:dxaOrig="3722" w:dyaOrig="1630" w14:anchorId="6901821B">
          <v:shape id="_x0000_i1060" type="#_x0000_t75" style="width:185.9pt;height:82pt" o:ole="">
            <v:imagedata r:id="rId86" o:title=""/>
          </v:shape>
          <o:OLEObject Type="Embed" ProgID="Mscgen.Chart" ShapeID="_x0000_i1060" DrawAspect="Content" ObjectID="_1768918712"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4" w:name="_Toc156129942"/>
      <w:bookmarkStart w:id="1085" w:name="_Toc60776938"/>
      <w:r>
        <w:t>5.7.2.2</w:t>
      </w:r>
      <w:r>
        <w:tab/>
        <w:t>Initiation</w:t>
      </w:r>
      <w:bookmarkEnd w:id="1084"/>
      <w:bookmarkEnd w:id="1085"/>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6" w:name="_Toc60776939"/>
      <w:bookmarkStart w:id="1087" w:name="_Toc156129943"/>
      <w:r>
        <w:t>5.7.2.3</w:t>
      </w:r>
      <w:r>
        <w:tab/>
        <w:t xml:space="preserve">Actions related to transmission of </w:t>
      </w:r>
      <w:r>
        <w:rPr>
          <w:i/>
          <w:iCs/>
        </w:rPr>
        <w:t>ULInformationTransfer</w:t>
      </w:r>
      <w:r>
        <w:t xml:space="preserve"> message</w:t>
      </w:r>
      <w:bookmarkEnd w:id="1086"/>
      <w:bookmarkEnd w:id="1087"/>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88" w:name="_Toc156129944"/>
      <w:bookmarkStart w:id="1089" w:name="_Toc60776940"/>
      <w:r>
        <w:t>5.7.2.4</w:t>
      </w:r>
      <w:r>
        <w:tab/>
        <w:t xml:space="preserve">Failure to deliver </w:t>
      </w:r>
      <w:r>
        <w:rPr>
          <w:i/>
        </w:rPr>
        <w:t>ULInformationTransfer</w:t>
      </w:r>
      <w:r>
        <w:t xml:space="preserve"> message</w:t>
      </w:r>
      <w:bookmarkEnd w:id="1088"/>
      <w:bookmarkEnd w:id="1089"/>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0" w:name="_Toc60776941"/>
      <w:bookmarkStart w:id="1091" w:name="_Toc156129945"/>
      <w:r>
        <w:lastRenderedPageBreak/>
        <w:t>5.7.2a</w:t>
      </w:r>
      <w:r>
        <w:tab/>
        <w:t>UL information transfer for MR-DC</w:t>
      </w:r>
      <w:bookmarkEnd w:id="1090"/>
      <w:bookmarkEnd w:id="1091"/>
    </w:p>
    <w:p w14:paraId="0DCF400B" w14:textId="77777777" w:rsidR="009732F8" w:rsidRDefault="007B3EFC" w:rsidP="006F22E1">
      <w:pPr>
        <w:pStyle w:val="Heading4"/>
      </w:pPr>
      <w:bookmarkStart w:id="1092" w:name="_Toc156129946"/>
      <w:bookmarkStart w:id="1093" w:name="_Toc60776942"/>
      <w:r>
        <w:t>5.7.2a.1</w:t>
      </w:r>
      <w:r>
        <w:tab/>
        <w:t>General</w:t>
      </w:r>
      <w:bookmarkEnd w:id="1092"/>
      <w:bookmarkEnd w:id="1093"/>
    </w:p>
    <w:p w14:paraId="62D89A12" w14:textId="77777777" w:rsidR="009732F8" w:rsidRDefault="007B3EFC" w:rsidP="00DB3D2A">
      <w:pPr>
        <w:pStyle w:val="TH"/>
      </w:pPr>
      <w:r>
        <w:object w:dxaOrig="4402" w:dyaOrig="1522" w14:anchorId="3D06FD47">
          <v:shape id="_x0000_i1061" type="#_x0000_t75" style="width:219.45pt;height:76pt" o:ole="">
            <v:imagedata r:id="rId88" o:title=""/>
          </v:shape>
          <o:OLEObject Type="Embed" ProgID="Mscgen.Chart" ShapeID="_x0000_i1061" DrawAspect="Content" ObjectID="_1768918713"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4" w:name="_Toc156129947"/>
      <w:bookmarkStart w:id="1095" w:name="_Toc60776943"/>
      <w:r>
        <w:t>5.7.2a.2</w:t>
      </w:r>
      <w:r>
        <w:tab/>
        <w:t>Initiation</w:t>
      </w:r>
      <w:bookmarkEnd w:id="1094"/>
      <w:bookmarkEnd w:id="1095"/>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6" w:name="_Toc60776944"/>
      <w:bookmarkStart w:id="1097" w:name="_Toc156129948"/>
      <w:r>
        <w:t>5.7.2a.3</w:t>
      </w:r>
      <w:r>
        <w:tab/>
        <w:t xml:space="preserve">Actions related to transmission of </w:t>
      </w:r>
      <w:r>
        <w:rPr>
          <w:i/>
        </w:rPr>
        <w:t>ULInformationTransferMRDC</w:t>
      </w:r>
      <w:r>
        <w:t xml:space="preserve"> message</w:t>
      </w:r>
      <w:bookmarkEnd w:id="1096"/>
      <w:bookmarkEnd w:id="1097"/>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098" w:name="_Toc60776945"/>
      <w:bookmarkStart w:id="1099" w:name="_Toc156129949"/>
      <w:r>
        <w:rPr>
          <w:rFonts w:eastAsia="SimSun"/>
        </w:rPr>
        <w:t>5.7.2b</w:t>
      </w:r>
      <w:r>
        <w:rPr>
          <w:rFonts w:eastAsia="SimSun"/>
        </w:rPr>
        <w:tab/>
        <w:t>UL transfer of IRAT information</w:t>
      </w:r>
      <w:bookmarkEnd w:id="1098"/>
      <w:bookmarkEnd w:id="1099"/>
    </w:p>
    <w:p w14:paraId="7C5DAC87" w14:textId="77777777" w:rsidR="009732F8" w:rsidRDefault="007B3EFC" w:rsidP="006F22E1">
      <w:pPr>
        <w:pStyle w:val="Heading4"/>
        <w:rPr>
          <w:rFonts w:eastAsia="SimSun"/>
        </w:rPr>
      </w:pPr>
      <w:bookmarkStart w:id="1100" w:name="_Toc60776946"/>
      <w:bookmarkStart w:id="1101" w:name="_Toc156129950"/>
      <w:r>
        <w:rPr>
          <w:rFonts w:eastAsia="SimSun"/>
        </w:rPr>
        <w:t>5.7.2b.1</w:t>
      </w:r>
      <w:r>
        <w:rPr>
          <w:rFonts w:eastAsia="SimSun"/>
        </w:rPr>
        <w:tab/>
        <w:t>General</w:t>
      </w:r>
      <w:bookmarkEnd w:id="1100"/>
      <w:bookmarkEnd w:id="1101"/>
    </w:p>
    <w:p w14:paraId="30B0B227" w14:textId="77777777" w:rsidR="009732F8" w:rsidRDefault="007B3EFC" w:rsidP="00DB3D2A">
      <w:pPr>
        <w:pStyle w:val="TH"/>
        <w:rPr>
          <w:rFonts w:eastAsia="SimSun"/>
        </w:rPr>
      </w:pPr>
      <w:r>
        <w:rPr>
          <w:rFonts w:eastAsia="SimSun"/>
        </w:rPr>
        <w:object w:dxaOrig="7974" w:dyaOrig="1861" w14:anchorId="0ED0F010">
          <v:shape id="_x0000_i1062" type="#_x0000_t75" style="width:397.9pt;height:92.95pt" o:ole="">
            <v:imagedata r:id="rId90" o:title=""/>
          </v:shape>
          <o:OLEObject Type="Embed" ProgID="Word.Document.8" ShapeID="_x0000_i1062" DrawAspect="Content" ObjectID="_1768918714"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2" w:name="_Toc156129951"/>
      <w:bookmarkStart w:id="1103" w:name="_Toc60776947"/>
      <w:r>
        <w:rPr>
          <w:rFonts w:eastAsia="SimSun"/>
        </w:rPr>
        <w:t>5.7.2b.2</w:t>
      </w:r>
      <w:r>
        <w:rPr>
          <w:rFonts w:eastAsia="SimSun"/>
        </w:rPr>
        <w:tab/>
        <w:t>Initiation</w:t>
      </w:r>
      <w:bookmarkEnd w:id="1102"/>
      <w:bookmarkEnd w:id="1103"/>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4" w:name="_Toc156129952"/>
      <w:bookmarkStart w:id="110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4"/>
      <w:bookmarkEnd w:id="1105"/>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6" w:name="_Toc60776949"/>
      <w:bookmarkStart w:id="1107" w:name="_Toc156129953"/>
      <w:r>
        <w:rPr>
          <w:lang w:eastAsia="zh-CN"/>
        </w:rPr>
        <w:t>5.7.3</w:t>
      </w:r>
      <w:r>
        <w:rPr>
          <w:lang w:eastAsia="zh-CN"/>
        </w:rPr>
        <w:tab/>
      </w:r>
      <w:r>
        <w:t>SCG failure information</w:t>
      </w:r>
      <w:bookmarkEnd w:id="1106"/>
      <w:bookmarkEnd w:id="1107"/>
    </w:p>
    <w:p w14:paraId="37B4A205" w14:textId="77777777" w:rsidR="009732F8" w:rsidRDefault="007B3EFC" w:rsidP="006F22E1">
      <w:pPr>
        <w:pStyle w:val="Heading4"/>
      </w:pPr>
      <w:bookmarkStart w:id="1108" w:name="_Toc156129954"/>
      <w:bookmarkStart w:id="1109" w:name="_Toc60776950"/>
      <w:r>
        <w:t>5.7.3.1</w:t>
      </w:r>
      <w:r>
        <w:tab/>
        <w:t>General</w:t>
      </w:r>
      <w:bookmarkEnd w:id="1108"/>
      <w:bookmarkEnd w:id="1109"/>
    </w:p>
    <w:p w14:paraId="27B87801" w14:textId="77777777" w:rsidR="009732F8" w:rsidRDefault="007B3EFC" w:rsidP="00DB3D2A">
      <w:pPr>
        <w:pStyle w:val="TH"/>
      </w:pPr>
      <w:r>
        <w:object w:dxaOrig="3831" w:dyaOrig="2038" w14:anchorId="31AFFA00">
          <v:shape id="_x0000_i1063" type="#_x0000_t75" style="width:191pt;height:102pt" o:ole="">
            <v:imagedata r:id="rId92" o:title=""/>
          </v:shape>
          <o:OLEObject Type="Embed" ProgID="Mscgen.Chart" ShapeID="_x0000_i1063" DrawAspect="Content" ObjectID="_1768918715"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0" w:name="_Toc156129955"/>
      <w:bookmarkStart w:id="1111" w:name="_Toc60776951"/>
      <w:r>
        <w:t>5.7.3.2</w:t>
      </w:r>
      <w:r>
        <w:tab/>
        <w:t>Initiation</w:t>
      </w:r>
      <w:bookmarkEnd w:id="1110"/>
      <w:bookmarkEnd w:id="1111"/>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lastRenderedPageBreak/>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2" w:name="_Toc156129956"/>
      <w:bookmarkStart w:id="1113" w:name="_Toc60776952"/>
      <w:r>
        <w:t>5.7.3.3</w:t>
      </w:r>
      <w:r>
        <w:tab/>
        <w:t>Failure type determination for (NG)EN-DC</w:t>
      </w:r>
      <w:bookmarkEnd w:id="1112"/>
      <w:bookmarkEnd w:id="1113"/>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4"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5" w:name="_Toc156129957"/>
      <w:r>
        <w:t>5.7.3.4</w:t>
      </w:r>
      <w:r>
        <w:tab/>
        <w:t xml:space="preserve">Setting the contents of </w:t>
      </w:r>
      <w:r>
        <w:rPr>
          <w:i/>
        </w:rPr>
        <w:t>MeasResultSCG-Failure</w:t>
      </w:r>
      <w:bookmarkEnd w:id="1114"/>
      <w:bookmarkEnd w:id="1115"/>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6" w:name="_Toc60776954"/>
      <w:bookmarkStart w:id="1117" w:name="_Toc156129958"/>
      <w:r>
        <w:t>5.7.3.5</w:t>
      </w:r>
      <w:r>
        <w:tab/>
        <w:t xml:space="preserve">Actions related to transmission of </w:t>
      </w:r>
      <w:r>
        <w:rPr>
          <w:i/>
        </w:rPr>
        <w:t>SCGFailureInformation</w:t>
      </w:r>
      <w:r>
        <w:t xml:space="preserve"> message</w:t>
      </w:r>
      <w:bookmarkEnd w:id="1116"/>
      <w:bookmarkEnd w:id="1117"/>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lastRenderedPageBreak/>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18"/>
      <w:r>
        <w:rPr>
          <w:i/>
          <w:iCs/>
        </w:rPr>
        <w:t>choConfig</w:t>
      </w:r>
      <w:commentRangeEnd w:id="1118"/>
      <w:r>
        <w:rPr>
          <w:rStyle w:val="CommentReference"/>
        </w:rPr>
        <w:commentReference w:id="1118"/>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19" w:name="_Toc60776955"/>
      <w:bookmarkStart w:id="1120" w:name="_Toc156129959"/>
      <w:r>
        <w:lastRenderedPageBreak/>
        <w:t>5.7.3a</w:t>
      </w:r>
      <w:r>
        <w:tab/>
        <w:t>EUTRA SCG failure information</w:t>
      </w:r>
      <w:bookmarkEnd w:id="1119"/>
      <w:bookmarkEnd w:id="1120"/>
    </w:p>
    <w:p w14:paraId="742BD34A" w14:textId="77777777" w:rsidR="009732F8" w:rsidRDefault="007B3EFC" w:rsidP="006F22E1">
      <w:pPr>
        <w:pStyle w:val="Heading4"/>
      </w:pPr>
      <w:bookmarkStart w:id="1121" w:name="_Toc156129960"/>
      <w:bookmarkStart w:id="1122" w:name="_Toc60776956"/>
      <w:r>
        <w:t>5.7.3a.1</w:t>
      </w:r>
      <w:r>
        <w:tab/>
        <w:t>General</w:t>
      </w:r>
      <w:bookmarkEnd w:id="1121"/>
      <w:bookmarkEnd w:id="1122"/>
    </w:p>
    <w:p w14:paraId="5055B34B" w14:textId="77777777" w:rsidR="009732F8" w:rsidRDefault="007B3EFC" w:rsidP="00DB3D2A">
      <w:pPr>
        <w:pStyle w:val="TH"/>
      </w:pPr>
      <w:r>
        <w:object w:dxaOrig="4551" w:dyaOrig="2106" w14:anchorId="4DD6C483">
          <v:shape id="_x0000_i1064" type="#_x0000_t75" style="width:228pt;height:106.05pt" o:ole="">
            <v:imagedata r:id="rId94" o:title=""/>
          </v:shape>
          <o:OLEObject Type="Embed" ProgID="Mscgen.Chart" ShapeID="_x0000_i1064" DrawAspect="Content" ObjectID="_1768918716"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3" w:name="_Toc156129961"/>
      <w:bookmarkStart w:id="1124" w:name="_Toc60776957"/>
      <w:r>
        <w:t>5.7.3a.2</w:t>
      </w:r>
      <w:r>
        <w:tab/>
        <w:t>Initiation</w:t>
      </w:r>
      <w:bookmarkEnd w:id="1123"/>
      <w:bookmarkEnd w:id="1124"/>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5" w:name="_Toc60776958"/>
      <w:bookmarkStart w:id="1126" w:name="_Toc156129962"/>
      <w:r>
        <w:t>5.7.3a.3</w:t>
      </w:r>
      <w:r>
        <w:tab/>
        <w:t xml:space="preserve">Actions related to transmission of </w:t>
      </w:r>
      <w:r>
        <w:rPr>
          <w:i/>
        </w:rPr>
        <w:t>SCGFailureInformationEUTRA</w:t>
      </w:r>
      <w:r>
        <w:t xml:space="preserve"> message</w:t>
      </w:r>
      <w:bookmarkEnd w:id="1125"/>
      <w:bookmarkEnd w:id="1126"/>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27" w:name="_Toc60776959"/>
      <w:bookmarkStart w:id="1128" w:name="_Toc156129963"/>
      <w:r>
        <w:lastRenderedPageBreak/>
        <w:t>5.7.3b</w:t>
      </w:r>
      <w:r>
        <w:tab/>
        <w:t>MCG failure information</w:t>
      </w:r>
      <w:bookmarkEnd w:id="1127"/>
      <w:bookmarkEnd w:id="1128"/>
    </w:p>
    <w:p w14:paraId="4684F91B" w14:textId="77777777" w:rsidR="009732F8" w:rsidRDefault="007B3EFC" w:rsidP="006F22E1">
      <w:pPr>
        <w:pStyle w:val="Heading4"/>
      </w:pPr>
      <w:bookmarkStart w:id="1129" w:name="_Toc156129964"/>
      <w:bookmarkStart w:id="1130" w:name="_Toc60776960"/>
      <w:r>
        <w:t>5.7.3b.1</w:t>
      </w:r>
      <w:r>
        <w:tab/>
        <w:t>General</w:t>
      </w:r>
      <w:bookmarkEnd w:id="1129"/>
      <w:bookmarkEnd w:id="1130"/>
    </w:p>
    <w:p w14:paraId="76556609" w14:textId="77777777" w:rsidR="009732F8" w:rsidRDefault="007B3EFC" w:rsidP="00DB3D2A">
      <w:pPr>
        <w:pStyle w:val="TH"/>
      </w:pPr>
      <w:r>
        <w:object w:dxaOrig="6317" w:dyaOrig="2459" w14:anchorId="5F1722DE">
          <v:shape id="_x0000_i1065" type="#_x0000_t75" style="width:315.55pt;height:122.45pt" o:ole="">
            <v:imagedata r:id="rId96" o:title=""/>
          </v:shape>
          <o:OLEObject Type="Embed" ProgID="Word.Picture.8" ShapeID="_x0000_i1065" DrawAspect="Content" ObjectID="_1768918717"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1" w:name="_Toc156129965"/>
      <w:bookmarkStart w:id="1132" w:name="_Toc60776961"/>
      <w:r>
        <w:t>5.7.3b.2</w:t>
      </w:r>
      <w:r>
        <w:tab/>
      </w:r>
      <w:commentRangeStart w:id="1133"/>
      <w:r>
        <w:t>Initiation</w:t>
      </w:r>
      <w:commentRangeEnd w:id="1133"/>
      <w:r>
        <w:rPr>
          <w:rStyle w:val="CommentReference"/>
          <w:rFonts w:ascii="Times New Roman" w:hAnsi="Times New Roman"/>
        </w:rPr>
        <w:commentReference w:id="1133"/>
      </w:r>
      <w:bookmarkEnd w:id="1131"/>
      <w:bookmarkEnd w:id="1132"/>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4" w:name="_Toc156129966"/>
      <w:bookmarkStart w:id="1135" w:name="_Toc60776962"/>
      <w:r>
        <w:t>5.7.3b.3</w:t>
      </w:r>
      <w:r>
        <w:tab/>
        <w:t>Failure type determination</w:t>
      </w:r>
      <w:bookmarkEnd w:id="1134"/>
      <w:bookmarkEnd w:id="1135"/>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6" w:name="_Toc60776963"/>
      <w:bookmarkStart w:id="1137"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6"/>
      <w:bookmarkEnd w:id="1137"/>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38"/>
      <w:r>
        <w:t>SRB</w:t>
      </w:r>
      <w:commentRangeEnd w:id="1138"/>
      <w:r>
        <w:rPr>
          <w:rStyle w:val="CommentReference"/>
        </w:rPr>
        <w:commentReference w:id="1138"/>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39" w:name="_Toc60776964"/>
      <w:bookmarkStart w:id="1140" w:name="_Toc156129968"/>
      <w:r>
        <w:rPr>
          <w:rFonts w:eastAsia="Malgun Gothic"/>
          <w:lang w:eastAsia="ko-KR"/>
        </w:rPr>
        <w:t>5.7.3b.5</w:t>
      </w:r>
      <w:r>
        <w:tab/>
        <w:t>T316 expiry</w:t>
      </w:r>
      <w:bookmarkEnd w:id="1139"/>
      <w:bookmarkEnd w:id="1140"/>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1" w:name="_Toc156129969"/>
      <w:r>
        <w:t>5.7.3c</w:t>
      </w:r>
      <w:r>
        <w:tab/>
        <w:t>Indirect path failure information</w:t>
      </w:r>
      <w:bookmarkEnd w:id="1141"/>
    </w:p>
    <w:p w14:paraId="6B929F1D" w14:textId="77777777" w:rsidR="009732F8" w:rsidRDefault="007B3EFC" w:rsidP="006F22E1">
      <w:pPr>
        <w:pStyle w:val="Heading4"/>
        <w:rPr>
          <w:rFonts w:eastAsia="SimSun"/>
        </w:rPr>
      </w:pPr>
      <w:bookmarkStart w:id="1142" w:name="_Toc156129970"/>
      <w:r>
        <w:rPr>
          <w:rFonts w:eastAsia="SimSun"/>
        </w:rPr>
        <w:t>5.7.3c.1</w:t>
      </w:r>
      <w:r>
        <w:rPr>
          <w:rFonts w:eastAsia="SimSun"/>
        </w:rPr>
        <w:tab/>
        <w:t>General</w:t>
      </w:r>
      <w:bookmarkEnd w:id="1142"/>
    </w:p>
    <w:p w14:paraId="72EF0CF9" w14:textId="77777777" w:rsidR="009732F8" w:rsidRDefault="007B3EFC" w:rsidP="00DB3D2A">
      <w:pPr>
        <w:pStyle w:val="TH"/>
        <w:rPr>
          <w:rFonts w:eastAsia="SimSun"/>
        </w:rPr>
      </w:pPr>
      <w:r>
        <w:rPr>
          <w:rFonts w:eastAsia="SimSun"/>
        </w:rPr>
        <w:object w:dxaOrig="4592" w:dyaOrig="2038" w14:anchorId="0E69F16D">
          <v:shape id="_x0000_i1066" type="#_x0000_t75" style="width:228.45pt;height:102pt" o:ole="">
            <v:imagedata r:id="rId98" o:title=""/>
          </v:shape>
          <o:OLEObject Type="Embed" ProgID="Mscgen.Chart" ShapeID="_x0000_i1066" DrawAspect="Content" ObjectID="_1768918718"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3" w:name="_Toc156129971"/>
      <w:r>
        <w:rPr>
          <w:rFonts w:eastAsia="SimSun"/>
        </w:rPr>
        <w:t>5.7.3c.2</w:t>
      </w:r>
      <w:r>
        <w:rPr>
          <w:rFonts w:eastAsia="SimSun"/>
        </w:rPr>
        <w:tab/>
      </w:r>
      <w:commentRangeStart w:id="1144"/>
      <w:r>
        <w:rPr>
          <w:rFonts w:eastAsia="SimSun"/>
        </w:rPr>
        <w:t>Initiation</w:t>
      </w:r>
      <w:bookmarkEnd w:id="1143"/>
      <w:commentRangeEnd w:id="1144"/>
      <w:r>
        <w:rPr>
          <w:rStyle w:val="CommentReference"/>
          <w:rFonts w:ascii="Times New Roman" w:hAnsi="Times New Roman"/>
        </w:rPr>
        <w:commentReference w:id="1144"/>
      </w:r>
    </w:p>
    <w:p w14:paraId="779D77CE" w14:textId="77777777" w:rsidR="009732F8" w:rsidRDefault="007B3EFC" w:rsidP="00DB3D2A">
      <w:pPr>
        <w:rPr>
          <w:rFonts w:eastAsia="SimSun"/>
        </w:rPr>
      </w:pPr>
      <w:r>
        <w:rPr>
          <w:rFonts w:eastAsia="SimSun"/>
        </w:rPr>
        <w:t xml:space="preserve">In case of MP, </w:t>
      </w:r>
      <w:commentRangeStart w:id="1145"/>
      <w:r>
        <w:rPr>
          <w:rFonts w:eastAsia="SimSun"/>
        </w:rPr>
        <w:t>a MP remote UE initiates the procedure</w:t>
      </w:r>
      <w:commentRangeEnd w:id="1145"/>
      <w:r>
        <w:rPr>
          <w:rStyle w:val="CommentReference"/>
        </w:rPr>
        <w:commentReference w:id="1145"/>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6"/>
      <w:r>
        <w:rPr>
          <w:rFonts w:eastAsia="SimSun"/>
        </w:rPr>
        <w:t xml:space="preserve">the relay </w:t>
      </w:r>
      <w:commentRangeEnd w:id="1146"/>
      <w:r>
        <w:rPr>
          <w:rStyle w:val="CommentReference"/>
        </w:rPr>
        <w:commentReference w:id="1146"/>
      </w:r>
      <w:r>
        <w:rPr>
          <w:rFonts w:eastAsia="SimSun"/>
        </w:rPr>
        <w:t>UE with N3C indirect path</w:t>
      </w:r>
      <w:commentRangeStart w:id="1147"/>
      <w:commentRangeEnd w:id="1147"/>
      <w:r>
        <w:rPr>
          <w:rStyle w:val="CommentReference"/>
        </w:rPr>
        <w:commentReference w:id="1147"/>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48"/>
      <w:r>
        <w:rPr>
          <w:rFonts w:eastAsia="SimSun"/>
        </w:rPr>
        <w:t>this destination</w:t>
      </w:r>
      <w:commentRangeEnd w:id="1148"/>
      <w:r>
        <w:commentReference w:id="1148"/>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49" w:name="_Toc156129972"/>
      <w:r>
        <w:rPr>
          <w:rFonts w:eastAsia="SimSun"/>
        </w:rPr>
        <w:t>5.7.3c.3</w:t>
      </w:r>
      <w:r>
        <w:rPr>
          <w:rFonts w:eastAsia="SimSun"/>
        </w:rPr>
        <w:tab/>
        <w:t>Failure type determination</w:t>
      </w:r>
      <w:bookmarkEnd w:id="1149"/>
    </w:p>
    <w:p w14:paraId="6A8FC891" w14:textId="77777777" w:rsidR="009732F8" w:rsidRDefault="007B3EFC" w:rsidP="00DB3D2A">
      <w:pPr>
        <w:rPr>
          <w:rFonts w:eastAsia="SimSun"/>
        </w:rPr>
      </w:pPr>
      <w:bookmarkStart w:id="1150" w:name="_Hlk156165221"/>
      <w:r>
        <w:rPr>
          <w:rFonts w:eastAsia="SimSun"/>
        </w:rPr>
        <w:t>The L2 U2N Remote UE configured with SL indirect path shall set the indirect path failure type as follows:</w:t>
      </w:r>
      <w:bookmarkEnd w:id="1150"/>
    </w:p>
    <w:p w14:paraId="290E5624" w14:textId="77777777" w:rsidR="009732F8" w:rsidRDefault="007B3EFC" w:rsidP="00DB3D2A">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1"/>
      <w:r>
        <w:rPr>
          <w:rFonts w:eastAsia="SimSun"/>
        </w:rPr>
        <w:t>radio</w:t>
      </w:r>
      <w:commentRangeEnd w:id="1151"/>
      <w:r>
        <w:rPr>
          <w:rStyle w:val="CommentReference"/>
        </w:rPr>
        <w:commentReference w:id="1151"/>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2"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2"/>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3" w:name="_Toc60776965"/>
      <w:bookmarkStart w:id="1154" w:name="_Toc156129974"/>
      <w:r>
        <w:lastRenderedPageBreak/>
        <w:t>5.</w:t>
      </w:r>
      <w:r>
        <w:rPr>
          <w:lang w:eastAsia="zh-CN"/>
        </w:rPr>
        <w:t>7</w:t>
      </w:r>
      <w:r>
        <w:t>.</w:t>
      </w:r>
      <w:r>
        <w:rPr>
          <w:lang w:eastAsia="zh-CN"/>
        </w:rPr>
        <w:t>4</w:t>
      </w:r>
      <w:r>
        <w:tab/>
        <w:t>UE Assistance Information</w:t>
      </w:r>
      <w:bookmarkEnd w:id="1153"/>
      <w:bookmarkEnd w:id="1154"/>
    </w:p>
    <w:p w14:paraId="4508E59C" w14:textId="77777777" w:rsidR="009732F8" w:rsidRDefault="007B3EFC" w:rsidP="006F22E1">
      <w:pPr>
        <w:pStyle w:val="Heading4"/>
      </w:pPr>
      <w:bookmarkStart w:id="1155" w:name="_Toc156129975"/>
      <w:bookmarkStart w:id="1156" w:name="_Toc60776966"/>
      <w:r>
        <w:t>5.</w:t>
      </w:r>
      <w:r>
        <w:rPr>
          <w:lang w:eastAsia="zh-CN"/>
        </w:rPr>
        <w:t>7</w:t>
      </w:r>
      <w:r>
        <w:t>.</w:t>
      </w:r>
      <w:r>
        <w:rPr>
          <w:lang w:eastAsia="zh-CN"/>
        </w:rPr>
        <w:t>4</w:t>
      </w:r>
      <w:r>
        <w:t>.1</w:t>
      </w:r>
      <w:r>
        <w:tab/>
        <w:t>General</w:t>
      </w:r>
      <w:bookmarkEnd w:id="1155"/>
      <w:bookmarkEnd w:id="1156"/>
    </w:p>
    <w:p w14:paraId="015D74CE" w14:textId="77777777" w:rsidR="009732F8" w:rsidRDefault="007B3EFC" w:rsidP="00DB3D2A">
      <w:pPr>
        <w:pStyle w:val="TH"/>
      </w:pPr>
      <w:r>
        <w:object w:dxaOrig="4089" w:dyaOrig="2078" w14:anchorId="680136BB">
          <v:shape id="_x0000_i1067" type="#_x0000_t75" style="width:204.05pt;height:104pt" o:ole="">
            <v:imagedata r:id="rId100" o:title=""/>
          </v:shape>
          <o:OLEObject Type="Embed" ProgID="Mscgen.Chart" ShapeID="_x0000_i1067" DrawAspect="Content" ObjectID="_1768918719"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57"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58"/>
      <w:r>
        <w:t xml:space="preserve">Aerial UE </w:t>
      </w:r>
      <w:commentRangeEnd w:id="1158"/>
      <w:r>
        <w:rPr>
          <w:rStyle w:val="CommentReference"/>
        </w:rPr>
        <w:commentReference w:id="1158"/>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59" w:name="_Toc156129976"/>
      <w:r>
        <w:t>5.</w:t>
      </w:r>
      <w:r>
        <w:rPr>
          <w:lang w:eastAsia="zh-CN"/>
        </w:rPr>
        <w:t>7</w:t>
      </w:r>
      <w:r>
        <w:t>.</w:t>
      </w:r>
      <w:r>
        <w:rPr>
          <w:lang w:eastAsia="zh-CN"/>
        </w:rPr>
        <w:t>4</w:t>
      </w:r>
      <w:r>
        <w:t>.2</w:t>
      </w:r>
      <w:r>
        <w:tab/>
        <w:t>Initiation</w:t>
      </w:r>
      <w:bookmarkEnd w:id="1157"/>
      <w:bookmarkEnd w:id="1159"/>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0"/>
      <w:r>
        <w:t xml:space="preserve">shall </w:t>
      </w:r>
      <w:commentRangeEnd w:id="1160"/>
      <w:r>
        <w:rPr>
          <w:rStyle w:val="CommentReference"/>
        </w:rPr>
        <w:commentReference w:id="1160"/>
      </w:r>
      <w:r>
        <w:t>initiate the procedure when</w:t>
      </w:r>
      <w:commentRangeStart w:id="1161"/>
      <w:r>
        <w:t xml:space="preserve"> the information </w:t>
      </w:r>
      <w:commentRangeEnd w:id="1161"/>
      <w:r>
        <w:rPr>
          <w:rStyle w:val="CommentReference"/>
        </w:rPr>
        <w:commentReference w:id="1161"/>
      </w:r>
      <w:r>
        <w:t>is available upon being configured to do so, and upon change of UL traffic information.</w:t>
      </w:r>
    </w:p>
    <w:p w14:paraId="54466027" w14:textId="77777777" w:rsidR="009732F8" w:rsidRDefault="007B3EFC" w:rsidP="00DB3D2A">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2"/>
      <w:r>
        <w:rPr>
          <w:lang w:eastAsia="zh-CN"/>
        </w:rPr>
        <w:t>grant</w:t>
      </w:r>
      <w:commentRangeEnd w:id="1162"/>
      <w:r>
        <w:rPr>
          <w:rStyle w:val="CommentReference"/>
        </w:rPr>
        <w:commentReference w:id="116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3"/>
      <w:r>
        <w:t xml:space="preserve">provide IDC assistance </w:t>
      </w:r>
      <w:commentRangeEnd w:id="1163"/>
      <w:r>
        <w:rPr>
          <w:rStyle w:val="CommentReference"/>
        </w:rPr>
        <w:commentReference w:id="1163"/>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4" w:name="_Hlk142356366"/>
      <w:r>
        <w:rPr>
          <w:i/>
          <w:iCs/>
        </w:rPr>
        <w:t>candidateServingFreqListNR</w:t>
      </w:r>
      <w:bookmarkEnd w:id="1164"/>
      <w:r>
        <w:t xml:space="preserve"> or frequency ranges included in </w:t>
      </w:r>
      <w:bookmarkStart w:id="1165" w:name="_Hlk142356338"/>
      <w:r>
        <w:rPr>
          <w:i/>
          <w:iCs/>
        </w:rPr>
        <w:t>candidateServingFreqRangeListNR</w:t>
      </w:r>
      <w:bookmarkEnd w:id="1165"/>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6"/>
      <w:r>
        <w:t>2</w:t>
      </w:r>
      <w:commentRangeEnd w:id="1166"/>
      <w:r>
        <w:rPr>
          <w:rStyle w:val="CommentReference"/>
        </w:rPr>
        <w:commentReference w:id="116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6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68"/>
      <w:r>
        <w:t>1&gt;</w:t>
      </w:r>
      <w:r>
        <w:tab/>
        <w:t>if c</w:t>
      </w:r>
      <w:commentRangeEnd w:id="1168"/>
      <w:r>
        <w:rPr>
          <w:rStyle w:val="CommentReference"/>
        </w:rPr>
        <w:commentReference w:id="1168"/>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9"/>
      <w:commentRangeEnd w:id="1169"/>
      <w:r>
        <w:rPr>
          <w:rStyle w:val="CommentReference"/>
        </w:rPr>
        <w:commentReference w:id="1169"/>
      </w:r>
      <w:ins w:id="1170"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1"/>
      <w:r>
        <w:rPr>
          <w:i/>
        </w:rPr>
        <w:t>GapPriorityPreferenceList</w:t>
      </w:r>
      <w:commentRangeEnd w:id="1171"/>
      <w:r>
        <w:rPr>
          <w:rStyle w:val="CommentReference"/>
        </w:rPr>
        <w:commentReference w:id="1171"/>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2"/>
      <w:r>
        <w:rPr>
          <w:i/>
        </w:rPr>
        <w:t>CellToAffectList</w:t>
      </w:r>
      <w:commentRangeEnd w:id="1172"/>
      <w:r>
        <w:rPr>
          <w:rStyle w:val="CommentReference"/>
        </w:rPr>
        <w:commentReference w:id="1172"/>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3"/>
      <w:r>
        <w:rPr>
          <w:iCs/>
        </w:rPr>
        <w:t>T346n</w:t>
      </w:r>
      <w:commentRangeEnd w:id="1173"/>
      <w:r>
        <w:rPr>
          <w:rStyle w:val="CommentReference"/>
        </w:rPr>
        <w:commentReference w:id="1173"/>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4"/>
      <w:r>
        <w:t>2</w:t>
      </w:r>
      <w:commentRangeEnd w:id="1174"/>
      <w:r>
        <w:rPr>
          <w:rStyle w:val="CommentReference"/>
        </w:rPr>
        <w:commentReference w:id="117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5"/>
      <w:r>
        <w:rPr>
          <w:rFonts w:eastAsia="MS Mincho"/>
        </w:rPr>
        <w:t>;</w:t>
      </w:r>
      <w:commentRangeEnd w:id="1175"/>
      <w:r>
        <w:rPr>
          <w:rStyle w:val="CommentReference"/>
        </w:rPr>
        <w:commentReference w:id="1175"/>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7"/>
      <w:r>
        <w:rPr>
          <w:rFonts w:eastAsia="MS Mincho"/>
          <w:lang w:eastAsia="en-US"/>
        </w:rPr>
        <w:t>T440</w:t>
      </w:r>
      <w:commentRangeEnd w:id="1177"/>
      <w:r>
        <w:rPr>
          <w:rStyle w:val="CommentReference"/>
        </w:rPr>
        <w:commentReference w:id="117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8"/>
      <w:r>
        <w:rPr>
          <w:rFonts w:eastAsia="SimSun"/>
          <w:lang w:eastAsia="en-US"/>
        </w:rPr>
        <w:t>flight</w:t>
      </w:r>
      <w:commentRangeEnd w:id="1178"/>
      <w:r>
        <w:rPr>
          <w:rStyle w:val="CommentReference"/>
        </w:rPr>
        <w:commentReference w:id="1178"/>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9"/>
      <w:r>
        <w:rPr>
          <w:rFonts w:eastAsia="SimSun"/>
          <w:lang w:eastAsia="en-US"/>
        </w:rPr>
        <w:t xml:space="preserve">time </w:t>
      </w:r>
      <w:commentRangeEnd w:id="1179"/>
      <w:r>
        <w:rPr>
          <w:rStyle w:val="CommentReference"/>
        </w:rPr>
        <w:commentReference w:id="117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0"/>
      <w:r>
        <w:rPr>
          <w:rFonts w:eastAsia="MS Mincho"/>
          <w:lang w:eastAsia="en-US"/>
        </w:rPr>
        <w:t>since</w:t>
      </w:r>
      <w:commentRangeEnd w:id="1180"/>
      <w:r>
        <w:rPr>
          <w:rStyle w:val="CommentReference"/>
        </w:rPr>
        <w:commentReference w:id="1180"/>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1"/>
      <w:r>
        <w:rPr>
          <w:rFonts w:eastAsia="MS Mincho"/>
          <w:lang w:eastAsia="en-US"/>
        </w:rPr>
        <w:t>arrival</w:t>
      </w:r>
      <w:commentRangeEnd w:id="1181"/>
      <w:r>
        <w:rPr>
          <w:rStyle w:val="CommentReference"/>
        </w:rPr>
        <w:commentReference w:id="1181"/>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2"/>
      <w:r>
        <w:rPr>
          <w:rFonts w:eastAsia="MS Mincho"/>
        </w:rPr>
        <w:t>s</w:t>
      </w:r>
      <w:commentRangeEnd w:id="1182"/>
      <w:r>
        <w:rPr>
          <w:rStyle w:val="CommentReference"/>
        </w:rPr>
        <w:commentReference w:id="1182"/>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7"/>
      <w:bookmarkEnd w:id="1183"/>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4"/>
      <w:r>
        <w:t>NOTE</w:t>
      </w:r>
      <w:commentRangeEnd w:id="1184"/>
      <w:r>
        <w:rPr>
          <w:rStyle w:val="CommentReference"/>
        </w:rPr>
        <w:commentReference w:id="118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5"/>
      <w:commentRangeEnd w:id="1185"/>
      <w:r>
        <w:rPr>
          <w:rStyle w:val="CommentReference"/>
        </w:rPr>
        <w:commentReference w:id="1185"/>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6"/>
      <w:commentRangeEnd w:id="1186"/>
      <w:r>
        <w:rPr>
          <w:rStyle w:val="CommentReference"/>
        </w:rPr>
        <w:commentReference w:id="1186"/>
      </w:r>
      <w:ins w:id="1187"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88"/>
      <w:r>
        <w:rPr>
          <w:rStyle w:val="B3Car"/>
        </w:rPr>
        <w:t>cells</w:t>
      </w:r>
      <w:commentRangeEnd w:id="1188"/>
      <w:r>
        <w:rPr>
          <w:rStyle w:val="CommentReference"/>
        </w:rPr>
        <w:commentReference w:id="1188"/>
      </w:r>
      <w:r>
        <w:rPr>
          <w:rStyle w:val="B3Car"/>
        </w:rPr>
        <w:t>:</w:t>
      </w:r>
      <w:r>
        <w:rPr>
          <w:rStyle w:val="CommentReference"/>
        </w:rPr>
        <w:t xml:space="preserve"> </w:t>
      </w:r>
      <w:commentRangeStart w:id="1189"/>
      <w:commentRangeEnd w:id="1189"/>
      <w:r>
        <w:rPr>
          <w:rStyle w:val="CommentReference"/>
        </w:rPr>
        <w:commentReference w:id="1189"/>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0"/>
      <w:commentRangeEnd w:id="1190"/>
      <w:r>
        <w:rPr>
          <w:rStyle w:val="CommentReference"/>
        </w:rPr>
        <w:commentReference w:id="1190"/>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1"/>
      <w:commentRangeEnd w:id="1191"/>
      <w:r>
        <w:rPr>
          <w:rStyle w:val="CommentReference"/>
        </w:rPr>
        <w:commentReference w:id="1191"/>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2"/>
      <w:commentRangeEnd w:id="1192"/>
      <w:r>
        <w:rPr>
          <w:rStyle w:val="CommentReference"/>
        </w:rPr>
        <w:commentReference w:id="1192"/>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3"/>
      <w:commentRangeEnd w:id="1193"/>
      <w:r>
        <w:rPr>
          <w:rStyle w:val="CommentReference"/>
        </w:rPr>
        <w:commentReference w:id="1193"/>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4"/>
      <w:r>
        <w:t>requirement</w:t>
      </w:r>
      <w:commentRangeEnd w:id="1194"/>
      <w:r>
        <w:rPr>
          <w:rStyle w:val="CommentReference"/>
        </w:rPr>
        <w:commentReference w:id="1194"/>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5"/>
      <w:r>
        <w:rPr>
          <w:snapToGrid w:val="0"/>
        </w:rPr>
        <w:t>include</w:t>
      </w:r>
      <w:commentRangeEnd w:id="1195"/>
      <w:r>
        <w:rPr>
          <w:rStyle w:val="CommentReference"/>
        </w:rPr>
        <w:commentReference w:id="119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6"/>
      <w:r>
        <w:rPr>
          <w:rFonts w:eastAsia="MS Mincho"/>
        </w:rPr>
        <w:t>2&gt;</w:t>
      </w:r>
      <w:r>
        <w:rPr>
          <w:rFonts w:eastAsia="MS Mincho"/>
        </w:rPr>
        <w:tab/>
        <w:t xml:space="preserve">else (if the </w:t>
      </w:r>
      <w:commentRangeEnd w:id="1196"/>
      <w:r>
        <w:rPr>
          <w:rStyle w:val="CommentReference"/>
        </w:rPr>
        <w:commentReference w:id="1196"/>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7"/>
      <w:r>
        <w:rPr>
          <w:rFonts w:eastAsia="SimSun"/>
          <w:lang w:eastAsia="en-US"/>
        </w:rPr>
        <w:t>if</w:t>
      </w:r>
      <w:commentRangeEnd w:id="1197"/>
      <w:r>
        <w:rPr>
          <w:rStyle w:val="CommentReference"/>
        </w:rPr>
        <w:commentReference w:id="1197"/>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8"/>
      <w:r>
        <w:rPr>
          <w:rFonts w:eastAsia="SimSun"/>
          <w:lang w:eastAsia="en-US"/>
        </w:rPr>
        <w:t>changed</w:t>
      </w:r>
      <w:commentRangeEnd w:id="1198"/>
      <w:r>
        <w:rPr>
          <w:rStyle w:val="CommentReference"/>
        </w:rPr>
        <w:commentReference w:id="119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9"/>
      <w:r>
        <w:rPr>
          <w:rFonts w:eastAsia="SimSun"/>
          <w:lang w:eastAsia="en-US"/>
        </w:rPr>
        <w:t>if</w:t>
      </w:r>
      <w:commentRangeEnd w:id="1199"/>
      <w:r>
        <w:rPr>
          <w:rStyle w:val="CommentReference"/>
        </w:rPr>
        <w:commentReference w:id="119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0"/>
      <w:r>
        <w:rPr>
          <w:rFonts w:eastAsia="SimSun"/>
          <w:lang w:eastAsia="en-US"/>
        </w:rPr>
        <w:t>or</w:t>
      </w:r>
      <w:commentRangeEnd w:id="1200"/>
      <w:r>
        <w:rPr>
          <w:rStyle w:val="CommentReference"/>
        </w:rPr>
        <w:commentReference w:id="120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1"/>
      <w:r>
        <w:t>sl-UE-Assi</w:t>
      </w:r>
      <w:commentRangeStart w:id="1202"/>
      <w:r>
        <w:t>stanceInf</w:t>
      </w:r>
      <w:commentRangeEnd w:id="1202"/>
      <w:r>
        <w:rPr>
          <w:rStyle w:val="CommentReference"/>
        </w:rPr>
        <w:commentReference w:id="1202"/>
      </w:r>
      <w:r>
        <w:t>ormationNR</w:t>
      </w:r>
      <w:commentRangeEnd w:id="1201"/>
      <w:r>
        <w:rPr>
          <w:rStyle w:val="CommentReference"/>
        </w:rPr>
        <w:commentReference w:id="1201"/>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3"/>
      <w:r>
        <w:rPr>
          <w:lang w:eastAsia="zh-CN"/>
        </w:rPr>
        <w:t>communication</w:t>
      </w:r>
      <w:commentRangeEnd w:id="1203"/>
      <w:r>
        <w:rPr>
          <w:rStyle w:val="CommentReference"/>
        </w:rPr>
        <w:commentReference w:id="1203"/>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4"/>
      <w:r>
        <w:rPr>
          <w:rFonts w:eastAsia="SimSun"/>
        </w:rPr>
        <w:t>1&gt;</w:t>
      </w:r>
      <w:commentRangeStart w:id="1205"/>
      <w:r>
        <w:rPr>
          <w:rFonts w:eastAsia="SimSun"/>
        </w:rPr>
        <w:tab/>
        <w:t xml:space="preserve">if the </w:t>
      </w:r>
      <w:commentRangeEnd w:id="1205"/>
      <w:r>
        <w:rPr>
          <w:rStyle w:val="CommentReference"/>
        </w:rPr>
        <w:commentReference w:id="1205"/>
      </w:r>
      <w:r>
        <w:rPr>
          <w:rFonts w:eastAsia="SimSun"/>
        </w:rPr>
        <w:t xml:space="preserve">procedure was triggered to provide configured grant assistance information for NR sidelink </w:t>
      </w:r>
      <w:commentRangeStart w:id="1206"/>
      <w:r>
        <w:rPr>
          <w:rFonts w:eastAsia="SimSun"/>
        </w:rPr>
        <w:t>positioning</w:t>
      </w:r>
      <w:commentRangeEnd w:id="1204"/>
      <w:r>
        <w:rPr>
          <w:rStyle w:val="CommentReference"/>
        </w:rPr>
        <w:commentReference w:id="1204"/>
      </w:r>
      <w:commentRangeEnd w:id="1206"/>
      <w:r>
        <w:rPr>
          <w:rStyle w:val="CommentReference"/>
        </w:rPr>
        <w:commentReference w:id="1206"/>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07" w:name="_Toc156129978"/>
      <w:bookmarkStart w:id="120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07"/>
      <w:bookmarkEnd w:id="1208"/>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09" w:name="_Toc156129979"/>
      <w:r>
        <w:rPr>
          <w:rFonts w:eastAsiaTheme="minorEastAsia"/>
        </w:rPr>
        <w:t>5.7.4.4</w:t>
      </w:r>
      <w:r>
        <w:rPr>
          <w:rFonts w:eastAsiaTheme="minorEastAsia"/>
        </w:rPr>
        <w:tab/>
      </w:r>
      <w:r>
        <w:t>Relaxed measurement criterion for a stationary (e)RedCap UE</w:t>
      </w:r>
      <w:bookmarkEnd w:id="1209"/>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lastRenderedPageBreak/>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0"/>
    </w:p>
    <w:p w14:paraId="12D1D229" w14:textId="77777777" w:rsidR="009732F8" w:rsidRDefault="007B3EFC" w:rsidP="006F22E1">
      <w:pPr>
        <w:pStyle w:val="Heading3"/>
      </w:pPr>
      <w:bookmarkStart w:id="1211" w:name="_Toc156129980"/>
      <w:bookmarkStart w:id="1212" w:name="_Toc60776970"/>
      <w:r>
        <w:t>5.7.4a</w:t>
      </w:r>
      <w:r>
        <w:tab/>
        <w:t>Void</w:t>
      </w:r>
      <w:bookmarkEnd w:id="1211"/>
      <w:bookmarkEnd w:id="1212"/>
    </w:p>
    <w:p w14:paraId="16783BB3" w14:textId="77777777" w:rsidR="009732F8" w:rsidRDefault="007B3EFC" w:rsidP="006F22E1">
      <w:pPr>
        <w:pStyle w:val="Heading3"/>
      </w:pPr>
      <w:bookmarkStart w:id="1213" w:name="_Toc60776971"/>
      <w:bookmarkStart w:id="1214" w:name="_Toc156129981"/>
      <w:r>
        <w:t>5.7.5</w:t>
      </w:r>
      <w:r>
        <w:tab/>
        <w:t>Failure information</w:t>
      </w:r>
      <w:bookmarkEnd w:id="1213"/>
      <w:bookmarkEnd w:id="1214"/>
    </w:p>
    <w:p w14:paraId="1D96FC79" w14:textId="77777777" w:rsidR="009732F8" w:rsidRDefault="007B3EFC" w:rsidP="006F22E1">
      <w:pPr>
        <w:pStyle w:val="Heading4"/>
      </w:pPr>
      <w:bookmarkStart w:id="1215" w:name="_Toc60776972"/>
      <w:bookmarkStart w:id="1216" w:name="_Toc156129982"/>
      <w:r>
        <w:t>5.7.5.1</w:t>
      </w:r>
      <w:r>
        <w:tab/>
        <w:t>General</w:t>
      </w:r>
      <w:bookmarkEnd w:id="1215"/>
      <w:bookmarkEnd w:id="1216"/>
    </w:p>
    <w:p w14:paraId="44607B82" w14:textId="77777777" w:rsidR="009732F8" w:rsidRDefault="007B3EFC" w:rsidP="00DB3D2A">
      <w:pPr>
        <w:pStyle w:val="TH"/>
      </w:pPr>
      <w:r>
        <w:object w:dxaOrig="3070" w:dyaOrig="1440" w14:anchorId="4598A048">
          <v:shape id="_x0000_i1068" type="#_x0000_t75" style="width:153.05pt;height:1in" o:ole="">
            <v:imagedata r:id="rId102" o:title=""/>
          </v:shape>
          <o:OLEObject Type="Embed" ProgID="Mscgen.Chart" ShapeID="_x0000_i1068" DrawAspect="Content" ObjectID="_1768918720"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17" w:name="_Toc156129983"/>
      <w:bookmarkStart w:id="1218" w:name="_Toc60776973"/>
      <w:r>
        <w:t>5.7.5.2</w:t>
      </w:r>
      <w:r>
        <w:tab/>
        <w:t>Initiation</w:t>
      </w:r>
      <w:bookmarkEnd w:id="1217"/>
      <w:bookmarkEnd w:id="1218"/>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19" w:name="_Toc60776974"/>
      <w:bookmarkStart w:id="1220" w:name="_Toc156129984"/>
      <w:r>
        <w:t>5.7.5.3</w:t>
      </w:r>
      <w:r>
        <w:tab/>
        <w:t xml:space="preserve">Actions related to transmission of </w:t>
      </w:r>
      <w:r>
        <w:rPr>
          <w:i/>
        </w:rPr>
        <w:t>FailureInformation</w:t>
      </w:r>
      <w:r>
        <w:t xml:space="preserve"> message</w:t>
      </w:r>
      <w:bookmarkEnd w:id="1219"/>
      <w:bookmarkEnd w:id="1220"/>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lastRenderedPageBreak/>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1" w:name="_Toc156129985"/>
      <w:bookmarkStart w:id="1222" w:name="_Toc60776975"/>
      <w:r>
        <w:t>5.7.6</w:t>
      </w:r>
      <w:r>
        <w:tab/>
        <w:t>DL message segment transfer</w:t>
      </w:r>
      <w:bookmarkEnd w:id="1221"/>
      <w:bookmarkEnd w:id="1222"/>
    </w:p>
    <w:p w14:paraId="46A3ADDF" w14:textId="77777777" w:rsidR="009732F8" w:rsidRDefault="007B3EFC" w:rsidP="006F22E1">
      <w:pPr>
        <w:pStyle w:val="Heading4"/>
        <w:rPr>
          <w:lang w:eastAsia="en-US"/>
        </w:rPr>
      </w:pPr>
      <w:bookmarkStart w:id="1223" w:name="_Toc156129986"/>
      <w:bookmarkStart w:id="1224" w:name="_Toc60776976"/>
      <w:r>
        <w:t>5.7.6.1</w:t>
      </w:r>
      <w:r>
        <w:tab/>
        <w:t>General</w:t>
      </w:r>
      <w:bookmarkEnd w:id="1223"/>
      <w:bookmarkEnd w:id="1224"/>
    </w:p>
    <w:p w14:paraId="10522CFD" w14:textId="77777777" w:rsidR="009732F8" w:rsidRDefault="007B3EFC" w:rsidP="00DB3D2A">
      <w:pPr>
        <w:pStyle w:val="TH"/>
      </w:pPr>
      <w:r>
        <w:rPr>
          <w:lang w:eastAsia="en-US"/>
        </w:rPr>
        <w:object w:dxaOrig="4442" w:dyaOrig="1522" w14:anchorId="0C2A7AEE">
          <v:shape id="_x0000_i1069" type="#_x0000_t75" style="width:222.55pt;height:76pt" o:ole="">
            <v:imagedata r:id="rId104" o:title=""/>
          </v:shape>
          <o:OLEObject Type="Embed" ProgID="Mscgen.Chart" ShapeID="_x0000_i1069" DrawAspect="Content" ObjectID="_1768918721"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5" w:name="_Toc156129987"/>
      <w:bookmarkStart w:id="1226" w:name="_Toc60776977"/>
      <w:r>
        <w:t>5.7.6.2</w:t>
      </w:r>
      <w:r>
        <w:tab/>
        <w:t>Initiation</w:t>
      </w:r>
      <w:bookmarkEnd w:id="1225"/>
      <w:bookmarkEnd w:id="1226"/>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27" w:name="_Toc156129988"/>
      <w:bookmarkStart w:id="1228" w:name="_Toc60776978"/>
      <w:r>
        <w:t>5.7.6.3</w:t>
      </w:r>
      <w:r>
        <w:tab/>
        <w:t xml:space="preserve">Reception of </w:t>
      </w:r>
      <w:r>
        <w:rPr>
          <w:i/>
        </w:rPr>
        <w:t>DLDedicatedMessageSegment</w:t>
      </w:r>
      <w:r>
        <w:t xml:space="preserve"> by the UE</w:t>
      </w:r>
      <w:bookmarkEnd w:id="1227"/>
      <w:bookmarkEnd w:id="1228"/>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29" w:name="_Toc60776979"/>
      <w:bookmarkStart w:id="1230" w:name="_Toc156129989"/>
      <w:r>
        <w:t>5.7.7</w:t>
      </w:r>
      <w:r>
        <w:tab/>
      </w:r>
      <w:r>
        <w:rPr>
          <w:rFonts w:eastAsia="SimSun"/>
          <w:lang w:eastAsia="zh-CN"/>
        </w:rPr>
        <w:t>UL message segment transfer</w:t>
      </w:r>
      <w:bookmarkEnd w:id="1229"/>
      <w:bookmarkEnd w:id="1230"/>
    </w:p>
    <w:p w14:paraId="38E6B217" w14:textId="77777777" w:rsidR="009732F8" w:rsidRDefault="007B3EFC" w:rsidP="006F22E1">
      <w:pPr>
        <w:pStyle w:val="Heading4"/>
      </w:pPr>
      <w:bookmarkStart w:id="1231" w:name="_Toc156129990"/>
      <w:bookmarkStart w:id="1232" w:name="_Toc60776980"/>
      <w:r>
        <w:t>5.7.7.1</w:t>
      </w:r>
      <w:r>
        <w:tab/>
        <w:t>General</w:t>
      </w:r>
      <w:bookmarkEnd w:id="1231"/>
      <w:bookmarkEnd w:id="1232"/>
    </w:p>
    <w:p w14:paraId="054AEC9C" w14:textId="77777777" w:rsidR="009732F8" w:rsidRDefault="007B3EFC" w:rsidP="00DB3D2A">
      <w:pPr>
        <w:pStyle w:val="TH"/>
      </w:pPr>
      <w:r>
        <w:object w:dxaOrig="4130" w:dyaOrig="1440" w14:anchorId="25692545">
          <v:shape id="_x0000_i1070" type="#_x0000_t75" style="width:206.5pt;height:1in" o:ole="">
            <v:imagedata r:id="rId106" o:title=""/>
          </v:shape>
          <o:OLEObject Type="Embed" ProgID="Mscgen.Chart" ShapeID="_x0000_i1070" DrawAspect="Content" ObjectID="_1768918722"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3" w:name="_Toc156129991"/>
      <w:bookmarkStart w:id="1234" w:name="_Toc60776981"/>
      <w:r>
        <w:t>5.7.7.2</w:t>
      </w:r>
      <w:r>
        <w:tab/>
        <w:t>Initiation</w:t>
      </w:r>
      <w:bookmarkEnd w:id="1233"/>
      <w:bookmarkEnd w:id="1234"/>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5" w:name="_Toc60776982"/>
      <w:bookmarkStart w:id="1236" w:name="_Toc156129992"/>
      <w:r>
        <w:t>5.7.7.3</w:t>
      </w:r>
      <w:r>
        <w:tab/>
        <w:t xml:space="preserve">Actions related to transmission of </w:t>
      </w:r>
      <w:r>
        <w:rPr>
          <w:i/>
        </w:rPr>
        <w:t>ULDedicatedMessageSegment</w:t>
      </w:r>
      <w:r>
        <w:t xml:space="preserve"> message</w:t>
      </w:r>
      <w:bookmarkEnd w:id="1235"/>
      <w:bookmarkEnd w:id="1236"/>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37" w:name="_Toc60776983"/>
      <w:bookmarkStart w:id="1238" w:name="_Toc156129993"/>
      <w:r>
        <w:t>5.7.8</w:t>
      </w:r>
      <w:r>
        <w:tab/>
        <w:t>Idle/inactive Measurements</w:t>
      </w:r>
      <w:bookmarkEnd w:id="1237"/>
      <w:bookmarkEnd w:id="1238"/>
    </w:p>
    <w:p w14:paraId="505DF798" w14:textId="77777777" w:rsidR="009732F8" w:rsidRDefault="007B3EFC" w:rsidP="006F22E1">
      <w:pPr>
        <w:pStyle w:val="Heading4"/>
      </w:pPr>
      <w:bookmarkStart w:id="1239" w:name="_Toc156129994"/>
      <w:bookmarkStart w:id="1240" w:name="_Toc60776984"/>
      <w:r>
        <w:t>5.7.8.1</w:t>
      </w:r>
      <w:r>
        <w:tab/>
        <w:t>General</w:t>
      </w:r>
      <w:bookmarkEnd w:id="1239"/>
      <w:bookmarkEnd w:id="1240"/>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1" w:name="_Toc156129995"/>
      <w:bookmarkStart w:id="1242" w:name="_Toc60776985"/>
      <w:r>
        <w:t>5.7.8.1a</w:t>
      </w:r>
      <w:r>
        <w:tab/>
        <w:t>Measurement configuration</w:t>
      </w:r>
      <w:bookmarkEnd w:id="1241"/>
      <w:bookmarkEnd w:id="1242"/>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3" w:name="_Toc60776986"/>
      <w:bookmarkStart w:id="1244" w:name="_Toc156129996"/>
      <w:r>
        <w:lastRenderedPageBreak/>
        <w:t>5.7.8.2</w:t>
      </w:r>
      <w:r>
        <w:tab/>
        <w:t>Void</w:t>
      </w:r>
      <w:bookmarkEnd w:id="1243"/>
      <w:bookmarkEnd w:id="1244"/>
    </w:p>
    <w:p w14:paraId="1CCD61AF" w14:textId="77777777" w:rsidR="009732F8" w:rsidRDefault="007B3EFC" w:rsidP="006F22E1">
      <w:pPr>
        <w:pStyle w:val="Heading4"/>
      </w:pPr>
      <w:bookmarkStart w:id="1245" w:name="_Toc156129997"/>
      <w:bookmarkStart w:id="1246" w:name="_Toc60776987"/>
      <w:r>
        <w:t>5.7.8.2a</w:t>
      </w:r>
      <w:r>
        <w:tab/>
        <w:t>Performing measurements</w:t>
      </w:r>
      <w:bookmarkEnd w:id="1245"/>
      <w:bookmarkEnd w:id="1246"/>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47" w:name="_Toc156129998"/>
      <w:bookmarkStart w:id="1248" w:name="_Toc60776988"/>
      <w:r>
        <w:rPr>
          <w:rFonts w:eastAsia="Malgun Gothic"/>
          <w:lang w:eastAsia="ko-KR"/>
        </w:rPr>
        <w:t>5.7.8.3</w:t>
      </w:r>
      <w:r>
        <w:tab/>
        <w:t>T331 expiry or stop</w:t>
      </w:r>
      <w:bookmarkEnd w:id="1247"/>
      <w:bookmarkEnd w:id="1248"/>
    </w:p>
    <w:p w14:paraId="2C34C3EF" w14:textId="77777777" w:rsidR="009732F8" w:rsidRDefault="007B3EFC" w:rsidP="00DB3D2A">
      <w:r>
        <w:t>The UE shall:</w:t>
      </w:r>
    </w:p>
    <w:p w14:paraId="7F4D7479" w14:textId="77777777" w:rsidR="009732F8" w:rsidRDefault="007B3EFC" w:rsidP="00DB3D2A">
      <w:pPr>
        <w:pStyle w:val="B1"/>
      </w:pPr>
      <w:r>
        <w:lastRenderedPageBreak/>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49" w:name="_Toc156129999"/>
      <w:bookmarkStart w:id="1250" w:name="_Toc60776989"/>
      <w:r>
        <w:rPr>
          <w:rFonts w:eastAsia="Malgun Gothic"/>
          <w:lang w:eastAsia="ko-KR"/>
        </w:rPr>
        <w:t>5.7.8.4</w:t>
      </w:r>
      <w:r>
        <w:tab/>
        <w:t>Cell re-selection or cell selection while T331 is running</w:t>
      </w:r>
      <w:bookmarkEnd w:id="1249"/>
      <w:bookmarkEnd w:id="1250"/>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1" w:name="_Toc60776990"/>
      <w:bookmarkStart w:id="1252" w:name="_Toc156130000"/>
      <w:r>
        <w:t>5.7.9</w:t>
      </w:r>
      <w:r>
        <w:tab/>
        <w:t>Mobility history information</w:t>
      </w:r>
      <w:bookmarkEnd w:id="1251"/>
      <w:bookmarkEnd w:id="1252"/>
    </w:p>
    <w:p w14:paraId="0F96CF9F" w14:textId="77777777" w:rsidR="009732F8" w:rsidRDefault="007B3EFC" w:rsidP="006F22E1">
      <w:pPr>
        <w:pStyle w:val="Heading4"/>
      </w:pPr>
      <w:bookmarkStart w:id="1253" w:name="_Toc156130001"/>
      <w:bookmarkStart w:id="1254" w:name="_Toc60776991"/>
      <w:r>
        <w:t>5.7.9.1</w:t>
      </w:r>
      <w:r>
        <w:tab/>
        <w:t>General</w:t>
      </w:r>
      <w:bookmarkEnd w:id="1253"/>
      <w:bookmarkEnd w:id="1254"/>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5" w:name="_Toc156130002"/>
      <w:bookmarkStart w:id="1256" w:name="_Toc60776992"/>
      <w:r>
        <w:t>5.7.9.2</w:t>
      </w:r>
      <w:r>
        <w:tab/>
        <w:t>Initiation</w:t>
      </w:r>
      <w:bookmarkEnd w:id="1255"/>
      <w:bookmarkEnd w:id="1256"/>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lastRenderedPageBreak/>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57" w:name="_Toc156130003"/>
      <w:bookmarkStart w:id="1258" w:name="_Toc60776993"/>
      <w:r>
        <w:lastRenderedPageBreak/>
        <w:t>5.7.9.3</w:t>
      </w:r>
      <w:r>
        <w:tab/>
        <w:t>Release of Mobility History Information</w:t>
      </w:r>
      <w:bookmarkEnd w:id="1257"/>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9"/>
      <w:r>
        <w:rPr>
          <w:iCs/>
        </w:rPr>
        <w:t>deregistration</w:t>
      </w:r>
      <w:commentRangeEnd w:id="1259"/>
      <w:r>
        <w:rPr>
          <w:rStyle w:val="CommentReference"/>
        </w:rPr>
        <w:commentReference w:id="1259"/>
      </w:r>
      <w:r>
        <w:rPr>
          <w:iCs/>
        </w:rPr>
        <w:t xml:space="preserve"> from the network</w:t>
      </w:r>
      <w:r>
        <w:t>.</w:t>
      </w:r>
    </w:p>
    <w:p w14:paraId="615CBBC6" w14:textId="77777777" w:rsidR="009732F8" w:rsidRDefault="007B3EFC" w:rsidP="006F22E1">
      <w:pPr>
        <w:pStyle w:val="Heading3"/>
      </w:pPr>
      <w:bookmarkStart w:id="1260" w:name="_Toc156130004"/>
      <w:r>
        <w:t>5.7.10</w:t>
      </w:r>
      <w:r>
        <w:tab/>
        <w:t>UE Information</w:t>
      </w:r>
      <w:bookmarkEnd w:id="1258"/>
      <w:bookmarkEnd w:id="1260"/>
    </w:p>
    <w:p w14:paraId="3D9C7F2F" w14:textId="77777777" w:rsidR="009732F8" w:rsidRDefault="007B3EFC" w:rsidP="006F22E1">
      <w:pPr>
        <w:pStyle w:val="Heading4"/>
      </w:pPr>
      <w:bookmarkStart w:id="1261" w:name="_Toc156130005"/>
      <w:bookmarkStart w:id="1262" w:name="_Toc60776994"/>
      <w:r>
        <w:t>5.7.10.1</w:t>
      </w:r>
      <w:r>
        <w:tab/>
        <w:t>General</w:t>
      </w:r>
      <w:bookmarkEnd w:id="1261"/>
      <w:bookmarkEnd w:id="1262"/>
    </w:p>
    <w:p w14:paraId="37C80943" w14:textId="77777777" w:rsidR="009732F8" w:rsidRDefault="007B3EFC" w:rsidP="00DB3D2A">
      <w:pPr>
        <w:pStyle w:val="TH"/>
        <w:rPr>
          <w:lang w:eastAsia="zh-CN"/>
        </w:rPr>
      </w:pPr>
      <w:r>
        <w:object w:dxaOrig="6942" w:dyaOrig="2581" w14:anchorId="4997D507">
          <v:shape id="_x0000_i1071" type="#_x0000_t75" style="width:347.45pt;height:129.05pt" o:ole="">
            <v:imagedata r:id="rId108" o:title=""/>
          </v:shape>
          <o:OLEObject Type="Embed" ProgID="Word.Picture.8" ShapeID="_x0000_i1071" DrawAspect="Content" ObjectID="_1768918723"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3" w:name="_Toc60776995"/>
      <w:bookmarkStart w:id="1264" w:name="_Toc156130006"/>
      <w:r>
        <w:t>5.7.10.2</w:t>
      </w:r>
      <w:r>
        <w:tab/>
        <w:t>Initiation</w:t>
      </w:r>
      <w:bookmarkEnd w:id="1263"/>
      <w:bookmarkEnd w:id="1264"/>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5" w:name="_Toc156130007"/>
      <w:bookmarkStart w:id="126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5"/>
      <w:bookmarkEnd w:id="1266"/>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67"/>
      <w:r>
        <w:t>elapsed since</w:t>
      </w:r>
      <w:commentRangeEnd w:id="1267"/>
      <w:r>
        <w:rPr>
          <w:rStyle w:val="CommentReference"/>
        </w:rPr>
        <w:commentReference w:id="1267"/>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8"/>
      <w:commentRangeEnd w:id="1268"/>
      <w:r>
        <w:rPr>
          <w:rStyle w:val="CommentReference"/>
        </w:rPr>
        <w:commentReference w:id="1268"/>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69" w:name="_Toc60776997"/>
      <w:bookmarkStart w:id="1270" w:name="_Toc156130008"/>
      <w:r>
        <w:t>5.7.10.4</w:t>
      </w:r>
      <w:r>
        <w:tab/>
        <w:t>Actions for the Random Access report determination</w:t>
      </w:r>
      <w:bookmarkEnd w:id="1269"/>
      <w:bookmarkEnd w:id="1270"/>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1"/>
      <w:r>
        <w:rPr>
          <w:i/>
          <w:iCs/>
        </w:rPr>
        <w:t>plmn-IdentityList</w:t>
      </w:r>
      <w:r>
        <w:t xml:space="preserve"> </w:t>
      </w:r>
      <w:commentRangeEnd w:id="1271"/>
      <w:r>
        <w:rPr>
          <w:rStyle w:val="CommentReference"/>
        </w:rPr>
        <w:commentReference w:id="1271"/>
      </w:r>
      <w:r>
        <w:t xml:space="preserve">stored in a non-empty </w:t>
      </w:r>
      <w:r>
        <w:rPr>
          <w:i/>
          <w:iCs/>
        </w:rPr>
        <w:t>VarRA-Report</w:t>
      </w:r>
      <w:r>
        <w:t>:</w:t>
      </w:r>
    </w:p>
    <w:p w14:paraId="005ADD19" w14:textId="77777777" w:rsidR="009732F8" w:rsidRDefault="007B3EFC" w:rsidP="00DB3D2A">
      <w:pPr>
        <w:pStyle w:val="B2"/>
      </w:pPr>
      <w:r>
        <w:lastRenderedPageBreak/>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2"/>
      <w:r>
        <w:t>stored</w:t>
      </w:r>
      <w:commentRangeEnd w:id="1272"/>
      <w:r>
        <w:rPr>
          <w:rStyle w:val="CommentReference"/>
        </w:rPr>
        <w:commentReference w:id="1272"/>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3"/>
      <w:r>
        <w:rPr>
          <w:rStyle w:val="CommentReference"/>
        </w:rPr>
        <w:commentReference w:id="1273"/>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4"/>
      <w:r>
        <w:t>transmitted</w:t>
      </w:r>
      <w:commentRangeEnd w:id="1274"/>
      <w:r>
        <w:rPr>
          <w:rStyle w:val="CommentReference"/>
        </w:rPr>
        <w:commentReference w:id="1274"/>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5"/>
      <w:commentRangeEnd w:id="1275"/>
      <w:r>
        <w:rPr>
          <w:rStyle w:val="CommentReference"/>
          <w:lang w:val="en-GB"/>
        </w:rPr>
        <w:commentReference w:id="1275"/>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6"/>
      <w:commentRangeEnd w:id="1276"/>
      <w:r>
        <w:rPr>
          <w:rStyle w:val="CommentReference"/>
        </w:rPr>
        <w:commentReference w:id="127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77"/>
      <w:r>
        <w:t xml:space="preserve">append the following </w:t>
      </w:r>
      <w:commentRangeEnd w:id="1277"/>
      <w:r>
        <w:rPr>
          <w:rStyle w:val="CommentReference"/>
        </w:rPr>
        <w:commentReference w:id="1277"/>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78" w:name="_Toc60776998"/>
      <w:bookmarkStart w:id="1279" w:name="_Toc156130009"/>
      <w:r>
        <w:t>5.7.10.</w:t>
      </w:r>
      <w:r>
        <w:rPr>
          <w:rFonts w:eastAsia="SimSun"/>
          <w:lang w:eastAsia="zh-CN"/>
        </w:rPr>
        <w:t>5</w:t>
      </w:r>
      <w:r>
        <w:tab/>
      </w:r>
      <w:r>
        <w:rPr>
          <w:rFonts w:eastAsia="SimSun"/>
          <w:lang w:eastAsia="zh-CN"/>
        </w:rPr>
        <w:t>RA information determination</w:t>
      </w:r>
      <w:bookmarkEnd w:id="1278"/>
      <w:bookmarkEnd w:id="1279"/>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0"/>
      <w:r>
        <w:rPr>
          <w:lang w:eastAsia="zh-CN"/>
        </w:rPr>
        <w:t xml:space="preserve">includes </w:t>
      </w:r>
      <w:commentRangeEnd w:id="1280"/>
      <w:r>
        <w:rPr>
          <w:rStyle w:val="CommentReference"/>
        </w:rPr>
        <w:commentReference w:id="1280"/>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1"/>
      <w:r>
        <w:rPr>
          <w:i/>
          <w:lang w:eastAsia="zh-CN"/>
        </w:rPr>
        <w:t>FeatureCombination</w:t>
      </w:r>
      <w:commentRangeEnd w:id="1281"/>
      <w:r>
        <w:rPr>
          <w:rStyle w:val="CommentReference"/>
        </w:rPr>
        <w:commentReference w:id="1281"/>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2"/>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2"/>
      <w:r>
        <w:rPr>
          <w:rStyle w:val="CommentReference"/>
        </w:rPr>
        <w:commentReference w:id="1282"/>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4"/>
      <w:r>
        <w:t xml:space="preserve">if LBT failure indication </w:t>
      </w:r>
      <w:commentRangeEnd w:id="1284"/>
      <w:r>
        <w:rPr>
          <w:rStyle w:val="CommentReference"/>
        </w:rPr>
        <w:commentReference w:id="128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5"/>
      <w:r>
        <w:t xml:space="preserve">for all the BWPs in which consistent LBT failures are detected </w:t>
      </w:r>
      <w:r>
        <w:rPr>
          <w:lang w:eastAsia="zh-CN"/>
        </w:rPr>
        <w:t>prior the RLF/HOF</w:t>
      </w:r>
      <w:commentRangeEnd w:id="1285"/>
      <w:r>
        <w:rPr>
          <w:rStyle w:val="CommentReference"/>
        </w:rPr>
        <w:commentReference w:id="128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6"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87" w:name="_Toc156130010"/>
      <w:r>
        <w:lastRenderedPageBreak/>
        <w:t>5.7.10.6</w:t>
      </w:r>
      <w:r>
        <w:tab/>
        <w:t>Actions for the successful handover report determination</w:t>
      </w:r>
      <w:bookmarkEnd w:id="1287"/>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88"/>
      <w:commentRangeEnd w:id="1288"/>
      <w:r>
        <w:rPr>
          <w:rStyle w:val="CommentReference"/>
        </w:rPr>
        <w:commentReference w:id="1288"/>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89" w:name="_Toc156130011"/>
      <w:r>
        <w:t>5.7.10.7</w:t>
      </w:r>
      <w:r>
        <w:tab/>
        <w:t>Actions for the successful PSCell change or addition report determination</w:t>
      </w:r>
      <w:bookmarkEnd w:id="1289"/>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0"/>
      <w:commentRangeEnd w:id="1290"/>
      <w:r>
        <w:rPr>
          <w:rStyle w:val="CommentReference"/>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1"/>
      <w:r>
        <w:t>sync</w:t>
      </w:r>
      <w:commentRangeEnd w:id="1291"/>
      <w:r>
        <w:rPr>
          <w:rStyle w:val="CommentReference"/>
        </w:rPr>
        <w:commentReference w:id="1291"/>
      </w:r>
      <w:r>
        <w:t xml:space="preserve">; </w:t>
      </w:r>
      <w:commentRangeStart w:id="1292"/>
      <w:r>
        <w:t>or</w:t>
      </w:r>
      <w:commentRangeEnd w:id="1292"/>
      <w:r>
        <w:rPr>
          <w:rStyle w:val="CommentReference"/>
        </w:rPr>
        <w:commentReference w:id="1292"/>
      </w:r>
    </w:p>
    <w:p w14:paraId="7CE56935"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5"/>
      <w:commentRangeEnd w:id="1295"/>
      <w:r>
        <w:rPr>
          <w:rStyle w:val="CommentReference"/>
        </w:rPr>
        <w:commentReference w:id="129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6"/>
      <w:r>
        <w:t>RPLMN</w:t>
      </w:r>
      <w:commentRangeEnd w:id="1296"/>
      <w:r>
        <w:rPr>
          <w:rStyle w:val="CommentReference"/>
        </w:rPr>
        <w:commentReference w:id="1296"/>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297"/>
      <w:r>
        <w:rPr>
          <w:rStyle w:val="CommentReference"/>
        </w:rPr>
        <w:t>t</w:t>
      </w:r>
      <w:r>
        <w:t>o</w:t>
      </w:r>
      <w:commentRangeEnd w:id="1297"/>
      <w:r>
        <w:rPr>
          <w:rStyle w:val="CommentReference"/>
        </w:rPr>
        <w:commentReference w:id="1297"/>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298"/>
      <w:r>
        <w:t>if available</w:t>
      </w:r>
      <w:commentRangeEnd w:id="1298"/>
      <w:r>
        <w:rPr>
          <w:rStyle w:val="CommentReference"/>
        </w:rPr>
        <w:commentReference w:id="1298"/>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299"/>
      <w:commentRangeEnd w:id="1299"/>
      <w:r>
        <w:rPr>
          <w:rStyle w:val="CommentReference"/>
        </w:rPr>
        <w:commentReference w:id="1299"/>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0"/>
      <w:r>
        <w:rPr>
          <w:i/>
          <w:iCs/>
        </w:rPr>
        <w:t>sourceCellMeas</w:t>
      </w:r>
      <w:r>
        <w:t xml:space="preserve"> </w:t>
      </w:r>
      <w:commentRangeEnd w:id="1300"/>
      <w:r>
        <w:rPr>
          <w:rStyle w:val="CommentReference"/>
        </w:rPr>
        <w:commentReference w:id="1300"/>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1"/>
      <w:r>
        <w:t>3&gt;</w:t>
      </w:r>
      <w:r>
        <w:tab/>
        <w:t xml:space="preserve">if the ratio between the value of the elapsed time of the timer </w:t>
      </w:r>
      <w:commentRangeStart w:id="1302"/>
      <w:r>
        <w:t>T304</w:t>
      </w:r>
      <w:commentRangeEnd w:id="1302"/>
      <w:r>
        <w:rPr>
          <w:rStyle w:val="CommentReference"/>
        </w:rPr>
        <w:commentReference w:id="130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1"/>
      <w:r>
        <w:rPr>
          <w:rStyle w:val="CommentReference"/>
        </w:rPr>
        <w:commentReference w:id="1301"/>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3"/>
      <w:r>
        <w:t>if</w:t>
      </w:r>
      <w:commentRangeEnd w:id="1303"/>
      <w:r>
        <w:rPr>
          <w:rStyle w:val="CommentReference"/>
        </w:rPr>
        <w:commentReference w:id="130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4"/>
      <w:r>
        <w:t>if</w:t>
      </w:r>
      <w:commentRangeEnd w:id="1304"/>
      <w:r>
        <w:rPr>
          <w:rStyle w:val="CommentReference"/>
        </w:rPr>
        <w:commentReference w:id="130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5"/>
      <w:commentRangeEnd w:id="1305"/>
      <w:r>
        <w:rPr>
          <w:rStyle w:val="CommentReference"/>
        </w:rPr>
        <w:commentReference w:id="1305"/>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6"/>
      <w:r>
        <w:t>3&gt;</w:t>
      </w:r>
      <w:r>
        <w:tab/>
        <w:t xml:space="preserve">for each of the </w:t>
      </w:r>
      <w:r>
        <w:rPr>
          <w:i/>
          <w:iCs/>
        </w:rPr>
        <w:t>measObjectNR</w:t>
      </w:r>
      <w:r>
        <w:t>:</w:t>
      </w:r>
      <w:commentRangeEnd w:id="1306"/>
      <w:r>
        <w:rPr>
          <w:rStyle w:val="CommentReference"/>
        </w:rPr>
        <w:commentReference w:id="1306"/>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7"/>
      <w:r>
        <w:t xml:space="preserve">the source PCell or target </w:t>
      </w:r>
      <w:commentRangeStart w:id="1308"/>
      <w:r>
        <w:t>PCell</w:t>
      </w:r>
      <w:commentRangeEnd w:id="1308"/>
      <w:r>
        <w:rPr>
          <w:rStyle w:val="CommentReference"/>
          <w:lang w:val="en-GB"/>
        </w:rPr>
        <w:commentReference w:id="1308"/>
      </w:r>
      <w:commentRangeEnd w:id="1307"/>
      <w:r>
        <w:rPr>
          <w:rStyle w:val="CommentReference"/>
          <w:lang w:val="en-GB"/>
        </w:rPr>
        <w:commentReference w:id="1307"/>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0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9"/>
      <w:r>
        <w:rPr>
          <w:rStyle w:val="CommentReference"/>
        </w:rPr>
        <w:commentReference w:id="1309"/>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0"/>
      <w:r>
        <w:t>3&gt;</w:t>
      </w:r>
      <w:r>
        <w:tab/>
        <w:t xml:space="preserve">include sn-InitiatedPSCellChange if sn-InitiatedPSCellChange is included in the RRCReconfiguration including the applied RRCReconfiguration message with reconfigurationWithSync for the </w:t>
      </w:r>
      <w:commentRangeStart w:id="1311"/>
      <w:r>
        <w:t>SCG</w:t>
      </w:r>
      <w:commentRangeEnd w:id="1311"/>
      <w:r>
        <w:rPr>
          <w:rStyle w:val="CommentReference"/>
        </w:rPr>
        <w:commentReference w:id="1311"/>
      </w:r>
      <w:r>
        <w:t>;</w:t>
      </w:r>
    </w:p>
    <w:p w14:paraId="1D8779C9" w14:textId="77777777" w:rsidR="009732F8" w:rsidRDefault="007B3EFC" w:rsidP="00DB3D2A">
      <w:pPr>
        <w:pStyle w:val="B3"/>
      </w:pPr>
      <w:r>
        <w:t>3&gt;</w:t>
      </w:r>
      <w:r>
        <w:tab/>
        <w:t xml:space="preserve">if sn-InitiatedPSCellChange </w:t>
      </w:r>
      <w:commentRangeStart w:id="1312"/>
      <w:commentRangeEnd w:id="1312"/>
      <w:r>
        <w:rPr>
          <w:rStyle w:val="CommentReference"/>
        </w:rPr>
        <w:commentReference w:id="1312"/>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source PSCell;</w:t>
      </w:r>
      <w:commentRangeEnd w:id="1310"/>
      <w:r>
        <w:rPr>
          <w:rStyle w:val="CommentReference"/>
        </w:rPr>
        <w:commentReference w:id="1310"/>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4"/>
      <w:r>
        <w:t>if available</w:t>
      </w:r>
      <w:commentRangeEnd w:id="1314"/>
      <w:r>
        <w:rPr>
          <w:rStyle w:val="CommentReference"/>
        </w:rPr>
        <w:commentReference w:id="1314"/>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5"/>
      <w:r>
        <w:t>PSCell</w:t>
      </w:r>
      <w:commentRangeEnd w:id="1315"/>
      <w:r>
        <w:rPr>
          <w:rStyle w:val="CommentReference"/>
        </w:rPr>
        <w:commentReference w:id="1315"/>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6"/>
      <w:r>
        <w:t>detaching</w:t>
      </w:r>
      <w:commentRangeEnd w:id="1316"/>
      <w:r>
        <w:rPr>
          <w:rStyle w:val="CommentReference"/>
        </w:rPr>
        <w:commentReference w:id="1316"/>
      </w:r>
      <w:r>
        <w:t xml:space="preserve"> from the network.</w:t>
      </w:r>
    </w:p>
    <w:p w14:paraId="24EB9910" w14:textId="77777777" w:rsidR="009732F8" w:rsidRDefault="007B3EFC" w:rsidP="006F22E1">
      <w:pPr>
        <w:pStyle w:val="Heading3"/>
      </w:pPr>
      <w:bookmarkStart w:id="1317" w:name="_Toc156130012"/>
      <w:r>
        <w:lastRenderedPageBreak/>
        <w:t>5.7.11</w:t>
      </w:r>
      <w:r>
        <w:tab/>
        <w:t>Void</w:t>
      </w:r>
      <w:bookmarkEnd w:id="1317"/>
    </w:p>
    <w:p w14:paraId="7D5BD1F3" w14:textId="77777777" w:rsidR="009732F8" w:rsidRDefault="007B3EFC" w:rsidP="006F22E1">
      <w:pPr>
        <w:pStyle w:val="Heading3"/>
      </w:pPr>
      <w:bookmarkStart w:id="1318" w:name="_Toc156130013"/>
      <w:r>
        <w:t>5.7.12</w:t>
      </w:r>
      <w:r>
        <w:tab/>
        <w:t>IAB Other Information</w:t>
      </w:r>
      <w:bookmarkEnd w:id="1286"/>
      <w:bookmarkEnd w:id="1318"/>
    </w:p>
    <w:p w14:paraId="469260FF" w14:textId="77777777" w:rsidR="009732F8" w:rsidRDefault="007B3EFC" w:rsidP="006F22E1">
      <w:pPr>
        <w:pStyle w:val="Heading4"/>
      </w:pPr>
      <w:bookmarkStart w:id="1319" w:name="_Toc156130014"/>
      <w:bookmarkStart w:id="1320" w:name="_Toc60777000"/>
      <w:r>
        <w:t>5.7.12.1</w:t>
      </w:r>
      <w:r>
        <w:tab/>
        <w:t>General</w:t>
      </w:r>
      <w:bookmarkEnd w:id="1319"/>
      <w:bookmarkEnd w:id="1320"/>
    </w:p>
    <w:p w14:paraId="789FEB14" w14:textId="77777777" w:rsidR="009732F8" w:rsidRDefault="007B3EFC" w:rsidP="00DB3D2A">
      <w:pPr>
        <w:pStyle w:val="TH"/>
        <w:rPr>
          <w:lang w:eastAsia="zh-CN"/>
        </w:rPr>
      </w:pPr>
      <w:r>
        <w:object w:dxaOrig="6942" w:dyaOrig="2581" w14:anchorId="14C8FD18">
          <v:shape id="_x0000_i1072" type="#_x0000_t75" style="width:347.45pt;height:129.05pt" o:ole="">
            <v:imagedata r:id="rId110" o:title=""/>
          </v:shape>
          <o:OLEObject Type="Embed" ProgID="Word.Picture.8" ShapeID="_x0000_i1072" DrawAspect="Content" ObjectID="_1768918724"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1"/>
      <w:commentRangeEnd w:id="1321"/>
      <w:r>
        <w:rPr>
          <w:rStyle w:val="CommentReference"/>
        </w:rPr>
        <w:commentReference w:id="1321"/>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2" w:name="_Toc60777001"/>
      <w:bookmarkStart w:id="1323" w:name="_Toc156130015"/>
      <w:r>
        <w:t>5.7.12.2</w:t>
      </w:r>
      <w:r>
        <w:tab/>
        <w:t>Initiation</w:t>
      </w:r>
      <w:bookmarkEnd w:id="1322"/>
      <w:bookmarkEnd w:id="1323"/>
    </w:p>
    <w:p w14:paraId="4F3D5D7F" w14:textId="77777777" w:rsidR="009732F8" w:rsidRDefault="007B3EFC" w:rsidP="00DB3D2A">
      <w:r>
        <w:t xml:space="preserve">Upon initiation of the procedure, the </w:t>
      </w:r>
      <w:commentRangeStart w:id="1324"/>
      <w:commentRangeEnd w:id="1324"/>
      <w:r>
        <w:rPr>
          <w:rStyle w:val="CommentReference"/>
        </w:rPr>
        <w:commentReference w:id="1324"/>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5" w:name="_Toc60777002"/>
      <w:bookmarkStart w:id="132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5"/>
      <w:bookmarkEnd w:id="1326"/>
    </w:p>
    <w:p w14:paraId="799B7C34" w14:textId="77777777" w:rsidR="009732F8" w:rsidRDefault="007B3EFC" w:rsidP="00DB3D2A">
      <w:r>
        <w:t xml:space="preserve">The </w:t>
      </w:r>
      <w:commentRangeStart w:id="1327"/>
      <w:commentRangeEnd w:id="1327"/>
      <w:r>
        <w:rPr>
          <w:rStyle w:val="CommentReference"/>
        </w:rPr>
        <w:commentReference w:id="1327"/>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lastRenderedPageBreak/>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28" w:name="_Toc156130017"/>
      <w:r>
        <w:t>5.7.13</w:t>
      </w:r>
      <w:r>
        <w:tab/>
        <w:t>RLM/BFD relaxation</w:t>
      </w:r>
      <w:bookmarkEnd w:id="1328"/>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29"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9"/>
    </w:p>
    <w:p w14:paraId="49530F79" w14:textId="77777777" w:rsidR="009732F8" w:rsidRDefault="007B3EFC" w:rsidP="00DB3D2A">
      <w:bookmarkStart w:id="1330" w:name="OLE_LINK12"/>
      <w:bookmarkStart w:id="1331"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0"/>
    <w:bookmarkEnd w:id="1331"/>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2"/>
      <w:r>
        <w:t>or</w:t>
      </w:r>
      <w:commentRangeEnd w:id="1332"/>
      <w:r>
        <w:rPr>
          <w:rStyle w:val="CommentReference"/>
        </w:rPr>
        <w:commentReference w:id="1332"/>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3"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3"/>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4" w:name="_Toc156130020"/>
      <w:r>
        <w:lastRenderedPageBreak/>
        <w:t>5.7.14</w:t>
      </w:r>
      <w:r>
        <w:tab/>
        <w:t>UE Positioning Assistance Information</w:t>
      </w:r>
      <w:bookmarkEnd w:id="1334"/>
    </w:p>
    <w:p w14:paraId="5F344330" w14:textId="77777777" w:rsidR="009732F8" w:rsidRDefault="007B3EFC" w:rsidP="006F22E1">
      <w:pPr>
        <w:pStyle w:val="Heading4"/>
      </w:pPr>
      <w:bookmarkStart w:id="1335" w:name="_Toc156130021"/>
      <w:r>
        <w:t>5.7.14.1</w:t>
      </w:r>
      <w:r>
        <w:tab/>
        <w:t>General</w:t>
      </w:r>
      <w:bookmarkEnd w:id="1335"/>
    </w:p>
    <w:bookmarkStart w:id="1336"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9.05pt" o:ole="">
            <v:imagedata r:id="rId112" o:title=""/>
          </v:shape>
          <o:OLEObject Type="Embed" ProgID="Mscgen.Chart" ShapeID="_x0000_i1073" DrawAspect="Content" ObjectID="_1768918725" r:id="rId113"/>
        </w:object>
      </w:r>
      <w:bookmarkEnd w:id="1336"/>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37" w:name="_Toc156130022"/>
      <w:r>
        <w:t>5.7.14.2</w:t>
      </w:r>
      <w:r>
        <w:tab/>
        <w:t>Initiation</w:t>
      </w:r>
      <w:bookmarkEnd w:id="1337"/>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38"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8"/>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39" w:name="_Toc156130024"/>
      <w:r>
        <w:lastRenderedPageBreak/>
        <w:t>5.7.15</w:t>
      </w:r>
      <w:r>
        <w:tab/>
        <w:t>Void</w:t>
      </w:r>
      <w:bookmarkEnd w:id="1339"/>
    </w:p>
    <w:p w14:paraId="4D3F0798" w14:textId="77777777" w:rsidR="009732F8" w:rsidRDefault="007B3EFC" w:rsidP="00DB3D2A">
      <w:bookmarkStart w:id="1340" w:name="_Toc29342348"/>
      <w:bookmarkStart w:id="1341" w:name="_Toc36846519"/>
      <w:bookmarkStart w:id="1342" w:name="_Toc67997053"/>
      <w:bookmarkStart w:id="1343" w:name="_Toc20487056"/>
      <w:bookmarkStart w:id="1344" w:name="_Toc46480779"/>
      <w:bookmarkStart w:id="1345" w:name="_Toc36566739"/>
      <w:bookmarkStart w:id="1346" w:name="_Toc37082152"/>
      <w:bookmarkStart w:id="1347" w:name="_Toc36810155"/>
      <w:bookmarkStart w:id="1348" w:name="_Toc46482013"/>
      <w:bookmarkStart w:id="1349" w:name="_Toc46483247"/>
      <w:bookmarkStart w:id="1350" w:name="_Toc29343487"/>
      <w:bookmarkStart w:id="1351" w:name="_Toc36939172"/>
      <w:r>
        <w:t>5.7.16</w:t>
      </w:r>
      <w:r>
        <w:tab/>
        <w:t>Application layer measurement reporting</w:t>
      </w:r>
      <w:bookmarkEnd w:id="1340"/>
      <w:bookmarkEnd w:id="1341"/>
      <w:bookmarkEnd w:id="1342"/>
      <w:bookmarkEnd w:id="1343"/>
      <w:bookmarkEnd w:id="1344"/>
      <w:bookmarkEnd w:id="1345"/>
      <w:bookmarkEnd w:id="1346"/>
      <w:bookmarkEnd w:id="1347"/>
      <w:bookmarkEnd w:id="1348"/>
      <w:bookmarkEnd w:id="1349"/>
      <w:bookmarkEnd w:id="1350"/>
      <w:bookmarkEnd w:id="1351"/>
    </w:p>
    <w:p w14:paraId="061341DE" w14:textId="77777777" w:rsidR="009732F8" w:rsidRDefault="007B3EFC" w:rsidP="00DB3D2A">
      <w:bookmarkStart w:id="1352" w:name="_Toc36810156"/>
      <w:bookmarkStart w:id="1353" w:name="_Toc29342349"/>
      <w:bookmarkStart w:id="1354" w:name="_Toc37082153"/>
      <w:bookmarkStart w:id="1355" w:name="_Toc46483248"/>
      <w:bookmarkStart w:id="1356" w:name="_Toc36939173"/>
      <w:bookmarkStart w:id="1357" w:name="_Toc36846520"/>
      <w:bookmarkStart w:id="1358" w:name="_Toc46482014"/>
      <w:bookmarkStart w:id="1359" w:name="_Toc67997054"/>
      <w:bookmarkStart w:id="1360" w:name="_Toc20487057"/>
      <w:bookmarkStart w:id="1361" w:name="_Toc29343488"/>
      <w:bookmarkStart w:id="1362" w:name="_Toc36566740"/>
      <w:bookmarkStart w:id="1363" w:name="_Toc46480780"/>
      <w:r>
        <w:t>5.7.16.1</w:t>
      </w:r>
      <w:r>
        <w:tab/>
        <w:t>General</w:t>
      </w:r>
      <w:bookmarkEnd w:id="1352"/>
      <w:bookmarkEnd w:id="1353"/>
      <w:bookmarkEnd w:id="1354"/>
      <w:bookmarkEnd w:id="1355"/>
      <w:bookmarkEnd w:id="1356"/>
      <w:bookmarkEnd w:id="1357"/>
      <w:bookmarkEnd w:id="1358"/>
      <w:bookmarkEnd w:id="1359"/>
      <w:bookmarkEnd w:id="1360"/>
      <w:bookmarkEnd w:id="1361"/>
      <w:bookmarkEnd w:id="1362"/>
      <w:bookmarkEnd w:id="1363"/>
    </w:p>
    <w:bookmarkStart w:id="1364" w:name="_MON_1681668510"/>
    <w:bookmarkEnd w:id="1364"/>
    <w:p w14:paraId="2BD2877D" w14:textId="77777777" w:rsidR="009732F8" w:rsidRDefault="007B3EFC" w:rsidP="00DB3D2A">
      <w:pPr>
        <w:pStyle w:val="TH"/>
      </w:pPr>
      <w:r>
        <w:object w:dxaOrig="6928" w:dyaOrig="2568" w14:anchorId="17DFF2A9">
          <v:shape id="_x0000_i1074" type="#_x0000_t75" style="width:345.35pt;height:129.05pt" o:ole="">
            <v:imagedata r:id="rId114" o:title=""/>
          </v:shape>
          <o:OLEObject Type="Embed" ProgID="Word.Picture.8" ShapeID="_x0000_i1074" DrawAspect="Content" ObjectID="_1768918726"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5" w:name="_Hlk73096151"/>
      <w:r>
        <w:t>The purpose of this procedure is to send application layer measurement reports to the network.</w:t>
      </w:r>
    </w:p>
    <w:p w14:paraId="7E98C6C6" w14:textId="77777777" w:rsidR="009732F8" w:rsidRDefault="007B3EFC" w:rsidP="00DB3D2A">
      <w:bookmarkStart w:id="1366" w:name="_Toc29343489"/>
      <w:bookmarkStart w:id="1367" w:name="_Toc46482015"/>
      <w:bookmarkStart w:id="1368" w:name="_Toc29342350"/>
      <w:bookmarkStart w:id="1369" w:name="_Toc36810157"/>
      <w:bookmarkStart w:id="1370" w:name="_Toc46483249"/>
      <w:bookmarkStart w:id="1371" w:name="_Toc36939174"/>
      <w:bookmarkStart w:id="1372" w:name="_Toc46480781"/>
      <w:bookmarkStart w:id="1373" w:name="_Toc37082154"/>
      <w:bookmarkStart w:id="1374" w:name="_Toc20487058"/>
      <w:bookmarkStart w:id="1375" w:name="_Toc36846521"/>
      <w:bookmarkStart w:id="1376" w:name="_Toc67997055"/>
      <w:bookmarkStart w:id="1377" w:name="_Toc36566741"/>
      <w:bookmarkEnd w:id="1365"/>
      <w:r>
        <w:t>5.7.16.2</w:t>
      </w:r>
      <w:r>
        <w:tab/>
        <w:t>Initiation</w:t>
      </w:r>
      <w:bookmarkEnd w:id="1366"/>
      <w:bookmarkEnd w:id="1367"/>
      <w:bookmarkEnd w:id="1368"/>
      <w:bookmarkEnd w:id="1369"/>
      <w:bookmarkEnd w:id="1370"/>
      <w:bookmarkEnd w:id="1371"/>
      <w:bookmarkEnd w:id="1372"/>
      <w:bookmarkEnd w:id="1373"/>
      <w:bookmarkEnd w:id="1374"/>
      <w:bookmarkEnd w:id="1375"/>
      <w:bookmarkEnd w:id="1376"/>
      <w:bookmarkEnd w:id="1377"/>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78"/>
      <w:r>
        <w:t>measConfigAppLayerId</w:t>
      </w:r>
      <w:commentRangeEnd w:id="1378"/>
      <w:r>
        <w:rPr>
          <w:rStyle w:val="CommentReference"/>
        </w:rPr>
        <w:commentReference w:id="1378"/>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79"/>
      <w:r>
        <w:t>each</w:t>
      </w:r>
      <w:commentRangeEnd w:id="1379"/>
      <w:r>
        <w:rPr>
          <w:rStyle w:val="CommentReference"/>
        </w:rPr>
        <w:commentReference w:id="137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0"/>
      <w:r>
        <w:t>RRC</w:t>
      </w:r>
      <w:commentRangeEnd w:id="1380"/>
      <w:r>
        <w:rPr>
          <w:rStyle w:val="CommentReference"/>
        </w:rPr>
        <w:commentReference w:id="1380"/>
      </w:r>
      <w:r>
        <w:t>_</w:t>
      </w:r>
      <w:commentRangeStart w:id="1381"/>
      <w:r>
        <w:t>CONNECTED</w:t>
      </w:r>
      <w:commentRangeEnd w:id="1381"/>
      <w:r>
        <w:rPr>
          <w:rStyle w:val="CommentReference"/>
        </w:rPr>
        <w:commentReference w:id="1381"/>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2"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3"/>
      <w:r>
        <w:t>ends</w:t>
      </w:r>
      <w:commentRangeEnd w:id="1383"/>
      <w:r>
        <w:rPr>
          <w:rStyle w:val="CommentReference"/>
        </w:rPr>
        <w:commentReference w:id="1383"/>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4" w:name="_Toc156130025"/>
      <w:r>
        <w:t>5.7.17</w:t>
      </w:r>
      <w:r>
        <w:tab/>
        <w:t>Derivation of pathloss reference for TA validation of SRS for Positioning transmission and CG-SDT in RRC_INACTIVE</w:t>
      </w:r>
      <w:bookmarkEnd w:id="1384"/>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5" w:name="_Toc156130026"/>
      <w:r>
        <w:t>5.7.18</w:t>
      </w:r>
      <w:r>
        <w:tab/>
        <w:t>Actions for SRS for Positioning transmission in RRC_INACTIVE in a Validity Area</w:t>
      </w:r>
      <w:bookmarkEnd w:id="1385"/>
    </w:p>
    <w:p w14:paraId="136ABE5F" w14:textId="77777777" w:rsidR="009732F8" w:rsidRDefault="007B3EFC" w:rsidP="00DB3D2A">
      <w:commentRangeStart w:id="1386"/>
      <w:commentRangeEnd w:id="1386"/>
      <w:r>
        <w:rPr>
          <w:rStyle w:val="CommentReference"/>
        </w:rPr>
        <w:commentReference w:id="1386"/>
      </w:r>
      <w:r>
        <w:t xml:space="preserve">The UE may be configured or </w:t>
      </w:r>
      <w:commentRangeStart w:id="1387"/>
      <w:r>
        <w:t>preconfigured</w:t>
      </w:r>
      <w:commentRangeEnd w:id="1387"/>
      <w:r>
        <w:rPr>
          <w:rStyle w:val="CommentReference"/>
        </w:rPr>
        <w:commentReference w:id="138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88"/>
      <w:r>
        <w:t>When</w:t>
      </w:r>
      <w:commentRangeEnd w:id="1388"/>
      <w:r>
        <w:rPr>
          <w:rStyle w:val="CommentReference"/>
        </w:rPr>
        <w:commentReference w:id="1388"/>
      </w:r>
      <w:r>
        <w:t xml:space="preserve"> the UE is (pre)configured to transmit SRS </w:t>
      </w:r>
      <w:commentRangeStart w:id="1389"/>
      <w:r>
        <w:t>for</w:t>
      </w:r>
      <w:commentRangeEnd w:id="1389"/>
      <w:r>
        <w:rPr>
          <w:rStyle w:val="CommentReference"/>
        </w:rPr>
        <w:commentReference w:id="1389"/>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0"/>
      <w:r>
        <w:t>cannot</w:t>
      </w:r>
      <w:commentRangeEnd w:id="1390"/>
      <w:r>
        <w:rPr>
          <w:rStyle w:val="CommentReference"/>
        </w:rPr>
        <w:commentReference w:id="1390"/>
      </w:r>
      <w:r>
        <w:t xml:space="preserve"> be accurately measured:</w:t>
      </w:r>
    </w:p>
    <w:p w14:paraId="689FCF75" w14:textId="77777777" w:rsidR="009732F8" w:rsidRDefault="007B3EFC" w:rsidP="00DB3D2A">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1"/>
      <w:commentRangeEnd w:id="1391"/>
      <w:r>
        <w:rPr>
          <w:rStyle w:val="CommentReference"/>
        </w:rPr>
        <w:commentReference w:id="1391"/>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2"/>
      <w:commentRangeEnd w:id="1392"/>
      <w:r>
        <w:rPr>
          <w:rStyle w:val="CommentReference"/>
        </w:rPr>
        <w:commentReference w:id="1392"/>
      </w:r>
      <w:r>
        <w:t xml:space="preserve">The </w:t>
      </w:r>
      <w:commentRangeStart w:id="1393"/>
      <w:r>
        <w:t xml:space="preserve">UE releases the </w:t>
      </w:r>
      <w:commentRangeEnd w:id="1393"/>
      <w:r>
        <w:rPr>
          <w:rStyle w:val="CommentReference"/>
        </w:rPr>
        <w:commentReference w:id="1393"/>
      </w:r>
      <w:r>
        <w:t xml:space="preserve">(pre)configured SRS for positioning with validity area upon receiving </w:t>
      </w:r>
      <w:commentRangeStart w:id="1394"/>
      <w:r>
        <w:rPr>
          <w:i/>
          <w:iCs/>
        </w:rPr>
        <w:t>RRCRelease</w:t>
      </w:r>
      <w:commentRangeEnd w:id="1394"/>
      <w:r>
        <w:rPr>
          <w:rStyle w:val="CommentReference"/>
        </w:rPr>
        <w:commentReference w:id="1394"/>
      </w:r>
      <w:r>
        <w:t xml:space="preserve"> message with the </w:t>
      </w:r>
      <w:commentRangeStart w:id="1395"/>
      <w:r>
        <w:t xml:space="preserve">indication </w:t>
      </w:r>
      <w:commentRangeEnd w:id="1395"/>
      <w:r>
        <w:rPr>
          <w:rStyle w:val="CommentReference"/>
        </w:rPr>
        <w:commentReference w:id="1395"/>
      </w:r>
      <w:r>
        <w:t>to release the (pre)configuration.</w:t>
      </w:r>
    </w:p>
    <w:p w14:paraId="5D582842" w14:textId="77777777" w:rsidR="009732F8" w:rsidRDefault="007B3EFC" w:rsidP="006F22E1">
      <w:pPr>
        <w:pStyle w:val="Heading3"/>
      </w:pPr>
      <w:bookmarkStart w:id="1396" w:name="_Toc156130027"/>
      <w:commentRangeStart w:id="1397"/>
      <w:r>
        <w:t>5.7.19</w:t>
      </w:r>
      <w:commentRangeEnd w:id="1397"/>
      <w:r>
        <w:rPr>
          <w:rStyle w:val="CommentReference"/>
          <w:rFonts w:ascii="Times New Roman" w:hAnsi="Times New Roman"/>
        </w:rPr>
        <w:commentReference w:id="1397"/>
      </w:r>
      <w:r>
        <w:tab/>
        <w:t>Satellite switch with re-synchronization in RRC_CONNECTED</w:t>
      </w:r>
      <w:bookmarkEnd w:id="1396"/>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398"/>
      <w:r>
        <w:t>start</w:t>
      </w:r>
      <w:commentRangeEnd w:id="1398"/>
      <w:r>
        <w:rPr>
          <w:rStyle w:val="CommentReference"/>
        </w:rPr>
        <w:commentReference w:id="139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399"/>
      <w:r>
        <w:t>1&gt;</w:t>
      </w:r>
      <w:commentRangeEnd w:id="1399"/>
      <w:r>
        <w:rPr>
          <w:rStyle w:val="CommentReference"/>
        </w:rPr>
        <w:commentReference w:id="1399"/>
      </w:r>
      <w:r>
        <w:tab/>
        <w:t xml:space="preserve">inform lower layers when UL synchronisation is </w:t>
      </w:r>
      <w:commentRangeStart w:id="1400"/>
      <w:r>
        <w:t>obtained</w:t>
      </w:r>
      <w:commentRangeEnd w:id="1400"/>
      <w:r>
        <w:rPr>
          <w:rStyle w:val="CommentReference"/>
        </w:rPr>
        <w:commentReference w:id="1400"/>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1" w:name="_Toc156130028"/>
      <w:r>
        <w:t>5.8</w:t>
      </w:r>
      <w:r>
        <w:tab/>
        <w:t>Sidelink</w:t>
      </w:r>
      <w:bookmarkEnd w:id="1382"/>
      <w:bookmarkEnd w:id="1401"/>
    </w:p>
    <w:p w14:paraId="31F8B03E" w14:textId="77777777" w:rsidR="009732F8" w:rsidRDefault="007B3EFC" w:rsidP="006F22E1">
      <w:pPr>
        <w:pStyle w:val="Heading3"/>
      </w:pPr>
      <w:bookmarkStart w:id="1402" w:name="_Toc156130029"/>
      <w:bookmarkStart w:id="1403" w:name="_Toc60777004"/>
      <w:r>
        <w:t>5.8.1</w:t>
      </w:r>
      <w:r>
        <w:tab/>
        <w:t>General</w:t>
      </w:r>
      <w:bookmarkEnd w:id="1402"/>
      <w:bookmarkEnd w:id="1403"/>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5" w:name="_Toc156130030"/>
      <w:r>
        <w:t>5.8.2</w:t>
      </w:r>
      <w:r>
        <w:tab/>
        <w:t>Conditions for NR sidelink communication/discovery/positioning operation</w:t>
      </w:r>
      <w:bookmarkEnd w:id="1404"/>
      <w:bookmarkEnd w:id="1405"/>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6" w:name="_Toc60777006"/>
      <w:bookmarkStart w:id="1407" w:name="_Toc156130031"/>
      <w:r>
        <w:t>5.8.3</w:t>
      </w:r>
      <w:r>
        <w:tab/>
        <w:t>Sidelink UE information for NR sidelink communication</w:t>
      </w:r>
      <w:bookmarkEnd w:id="1406"/>
      <w:r>
        <w:t>/discovery/positioning</w:t>
      </w:r>
      <w:bookmarkEnd w:id="1407"/>
    </w:p>
    <w:p w14:paraId="6ABAC805" w14:textId="77777777" w:rsidR="009732F8" w:rsidRDefault="007B3EFC" w:rsidP="006F22E1">
      <w:pPr>
        <w:pStyle w:val="Heading4"/>
      </w:pPr>
      <w:bookmarkStart w:id="1408" w:name="_Toc60777007"/>
      <w:bookmarkStart w:id="1409" w:name="_Toc156130032"/>
      <w:r>
        <w:t>5.8.</w:t>
      </w:r>
      <w:r>
        <w:rPr>
          <w:lang w:eastAsia="zh-CN"/>
        </w:rPr>
        <w:t>3</w:t>
      </w:r>
      <w:r>
        <w:t>.1</w:t>
      </w:r>
      <w:r>
        <w:tab/>
        <w:t>General</w:t>
      </w:r>
      <w:bookmarkEnd w:id="1408"/>
      <w:bookmarkEnd w:id="1409"/>
    </w:p>
    <w:p w14:paraId="1A986792" w14:textId="77777777" w:rsidR="009732F8" w:rsidRDefault="007B3EFC" w:rsidP="00DB3D2A">
      <w:pPr>
        <w:pStyle w:val="TH"/>
      </w:pPr>
      <w:r>
        <w:object w:dxaOrig="5054" w:dyaOrig="2174" w14:anchorId="2ED85C32">
          <v:shape id="_x0000_i1075" type="#_x0000_t75" style="width:253.45pt;height:109.05pt" o:ole="">
            <v:imagedata r:id="rId116" o:title=""/>
          </v:shape>
          <o:OLEObject Type="Embed" ProgID="Visio.Drawing.15" ShapeID="_x0000_i1075" DrawAspect="Content" ObjectID="_1768918727"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lastRenderedPageBreak/>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0"/>
      <w:r>
        <w:t>NR</w:t>
      </w:r>
      <w:commentRangeEnd w:id="1410"/>
      <w:r>
        <w:rPr>
          <w:rStyle w:val="CommentReference"/>
        </w:rPr>
        <w:commentReference w:id="1410"/>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1"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2" w:name="_Toc156130033"/>
      <w:r>
        <w:t>5.8.</w:t>
      </w:r>
      <w:r>
        <w:rPr>
          <w:lang w:eastAsia="zh-CN"/>
        </w:rPr>
        <w:t>3</w:t>
      </w:r>
      <w:r>
        <w:t>.2</w:t>
      </w:r>
      <w:r>
        <w:tab/>
        <w:t>Initiation</w:t>
      </w:r>
      <w:bookmarkEnd w:id="1411"/>
      <w:bookmarkEnd w:id="1412"/>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3"/>
      <w:r>
        <w:rPr>
          <w:lang w:eastAsia="zh-CN"/>
        </w:rPr>
        <w:t>information</w:t>
      </w:r>
      <w:commentRangeEnd w:id="1413"/>
      <w:r>
        <w:rPr>
          <w:rStyle w:val="CommentReference"/>
        </w:rPr>
        <w:commentReference w:id="1413"/>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4"/>
      <w:commentRangeStart w:id="1415"/>
      <w:r>
        <w:rPr>
          <w:lang w:eastAsia="zh-CN"/>
        </w:rPr>
        <w:t>reception</w:t>
      </w:r>
      <w:commentRangeEnd w:id="1414"/>
      <w:r>
        <w:rPr>
          <w:rStyle w:val="CommentReference"/>
        </w:rPr>
        <w:commentReference w:id="1414"/>
      </w:r>
      <w:commentRangeEnd w:id="1415"/>
      <w:r>
        <w:rPr>
          <w:rStyle w:val="CommentReference"/>
        </w:rPr>
        <w:commentReference w:id="1415"/>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CommentReference"/>
        </w:rPr>
        <w:commentReference w:id="1416"/>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7"/>
      <w:r>
        <w:t>:</w:t>
      </w:r>
      <w:commentRangeEnd w:id="1417"/>
      <w:r>
        <w:rPr>
          <w:rStyle w:val="CommentReference"/>
        </w:rPr>
        <w:commentReference w:id="1417"/>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18"/>
      <w:r>
        <w:t xml:space="preserve">NR sidelink U2U relay discovery messages </w:t>
      </w:r>
      <w:commentRangeEnd w:id="1418"/>
      <w:r>
        <w:rPr>
          <w:rStyle w:val="CommentReference"/>
        </w:rPr>
        <w:commentReference w:id="1418"/>
      </w:r>
      <w:r>
        <w:t>on the frequency included in</w:t>
      </w:r>
      <w:r>
        <w:rPr>
          <w:i/>
        </w:rPr>
        <w:t xml:space="preserve"> sl-FreqInfoList</w:t>
      </w:r>
      <w:r>
        <w:t xml:space="preserve"> in </w:t>
      </w:r>
      <w:r>
        <w:rPr>
          <w:i/>
        </w:rPr>
        <w:t>SIB12</w:t>
      </w:r>
      <w:r>
        <w:t xml:space="preserve"> of the PCell including [</w:t>
      </w:r>
      <w:commentRangeStart w:id="1419"/>
      <w:r>
        <w:rPr>
          <w:i/>
        </w:rPr>
        <w:t>FFS</w:t>
      </w:r>
      <w:commentRangeEnd w:id="1419"/>
      <w:r>
        <w:rPr>
          <w:rStyle w:val="CommentReference"/>
        </w:rPr>
        <w:commentReference w:id="1419"/>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0"/>
      <w:r>
        <w:t>[</w:t>
      </w:r>
      <w:commentRangeEnd w:id="1420"/>
      <w:r>
        <w:rPr>
          <w:rStyle w:val="CommentReference"/>
        </w:rPr>
        <w:commentReference w:id="1420"/>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1"/>
      <w:r>
        <w:t>[</w:t>
      </w:r>
      <w:commentRangeEnd w:id="1421"/>
      <w:r>
        <w:rPr>
          <w:rStyle w:val="CommentReference"/>
        </w:rPr>
        <w:commentReference w:id="1421"/>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2"/>
      <w:r>
        <w:t>[</w:t>
      </w:r>
      <w:commentRangeEnd w:id="1422"/>
      <w:r>
        <w:rPr>
          <w:rStyle w:val="CommentReference"/>
        </w:rPr>
        <w:commentReference w:id="1422"/>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3"/>
      <w:r>
        <w:t>[</w:t>
      </w:r>
      <w:commentRangeEnd w:id="1423"/>
      <w:r>
        <w:rPr>
          <w:rStyle w:val="CommentReference"/>
        </w:rPr>
        <w:commentReference w:id="1423"/>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5"/>
      <w:r>
        <w:t xml:space="preserve">if </w:t>
      </w:r>
      <w:commentRangeEnd w:id="1425"/>
      <w:r>
        <w:rPr>
          <w:rStyle w:val="CommentReference"/>
        </w:rPr>
        <w:commentReference w:id="142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7"/>
      <w:r>
        <w:rPr>
          <w:iCs/>
        </w:rPr>
        <w:t>FailureList</w:t>
      </w:r>
      <w:commentRangeEnd w:id="1427"/>
      <w:r>
        <w:rPr>
          <w:rStyle w:val="CommentReference"/>
        </w:rPr>
        <w:commentReference w:id="1427"/>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8"/>
      <w:r>
        <w:t>changed</w:t>
      </w:r>
      <w:commentRangeEnd w:id="1428"/>
      <w:r>
        <w:rPr>
          <w:rStyle w:val="CommentReference"/>
        </w:rPr>
        <w:commentReference w:id="1428"/>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9"/>
      <w:r>
        <w:rPr>
          <w:rFonts w:eastAsiaTheme="minorEastAsia"/>
        </w:rPr>
        <w:t>3</w:t>
      </w:r>
      <w:commentRangeEnd w:id="1429"/>
      <w:r>
        <w:rPr>
          <w:rStyle w:val="CommentReference"/>
        </w:rPr>
        <w:commentReference w:id="1429"/>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0"/>
      <w:r>
        <w:t>2&gt;</w:t>
      </w:r>
      <w:commentRangeEnd w:id="1430"/>
      <w:r>
        <w:rPr>
          <w:rStyle w:val="CommentReference"/>
        </w:rPr>
        <w:commentReference w:id="143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1"/>
      <w:r>
        <w:t>4&gt;</w:t>
      </w:r>
      <w:commentRangeEnd w:id="1431"/>
      <w:r>
        <w:rPr>
          <w:rStyle w:val="CommentReference"/>
        </w:rPr>
        <w:commentReference w:id="1431"/>
      </w:r>
      <w:r>
        <w:tab/>
        <w:t xml:space="preserve">initiate transmission of the </w:t>
      </w:r>
      <w:r>
        <w:rPr>
          <w:i/>
        </w:rPr>
        <w:t>SidelinkUEInformationNR</w:t>
      </w:r>
      <w:r>
        <w:t xml:space="preserve"> message to indicate the frequency of interest for SL-PRS transmission in accordance with 5.8.3.3 and to request </w:t>
      </w:r>
      <w:commentRangeStart w:id="1432"/>
      <w:r>
        <w:t>configured</w:t>
      </w:r>
      <w:commentRangeEnd w:id="1432"/>
      <w:r>
        <w:rPr>
          <w:rStyle w:val="CommentReference"/>
        </w:rPr>
        <w:commentReference w:id="1432"/>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3" w:name="_Toc156130034"/>
      <w:r>
        <w:t>5.8.</w:t>
      </w:r>
      <w:r>
        <w:rPr>
          <w:lang w:eastAsia="zh-CN"/>
        </w:rPr>
        <w:t>3</w:t>
      </w:r>
      <w:r>
        <w:t>.3</w:t>
      </w:r>
      <w:r>
        <w:tab/>
        <w:t xml:space="preserve">Actions related to transmission of </w:t>
      </w:r>
      <w:r>
        <w:rPr>
          <w:i/>
        </w:rPr>
        <w:t>SidelinkUEInformationNR</w:t>
      </w:r>
      <w:r>
        <w:t xml:space="preserve"> message</w:t>
      </w:r>
      <w:bookmarkEnd w:id="1426"/>
      <w:bookmarkEnd w:id="1433"/>
    </w:p>
    <w:p w14:paraId="32E4B43B" w14:textId="77777777" w:rsidR="009732F8" w:rsidRDefault="007B3EFC" w:rsidP="00DB3D2A">
      <w:r>
        <w:t xml:space="preserve">The UE shall set the contents of the </w:t>
      </w:r>
      <w:r>
        <w:rPr>
          <w:i/>
        </w:rPr>
        <w:t>SidelinkUEInformationNR</w:t>
      </w:r>
      <w:r>
        <w:t xml:space="preserve"> message as </w:t>
      </w:r>
      <w:commentRangeStart w:id="1434"/>
      <w:r>
        <w:t>follows</w:t>
      </w:r>
      <w:commentRangeEnd w:id="1434"/>
      <w:r>
        <w:rPr>
          <w:rStyle w:val="CommentReference"/>
        </w:rPr>
        <w:commentReference w:id="1434"/>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5"/>
      <w:r>
        <w:t>;</w:t>
      </w:r>
      <w:commentRangeEnd w:id="1435"/>
      <w:r>
        <w:rPr>
          <w:rStyle w:val="CommentReference"/>
        </w:rPr>
        <w:commentReference w:id="1435"/>
      </w:r>
      <w:r>
        <w:t xml:space="preserve"> or</w:t>
      </w:r>
    </w:p>
    <w:p w14:paraId="6C0BAC2F" w14:textId="77777777" w:rsidR="009732F8" w:rsidRDefault="007B3EFC" w:rsidP="00DB3D2A">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6"/>
      <w:r>
        <w:t>sidelink</w:t>
      </w:r>
      <w:commentRangeEnd w:id="1436"/>
      <w:r>
        <w:rPr>
          <w:rStyle w:val="CommentReference"/>
        </w:rPr>
        <w:commentReference w:id="1436"/>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37"/>
      <w:r>
        <w:t>6&gt;</w:t>
      </w:r>
      <w:commentRangeEnd w:id="1437"/>
      <w:r>
        <w:rPr>
          <w:rStyle w:val="CommentReference"/>
          <w:lang w:val="en-GB"/>
        </w:rPr>
        <w:commentReference w:id="1437"/>
      </w:r>
      <w:r>
        <w:tab/>
        <w:t xml:space="preserve">set </w:t>
      </w:r>
      <w:commentRangeStart w:id="1438"/>
      <w:r>
        <w:rPr>
          <w:i/>
          <w:iCs/>
        </w:rPr>
        <w:t>sl-QoS-InfoList</w:t>
      </w:r>
      <w:r>
        <w:t xml:space="preserve"> </w:t>
      </w:r>
      <w:commentRangeEnd w:id="1438"/>
      <w:r>
        <w:rPr>
          <w:rStyle w:val="CommentReference"/>
          <w:lang w:val="en-GB"/>
        </w:rPr>
        <w:commentReference w:id="1438"/>
      </w:r>
      <w:r>
        <w:t xml:space="preserve">to include the frequency(ies), and Tx </w:t>
      </w:r>
      <w:commentRangeStart w:id="1439"/>
      <w:r>
        <w:t>Profile</w:t>
      </w:r>
      <w:commentRangeEnd w:id="1439"/>
      <w:r>
        <w:rPr>
          <w:rStyle w:val="CommentReference"/>
          <w:lang w:val="en-GB"/>
        </w:rPr>
        <w:commentReference w:id="1439"/>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0"/>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0"/>
      <w:r>
        <w:rPr>
          <w:rStyle w:val="CommentReference"/>
          <w:lang w:val="en-GB"/>
        </w:rPr>
        <w:commentReference w:id="1440"/>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1"/>
      <w:r>
        <w:t>indicated</w:t>
      </w:r>
      <w:commentRangeEnd w:id="1441"/>
      <w:r>
        <w:rPr>
          <w:rStyle w:val="CommentReference"/>
        </w:rPr>
        <w:commentReference w:id="1441"/>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2"/>
      <w:r>
        <w:t>UE</w:t>
      </w:r>
      <w:commentRangeEnd w:id="1442"/>
      <w:r>
        <w:rPr>
          <w:rStyle w:val="CommentReference"/>
        </w:rPr>
        <w:commentReference w:id="1442"/>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3"/>
      <w:r>
        <w:t>s</w:t>
      </w:r>
      <w:commentRangeEnd w:id="1443"/>
      <w:r w:rsidR="001A5184">
        <w:rPr>
          <w:rStyle w:val="CommentReference"/>
          <w:lang w:val="en-GB"/>
        </w:rPr>
        <w:commentReference w:id="1443"/>
      </w:r>
      <w:r>
        <w:t xml:space="preserve">ame value as the </w:t>
      </w:r>
      <w:r>
        <w:rPr>
          <w:i/>
        </w:rPr>
        <w:t>SLRB-PC5-ConfigIndex</w:t>
      </w:r>
      <w:r>
        <w:t xml:space="preserve"> received in </w:t>
      </w:r>
      <w:commentRangeStart w:id="1444"/>
      <w:r>
        <w:rPr>
          <w:i/>
        </w:rPr>
        <w:t>RRCReconfigurationSidelink</w:t>
      </w:r>
      <w:commentRangeEnd w:id="1444"/>
      <w:r>
        <w:rPr>
          <w:rStyle w:val="CommentReference"/>
          <w:lang w:val="en-GB"/>
        </w:rPr>
        <w:commentReference w:id="1444"/>
      </w:r>
      <w:r>
        <w:t xml:space="preserve"> message from the L2 U2U Remote UE for the same end-to-end </w:t>
      </w:r>
      <w:commentRangeStart w:id="1445"/>
      <w:r>
        <w:t>SLRB</w:t>
      </w:r>
      <w:commentRangeEnd w:id="1445"/>
      <w:r>
        <w:rPr>
          <w:rStyle w:val="CommentReference"/>
          <w:lang w:val="en-GB"/>
        </w:rPr>
        <w:commentReference w:id="1445"/>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6"/>
      <w:r>
        <w:rPr>
          <w:i/>
        </w:rPr>
        <w:t>sl-PerSLRB-QoS-InfoList</w:t>
      </w:r>
      <w:r>
        <w:t xml:space="preserve"> </w:t>
      </w:r>
      <w:commentRangeEnd w:id="1446"/>
      <w:r>
        <w:rPr>
          <w:rStyle w:val="CommentReference"/>
          <w:lang w:val="en-GB"/>
        </w:rPr>
        <w:commentReference w:id="1446"/>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7"/>
      <w:r>
        <w:rPr>
          <w:i/>
        </w:rPr>
        <w:t>Identity</w:t>
      </w:r>
      <w:commentRangeEnd w:id="1447"/>
      <w:r>
        <w:rPr>
          <w:rStyle w:val="CommentReference"/>
          <w:lang w:val="en-GB"/>
        </w:rPr>
        <w:commentReference w:id="1447"/>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48"/>
      <w:r>
        <w:t>5&gt;</w:t>
      </w:r>
      <w:commentRangeEnd w:id="1448"/>
      <w:r>
        <w:rPr>
          <w:rStyle w:val="CommentReference"/>
        </w:rPr>
        <w:commentReference w:id="1448"/>
      </w:r>
      <w:r>
        <w:tab/>
        <w:t xml:space="preserve">set </w:t>
      </w:r>
      <w:r>
        <w:rPr>
          <w:i/>
        </w:rPr>
        <w:t>sl-RLC-ModeIndication</w:t>
      </w:r>
      <w:r>
        <w:t xml:space="preserve"> </w:t>
      </w:r>
      <w:commentRangeStart w:id="1449"/>
      <w:r>
        <w:t>to</w:t>
      </w:r>
      <w:commentRangeEnd w:id="1449"/>
      <w:r>
        <w:rPr>
          <w:rStyle w:val="CommentReference"/>
        </w:rPr>
        <w:commentReference w:id="1449"/>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0"/>
      <w:r>
        <w:rPr>
          <w:lang w:eastAsia="zh-CN"/>
        </w:rPr>
        <w:t>synchronization</w:t>
      </w:r>
      <w:commentRangeEnd w:id="1450"/>
      <w:r>
        <w:rPr>
          <w:rStyle w:val="CommentReference"/>
        </w:rPr>
        <w:commentReference w:id="1450"/>
      </w:r>
      <w:r>
        <w:rPr>
          <w:lang w:eastAsia="zh-CN"/>
        </w:rPr>
        <w:t xml:space="preserve"> reference type used on the associated </w:t>
      </w:r>
      <w:r>
        <w:rPr>
          <w:i/>
        </w:rPr>
        <w:t>sl-</w:t>
      </w:r>
      <w:commentRangeStart w:id="1451"/>
      <w:r>
        <w:rPr>
          <w:i/>
        </w:rPr>
        <w:t>InterestedFreqList</w:t>
      </w:r>
      <w:commentRangeEnd w:id="1451"/>
      <w:r w:rsidR="00127856">
        <w:rPr>
          <w:rStyle w:val="CommentReference"/>
        </w:rPr>
        <w:commentReference w:id="1451"/>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2"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3" w:name="_Toc156130035"/>
      <w:r>
        <w:t>5.8.4</w:t>
      </w:r>
      <w:r>
        <w:tab/>
        <w:t>Void</w:t>
      </w:r>
      <w:bookmarkEnd w:id="1452"/>
      <w:bookmarkEnd w:id="1453"/>
    </w:p>
    <w:p w14:paraId="5A470E7E" w14:textId="77777777" w:rsidR="009732F8" w:rsidRDefault="007B3EFC" w:rsidP="006F22E1">
      <w:pPr>
        <w:pStyle w:val="Heading3"/>
      </w:pPr>
      <w:bookmarkStart w:id="1454" w:name="_Toc60777011"/>
      <w:bookmarkStart w:id="1455" w:name="_Toc156130036"/>
      <w:r>
        <w:t>5.8.5</w:t>
      </w:r>
      <w:r>
        <w:tab/>
        <w:t>Sidelink synchronisation information transmission for NR sidelink communication</w:t>
      </w:r>
      <w:bookmarkEnd w:id="1454"/>
      <w:r>
        <w:t>/discovery/positioning</w:t>
      </w:r>
      <w:bookmarkEnd w:id="1455"/>
    </w:p>
    <w:p w14:paraId="7303ECE2" w14:textId="77777777" w:rsidR="009732F8" w:rsidRDefault="007B3EFC" w:rsidP="006F22E1">
      <w:pPr>
        <w:pStyle w:val="Heading4"/>
      </w:pPr>
      <w:bookmarkStart w:id="1456" w:name="_Toc60777012"/>
      <w:bookmarkStart w:id="1457" w:name="_Toc156130037"/>
      <w:r>
        <w:t>5.8.5.1</w:t>
      </w:r>
      <w:r>
        <w:tab/>
        <w:t>General</w:t>
      </w:r>
      <w:bookmarkEnd w:id="1456"/>
      <w:bookmarkEnd w:id="1457"/>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35pt;height:131.45pt" o:ole="">
            <v:imagedata r:id="rId118" o:title=""/>
          </v:shape>
          <o:OLEObject Type="Embed" ProgID="Mscgen.Chart" ShapeID="_x0000_i1076" DrawAspect="Content" ObjectID="_1768918728"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918729"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58" w:name="_Toc60777013"/>
      <w:bookmarkStart w:id="1459" w:name="_Toc156130038"/>
      <w:r>
        <w:t>5.8.5.2</w:t>
      </w:r>
      <w:r>
        <w:tab/>
        <w:t>Initiation</w:t>
      </w:r>
      <w:bookmarkEnd w:id="1458"/>
      <w:bookmarkEnd w:id="1459"/>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0" w:name="_Toc60777014"/>
      <w:bookmarkStart w:id="1461" w:name="_Toc156130039"/>
      <w:r>
        <w:t>5.8.5.3</w:t>
      </w:r>
      <w:r>
        <w:tab/>
        <w:t>Transmission of SLSS</w:t>
      </w:r>
      <w:bookmarkEnd w:id="1460"/>
      <w:bookmarkEnd w:id="1461"/>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2" w:name="_Toc60777015"/>
      <w:bookmarkStart w:id="1463" w:name="_Toc156130040"/>
      <w:r>
        <w:t>5.8.5a</w:t>
      </w:r>
      <w:r>
        <w:tab/>
        <w:t>Sidelink synchronisation information transmission for V2X sidelink communication</w:t>
      </w:r>
      <w:bookmarkEnd w:id="1462"/>
      <w:bookmarkEnd w:id="1463"/>
    </w:p>
    <w:p w14:paraId="69164D8A" w14:textId="77777777" w:rsidR="009732F8" w:rsidRDefault="007B3EFC" w:rsidP="006F22E1">
      <w:pPr>
        <w:pStyle w:val="Heading4"/>
      </w:pPr>
      <w:bookmarkStart w:id="1464" w:name="_Toc156130041"/>
      <w:bookmarkStart w:id="1465" w:name="_Toc60777016"/>
      <w:r>
        <w:t>5.8.5a.1</w:t>
      </w:r>
      <w:r>
        <w:tab/>
        <w:t>General</w:t>
      </w:r>
      <w:bookmarkEnd w:id="1464"/>
      <w:bookmarkEnd w:id="1465"/>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1pt;height:131.45pt" o:ole="">
            <v:imagedata r:id="rId122" o:title=""/>
          </v:shape>
          <o:OLEObject Type="Embed" ProgID="Mscgen.Chart" ShapeID="_x0000_i1078" DrawAspect="Content" ObjectID="_1768918730"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59.85pt;height:100.55pt" o:ole="">
            <v:imagedata r:id="rId124" o:title=""/>
          </v:shape>
          <o:OLEObject Type="Embed" ProgID="Mscgen.Chart" ShapeID="_x0000_i1079" DrawAspect="Content" ObjectID="_1768918731"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6" w:name="_Toc156130042"/>
      <w:bookmarkStart w:id="1467" w:name="_Toc60777017"/>
      <w:r>
        <w:t>5.8.5a.2</w:t>
      </w:r>
      <w:r>
        <w:tab/>
        <w:t>Initiation</w:t>
      </w:r>
      <w:bookmarkEnd w:id="1466"/>
      <w:bookmarkEnd w:id="1467"/>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68" w:name="_Toc156130043"/>
      <w:bookmarkStart w:id="1469" w:name="_Toc60777018"/>
      <w:r>
        <w:t>5.8.6</w:t>
      </w:r>
      <w:r>
        <w:tab/>
        <w:t>Sidelink synchronisation reference</w:t>
      </w:r>
      <w:bookmarkEnd w:id="1468"/>
      <w:bookmarkEnd w:id="1469"/>
    </w:p>
    <w:p w14:paraId="77F97703" w14:textId="77777777" w:rsidR="009732F8" w:rsidRDefault="007B3EFC" w:rsidP="006F22E1">
      <w:pPr>
        <w:pStyle w:val="Heading4"/>
      </w:pPr>
      <w:bookmarkStart w:id="1470" w:name="_Toc156130044"/>
      <w:bookmarkStart w:id="1471" w:name="_Toc60777019"/>
      <w:r>
        <w:t>5.8.6.1</w:t>
      </w:r>
      <w:r>
        <w:tab/>
        <w:t>General</w:t>
      </w:r>
      <w:bookmarkEnd w:id="1470"/>
      <w:bookmarkEnd w:id="1471"/>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2" w:name="_Toc60777020"/>
      <w:bookmarkStart w:id="1473" w:name="_Toc156130045"/>
      <w:r>
        <w:t>5.8.6.2</w:t>
      </w:r>
      <w:r>
        <w:tab/>
      </w:r>
      <w:commentRangeStart w:id="1474"/>
      <w:r>
        <w:t xml:space="preserve">Selection and reselection </w:t>
      </w:r>
      <w:commentRangeEnd w:id="1474"/>
      <w:r>
        <w:rPr>
          <w:rStyle w:val="CommentReference"/>
          <w:rFonts w:ascii="Times New Roman" w:hAnsi="Times New Roman"/>
        </w:rPr>
        <w:commentReference w:id="1474"/>
      </w:r>
      <w:r>
        <w:t>of synchronisation reference</w:t>
      </w:r>
      <w:bookmarkEnd w:id="1472"/>
      <w:bookmarkEnd w:id="1473"/>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5"/>
      <w:commentRangeEnd w:id="1475"/>
      <w:r>
        <w:rPr>
          <w:rStyle w:val="CommentReference"/>
        </w:rPr>
        <w:commentReference w:id="1475"/>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6"/>
      <w:r>
        <w:rPr>
          <w:lang w:eastAsia="zh-CN"/>
        </w:rPr>
        <w:t>at least one of the concerned frequency(ies)</w:t>
      </w:r>
      <w:commentRangeEnd w:id="1476"/>
      <w:r>
        <w:rPr>
          <w:rStyle w:val="CommentReference"/>
        </w:rPr>
        <w:commentReference w:id="1476"/>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77"/>
      <w:r>
        <w:rPr>
          <w:lang w:eastAsia="zh-CN"/>
        </w:rPr>
        <w:t xml:space="preserve">one or more SLSSIDs </w:t>
      </w:r>
      <w:commentRangeEnd w:id="1477"/>
      <w:r>
        <w:rPr>
          <w:rStyle w:val="CommentReference"/>
        </w:rPr>
        <w:commentReference w:id="147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78" w:name="_Toc156130046"/>
      <w:bookmarkStart w:id="1479" w:name="_Toc60777021"/>
      <w:r>
        <w:t>5.8.6.3</w:t>
      </w:r>
      <w:r>
        <w:tab/>
        <w:t>Sidelink communication transmission reference cell selection</w:t>
      </w:r>
      <w:bookmarkEnd w:id="1478"/>
      <w:bookmarkEnd w:id="1479"/>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0" w:name="_Toc60777022"/>
      <w:bookmarkStart w:id="1481" w:name="_Toc156130047"/>
      <w:r>
        <w:t>5.8.7</w:t>
      </w:r>
      <w:r>
        <w:tab/>
        <w:t>Sidelink communication reception</w:t>
      </w:r>
      <w:bookmarkEnd w:id="1480"/>
      <w:bookmarkEnd w:id="1481"/>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2" w:name="_Toc60777023"/>
      <w:bookmarkStart w:id="1483" w:name="_Toc156130048"/>
      <w:r>
        <w:t>5.8.8</w:t>
      </w:r>
      <w:r>
        <w:tab/>
      </w:r>
      <w:commentRangeStart w:id="1484"/>
      <w:r>
        <w:t>Sidelink communication transmission</w:t>
      </w:r>
      <w:commentRangeEnd w:id="1484"/>
      <w:r>
        <w:rPr>
          <w:rStyle w:val="CommentReference"/>
          <w:rFonts w:ascii="Times New Roman" w:hAnsi="Times New Roman"/>
        </w:rPr>
        <w:commentReference w:id="1484"/>
      </w:r>
      <w:bookmarkEnd w:id="1482"/>
      <w:bookmarkEnd w:id="1483"/>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5"/>
      <w:commentRangeEnd w:id="1485"/>
      <w:r>
        <w:commentReference w:id="1485"/>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6" w:name="_Toc60777024"/>
      <w:bookmarkStart w:id="1487" w:name="_Toc156130049"/>
      <w:r>
        <w:t>5.8.9</w:t>
      </w:r>
      <w:r>
        <w:tab/>
        <w:t>Sidelink</w:t>
      </w:r>
      <w:r>
        <w:rPr>
          <w:rFonts w:ascii="DengXian" w:eastAsia="DengXian" w:hAnsi="DengXian"/>
          <w:lang w:eastAsia="zh-CN"/>
        </w:rPr>
        <w:t xml:space="preserve"> </w:t>
      </w:r>
      <w:r>
        <w:t>RRC procedure</w:t>
      </w:r>
      <w:bookmarkEnd w:id="1486"/>
      <w:bookmarkEnd w:id="1487"/>
    </w:p>
    <w:p w14:paraId="406101E1" w14:textId="77777777" w:rsidR="009732F8" w:rsidRDefault="007B3EFC" w:rsidP="006F22E1">
      <w:pPr>
        <w:pStyle w:val="Heading4"/>
      </w:pPr>
      <w:bookmarkStart w:id="1488" w:name="_Toc156130050"/>
      <w:bookmarkStart w:id="1489" w:name="_Toc60777025"/>
      <w:r>
        <w:t>5.8.9.1</w:t>
      </w:r>
      <w:r>
        <w:tab/>
        <w:t>Sidelink RRC reconfiguration</w:t>
      </w:r>
      <w:bookmarkEnd w:id="1488"/>
      <w:bookmarkEnd w:id="1489"/>
    </w:p>
    <w:p w14:paraId="6491F758" w14:textId="77777777" w:rsidR="009732F8" w:rsidRDefault="007B3EFC" w:rsidP="006F22E1">
      <w:pPr>
        <w:pStyle w:val="Heading5"/>
      </w:pPr>
      <w:bookmarkStart w:id="1490" w:name="_Toc60777026"/>
      <w:bookmarkStart w:id="1491" w:name="_Toc156130051"/>
      <w:r>
        <w:rPr>
          <w:rFonts w:eastAsia="MS Mincho"/>
        </w:rPr>
        <w:t>5.8.9.1.1</w:t>
      </w:r>
      <w:r>
        <w:rPr>
          <w:rFonts w:eastAsia="MS Mincho"/>
        </w:rPr>
        <w:tab/>
      </w:r>
      <w:r>
        <w:t>General</w:t>
      </w:r>
      <w:bookmarkEnd w:id="1490"/>
      <w:bookmarkEnd w:id="1491"/>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55pt;height:109.45pt" o:ole="">
            <v:imagedata r:id="rId126" o:title=""/>
          </v:shape>
          <o:OLEObject Type="Embed" ProgID="Mscgen.Chart" ShapeID="_x0000_i1080" DrawAspect="Content" ObjectID="_1768918732"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8pt;height:109.45pt" o:ole="">
            <v:imagedata r:id="rId128" o:title=""/>
          </v:shape>
          <o:OLEObject Type="Embed" ProgID="Mscgen.Chart" ShapeID="_x0000_i1081" DrawAspect="Content" ObjectID="_1768918733"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2"/>
      <w:commentRangeEnd w:id="1492"/>
      <w:r>
        <w:rPr>
          <w:rStyle w:val="CommentReference"/>
        </w:rPr>
        <w:commentReference w:id="1492"/>
      </w:r>
      <w:r>
        <w:rPr>
          <w:rFonts w:eastAsia="SimSun"/>
        </w:rPr>
        <w:t xml:space="preserve"> for L2 U2U Remote </w:t>
      </w:r>
      <w:commentRangeStart w:id="1493"/>
      <w:r>
        <w:rPr>
          <w:rFonts w:eastAsia="SimSun"/>
        </w:rPr>
        <w:t>UEs</w:t>
      </w:r>
      <w:commentRangeEnd w:id="1493"/>
      <w:r>
        <w:rPr>
          <w:rStyle w:val="CommentReference"/>
        </w:rPr>
        <w:commentReference w:id="1493"/>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4" w:name="_Toc60777027"/>
      <w:bookmarkStart w:id="149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4"/>
      <w:bookmarkEnd w:id="1495"/>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6"/>
      <w:r>
        <w:rPr>
          <w:lang w:eastAsia="zh-TW"/>
        </w:rPr>
        <w:t>not</w:t>
      </w:r>
      <w:commentRangeEnd w:id="1496"/>
      <w:r>
        <w:rPr>
          <w:rStyle w:val="CommentReference"/>
        </w:rPr>
        <w:commentReference w:id="1496"/>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7"/>
      <w:r>
        <w:rPr>
          <w:lang w:eastAsia="zh-TW"/>
        </w:rPr>
        <w:t>or provide the L2 Relay UE with the QoS flow to end-to-end DRB mapping</w:t>
      </w:r>
      <w:commentRangeEnd w:id="1497"/>
      <w:r>
        <w:commentReference w:id="1497"/>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498"/>
      <w:r>
        <w:t>sidelink DRB</w:t>
      </w:r>
      <w:commentRangeEnd w:id="1498"/>
      <w:r>
        <w:rPr>
          <w:rStyle w:val="CommentReference"/>
        </w:rPr>
        <w:commentReference w:id="1498"/>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499"/>
      <w:r>
        <w:t xml:space="preserve">for which </w:t>
      </w:r>
      <w:commentRangeEnd w:id="1499"/>
      <w:r>
        <w:rPr>
          <w:rStyle w:val="CommentReference"/>
        </w:rPr>
        <w:commentReference w:id="1499"/>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0"/>
      <w:r>
        <w:rPr>
          <w:lang w:eastAsia="zh-TW"/>
        </w:rPr>
        <w:t>destination</w:t>
      </w:r>
      <w:commentRangeEnd w:id="1500"/>
      <w:r>
        <w:rPr>
          <w:rStyle w:val="CommentReference"/>
        </w:rPr>
        <w:commentReference w:id="1500"/>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1"/>
      <w:r>
        <w:t>2&gt;</w:t>
      </w:r>
      <w:r>
        <w:tab/>
        <w:t>else if the local ID pair is to be released for an end-to-end PC5 connetion</w:t>
      </w:r>
      <w:r>
        <w:rPr>
          <w:lang w:eastAsia="zh-TW"/>
        </w:rPr>
        <w:t>:</w:t>
      </w:r>
      <w:commentRangeEnd w:id="1501"/>
      <w:r>
        <w:rPr>
          <w:rStyle w:val="CommentReference"/>
        </w:rPr>
        <w:commentReference w:id="1501"/>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2"/>
      <w:r>
        <w:t>i</w:t>
      </w:r>
      <w:commentRangeEnd w:id="1502"/>
      <w:r>
        <w:rPr>
          <w:rStyle w:val="CommentReference"/>
        </w:rPr>
        <w:commentReference w:id="1502"/>
      </w:r>
      <w:r>
        <w:t xml:space="preserve">f the UE is acting as L2 U2U Remote UE (i.e. Tx UE), and if the procedure is initiated to </w:t>
      </w:r>
      <w:commentRangeStart w:id="1503"/>
      <w:r>
        <w:t>configure</w:t>
      </w:r>
      <w:commentRangeEnd w:id="1503"/>
      <w:r>
        <w:rPr>
          <w:rStyle w:val="CommentReference"/>
        </w:rPr>
        <w:commentReference w:id="150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4"/>
      <w:r>
        <w:t>:</w:t>
      </w:r>
      <w:commentRangeEnd w:id="1504"/>
      <w:r>
        <w:rPr>
          <w:rStyle w:val="CommentReference"/>
        </w:rPr>
        <w:commentReference w:id="1504"/>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5"/>
      <w:r>
        <w:t xml:space="preserve">per-hop QoS </w:t>
      </w:r>
      <w:commentRangeEnd w:id="1505"/>
      <w:r>
        <w:rPr>
          <w:rStyle w:val="CommentReference"/>
        </w:rPr>
        <w:commentReference w:id="1505"/>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6" w:name="_Toc60777028"/>
      <w:bookmarkStart w:id="150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6"/>
      <w:bookmarkEnd w:id="1507"/>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08"/>
      <w:r>
        <w:rPr>
          <w:rFonts w:eastAsia="Batang"/>
        </w:rPr>
        <w:tab/>
      </w:r>
      <w:commentRangeEnd w:id="1508"/>
      <w:r>
        <w:rPr>
          <w:rStyle w:val="CommentReference"/>
        </w:rPr>
        <w:commentReference w:id="150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09"/>
      <w:r>
        <w:tab/>
        <w:t>if</w:t>
      </w:r>
      <w:commentRangeEnd w:id="1509"/>
      <w:r>
        <w:rPr>
          <w:rStyle w:val="CommentReference"/>
        </w:rPr>
        <w:commentReference w:id="1509"/>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0" w:name="_Toc156130054"/>
      <w:bookmarkStart w:id="1511" w:name="_Toc60777029"/>
      <w:r>
        <w:rPr>
          <w:rFonts w:eastAsia="MS Mincho"/>
        </w:rPr>
        <w:t>5.8.9.1.4</w:t>
      </w:r>
      <w:r>
        <w:rPr>
          <w:rFonts w:eastAsia="MS Mincho"/>
        </w:rPr>
        <w:tab/>
        <w:t>Void</w:t>
      </w:r>
      <w:bookmarkEnd w:id="1510"/>
      <w:bookmarkEnd w:id="1511"/>
    </w:p>
    <w:p w14:paraId="0DBFE0DC" w14:textId="77777777" w:rsidR="009732F8" w:rsidRDefault="007B3EFC" w:rsidP="006F22E1">
      <w:pPr>
        <w:pStyle w:val="Heading5"/>
        <w:rPr>
          <w:rFonts w:eastAsia="MS Mincho"/>
        </w:rPr>
      </w:pPr>
      <w:bookmarkStart w:id="1512" w:name="_Toc156130055"/>
      <w:bookmarkStart w:id="1513" w:name="_Toc60777030"/>
      <w:r>
        <w:rPr>
          <w:rFonts w:eastAsia="MS Mincho"/>
        </w:rPr>
        <w:t>5.8.9.1.5</w:t>
      </w:r>
      <w:r>
        <w:rPr>
          <w:rFonts w:eastAsia="MS Mincho"/>
        </w:rPr>
        <w:tab/>
        <w:t>Void</w:t>
      </w:r>
      <w:bookmarkEnd w:id="1512"/>
      <w:bookmarkEnd w:id="1513"/>
    </w:p>
    <w:p w14:paraId="15220063" w14:textId="77777777" w:rsidR="009732F8" w:rsidRDefault="007B3EFC" w:rsidP="006F22E1">
      <w:pPr>
        <w:pStyle w:val="Heading5"/>
        <w:rPr>
          <w:rFonts w:eastAsia="MS Mincho"/>
        </w:rPr>
      </w:pPr>
      <w:bookmarkStart w:id="1514" w:name="_Toc156130056"/>
      <w:bookmarkStart w:id="1515" w:name="_Toc60777031"/>
      <w:r>
        <w:rPr>
          <w:rFonts w:eastAsia="MS Mincho"/>
        </w:rPr>
        <w:t>5.8.9.1.6</w:t>
      </w:r>
      <w:r>
        <w:rPr>
          <w:rFonts w:eastAsia="MS Mincho"/>
        </w:rPr>
        <w:tab/>
        <w:t>Void</w:t>
      </w:r>
      <w:bookmarkEnd w:id="1514"/>
      <w:bookmarkEnd w:id="1515"/>
    </w:p>
    <w:p w14:paraId="54758CBD" w14:textId="77777777" w:rsidR="009732F8" w:rsidRDefault="007B3EFC" w:rsidP="006F22E1">
      <w:pPr>
        <w:pStyle w:val="Heading5"/>
        <w:rPr>
          <w:rFonts w:eastAsia="MS Mincho"/>
        </w:rPr>
      </w:pPr>
      <w:bookmarkStart w:id="1516" w:name="_Toc156130057"/>
      <w:bookmarkStart w:id="1517" w:name="_Toc60777032"/>
      <w:r>
        <w:rPr>
          <w:rFonts w:eastAsia="MS Mincho"/>
        </w:rPr>
        <w:t>5.8.9.1.7</w:t>
      </w:r>
      <w:r>
        <w:rPr>
          <w:rFonts w:eastAsia="MS Mincho"/>
        </w:rPr>
        <w:tab/>
        <w:t>Void</w:t>
      </w:r>
      <w:bookmarkEnd w:id="1516"/>
      <w:bookmarkEnd w:id="1517"/>
    </w:p>
    <w:p w14:paraId="3CA50008" w14:textId="77777777" w:rsidR="009732F8" w:rsidRDefault="007B3EFC" w:rsidP="006F22E1">
      <w:pPr>
        <w:pStyle w:val="Heading5"/>
        <w:rPr>
          <w:rFonts w:eastAsia="MS Mincho"/>
        </w:rPr>
      </w:pPr>
      <w:bookmarkStart w:id="1518" w:name="_Toc60777033"/>
      <w:bookmarkStart w:id="151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8"/>
      <w:bookmarkEnd w:id="1519"/>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0" w:name="_Toc156130059"/>
      <w:bookmarkStart w:id="152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0"/>
      <w:bookmarkEnd w:id="1521"/>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2"/>
      <w:r>
        <w:t>applied.</w:t>
      </w:r>
      <w:commentRangeEnd w:id="1522"/>
      <w:r>
        <w:rPr>
          <w:rStyle w:val="CommentReference"/>
        </w:rPr>
        <w:commentReference w:id="1522"/>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3"/>
      <w:r>
        <w:rPr>
          <w:rFonts w:eastAsia="SimSun"/>
        </w:rPr>
        <w:t>reset</w:t>
      </w:r>
      <w:commentRangeEnd w:id="1523"/>
      <w:r>
        <w:rPr>
          <w:rStyle w:val="CommentReference"/>
        </w:rPr>
        <w:commentReference w:id="1523"/>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4" w:name="_Toc156130060"/>
      <w:bookmarkStart w:id="1525" w:name="_Toc60777035"/>
      <w:r>
        <w:t>5.8.9.1a</w:t>
      </w:r>
      <w:r>
        <w:tab/>
        <w:t>Sidelink radio bearer management</w:t>
      </w:r>
      <w:bookmarkEnd w:id="1524"/>
      <w:bookmarkEnd w:id="1525"/>
    </w:p>
    <w:p w14:paraId="44F58499" w14:textId="77777777" w:rsidR="009732F8" w:rsidRDefault="007B3EFC" w:rsidP="006F22E1">
      <w:pPr>
        <w:pStyle w:val="Heading5"/>
        <w:rPr>
          <w:rFonts w:eastAsia="MS Mincho"/>
        </w:rPr>
      </w:pPr>
      <w:bookmarkStart w:id="1526" w:name="_Toc60777036"/>
      <w:bookmarkStart w:id="1527" w:name="_Toc156130061"/>
      <w:r>
        <w:rPr>
          <w:rFonts w:eastAsia="MS Mincho"/>
        </w:rPr>
        <w:t>5.8.9.1a.1</w:t>
      </w:r>
      <w:r>
        <w:rPr>
          <w:rFonts w:eastAsia="MS Mincho"/>
        </w:rPr>
        <w:tab/>
        <w:t>Sidelink DRB release</w:t>
      </w:r>
      <w:bookmarkEnd w:id="1526"/>
      <w:bookmarkEnd w:id="1527"/>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8"/>
      <w:r>
        <w:rPr>
          <w:i/>
          <w:iCs/>
        </w:rPr>
        <w:t xml:space="preserve"> </w:t>
      </w:r>
      <w:r>
        <w:t>(if any)</w:t>
      </w:r>
      <w:commentRangeEnd w:id="1528"/>
      <w:r>
        <w:rPr>
          <w:rStyle w:val="CommentReference"/>
        </w:rPr>
        <w:commentReference w:id="152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9"/>
      <w:r>
        <w:rPr>
          <w:rFonts w:eastAsia="Batang"/>
          <w:i/>
        </w:rPr>
        <w:t>SIB12</w:t>
      </w:r>
      <w:commentRangeEnd w:id="1529"/>
      <w:r>
        <w:rPr>
          <w:rStyle w:val="CommentReference"/>
        </w:rPr>
        <w:commentReference w:id="1529"/>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0"/>
      <w:r>
        <w:rPr>
          <w:rFonts w:eastAsia="Batang"/>
        </w:rPr>
        <w:t>release</w:t>
      </w:r>
      <w:commentRangeEnd w:id="1530"/>
      <w:r>
        <w:rPr>
          <w:rStyle w:val="CommentReference"/>
        </w:rPr>
        <w:commentReference w:id="153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1" w:name="_Toc60777037"/>
      <w:r>
        <w:t xml:space="preserve">Editor's Note: </w:t>
      </w:r>
      <w:commentRangeStart w:id="1532"/>
      <w:r>
        <w:t xml:space="preserve">FFS </w:t>
      </w:r>
      <w:commentRangeEnd w:id="1532"/>
      <w:r>
        <w:rPr>
          <w:rStyle w:val="CommentReference"/>
          <w:color w:val="auto"/>
        </w:rPr>
        <w:commentReference w:id="1532"/>
      </w:r>
      <w:r>
        <w:t xml:space="preserve">on how to release SL DRB on E2E and hop configuration for U2U </w:t>
      </w:r>
      <w:commentRangeStart w:id="1533"/>
      <w:r>
        <w:t>relay</w:t>
      </w:r>
      <w:commentRangeEnd w:id="1533"/>
      <w:r>
        <w:rPr>
          <w:rStyle w:val="CommentReference"/>
          <w:color w:val="auto"/>
        </w:rPr>
        <w:commentReference w:id="1533"/>
      </w:r>
      <w:commentRangeStart w:id="1534"/>
      <w:r>
        <w:t>.</w:t>
      </w:r>
      <w:commentRangeEnd w:id="1534"/>
      <w:r>
        <w:rPr>
          <w:rStyle w:val="CommentReference"/>
          <w:color w:val="auto"/>
        </w:rPr>
        <w:commentReference w:id="1534"/>
      </w:r>
    </w:p>
    <w:p w14:paraId="16DCD897" w14:textId="77777777" w:rsidR="009732F8" w:rsidRDefault="007B3EFC" w:rsidP="006F22E1">
      <w:pPr>
        <w:pStyle w:val="Heading5"/>
        <w:rPr>
          <w:rFonts w:eastAsia="MS Mincho"/>
        </w:rPr>
      </w:pPr>
      <w:bookmarkStart w:id="1535" w:name="_Toc156130062"/>
      <w:r>
        <w:rPr>
          <w:rFonts w:eastAsia="MS Mincho"/>
        </w:rPr>
        <w:t>5.8.9.1a.2</w:t>
      </w:r>
      <w:r>
        <w:rPr>
          <w:rFonts w:eastAsia="MS Mincho"/>
        </w:rPr>
        <w:tab/>
        <w:t>Sidelink DRB addition/modification</w:t>
      </w:r>
      <w:bookmarkEnd w:id="1531"/>
      <w:bookmarkEnd w:id="1535"/>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6"/>
      <w:r>
        <w:rPr>
          <w:rFonts w:eastAsia="Batang"/>
        </w:rPr>
        <w:t>acting</w:t>
      </w:r>
      <w:commentRangeEnd w:id="1536"/>
      <w:r>
        <w:rPr>
          <w:rStyle w:val="CommentReference"/>
        </w:rPr>
        <w:commentReference w:id="1536"/>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37"/>
      <w:r>
        <w:rPr>
          <w:rFonts w:eastAsia="Batang"/>
        </w:rPr>
        <w:t>(i.e. the UE is acting as L2 U2U Remote UE)</w:t>
      </w:r>
      <w:commentRangeEnd w:id="1537"/>
      <w:r>
        <w:commentReference w:id="1537"/>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8"/>
      <w:r>
        <w:rPr>
          <w:rFonts w:eastAsia="Batang"/>
          <w:i/>
        </w:rPr>
        <w:t>SIB12</w:t>
      </w:r>
      <w:commentRangeEnd w:id="1538"/>
      <w:r>
        <w:rPr>
          <w:rStyle w:val="CommentReference"/>
        </w:rPr>
        <w:commentReference w:id="1538"/>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9"/>
      <w:r>
        <w:rPr>
          <w:rFonts w:eastAsia="Batang"/>
        </w:rPr>
        <w:t>MAC</w:t>
      </w:r>
      <w:commentRangeEnd w:id="1539"/>
      <w:r>
        <w:rPr>
          <w:rStyle w:val="CommentReference"/>
        </w:rPr>
        <w:commentReference w:id="153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0"/>
      <w:r>
        <w:rPr>
          <w:rFonts w:eastAsia="Batang"/>
        </w:rPr>
        <w:t>included</w:t>
      </w:r>
      <w:commentRangeEnd w:id="1540"/>
      <w:r>
        <w:rPr>
          <w:rStyle w:val="CommentReference"/>
        </w:rPr>
        <w:commentReference w:id="1540"/>
      </w:r>
      <w:r>
        <w:rPr>
          <w:rFonts w:eastAsia="Batang"/>
        </w:rPr>
        <w:t>.</w:t>
      </w:r>
    </w:p>
    <w:p w14:paraId="22559813" w14:textId="77777777" w:rsidR="009732F8" w:rsidRDefault="007B3EFC" w:rsidP="006F22E1">
      <w:pPr>
        <w:pStyle w:val="Heading5"/>
        <w:rPr>
          <w:rFonts w:eastAsia="MS Mincho"/>
        </w:rPr>
      </w:pPr>
      <w:bookmarkStart w:id="1541" w:name="_Toc60777038"/>
      <w:bookmarkStart w:id="1542" w:name="_Toc156130063"/>
      <w:r>
        <w:rPr>
          <w:rFonts w:eastAsia="MS Mincho"/>
        </w:rPr>
        <w:t>5.8.9.1a.3</w:t>
      </w:r>
      <w:r>
        <w:rPr>
          <w:rFonts w:eastAsia="MS Mincho"/>
        </w:rPr>
        <w:tab/>
        <w:t>Sidelink SRB release</w:t>
      </w:r>
      <w:bookmarkEnd w:id="1541"/>
      <w:bookmarkEnd w:id="1542"/>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3"/>
      <w:r>
        <w:t>FFS</w:t>
      </w:r>
      <w:commentRangeEnd w:id="1543"/>
      <w:r>
        <w:rPr>
          <w:rStyle w:val="CommentReference"/>
        </w:rPr>
        <w:commentReference w:id="1543"/>
      </w:r>
      <w:r>
        <w:t xml:space="preserve"> on how to release SL SRB on E2E and hop configuration for U2U </w:t>
      </w:r>
      <w:commentRangeStart w:id="1544"/>
      <w:r>
        <w:t>relay</w:t>
      </w:r>
      <w:commentRangeEnd w:id="1544"/>
      <w:r>
        <w:rPr>
          <w:rStyle w:val="CommentReference"/>
        </w:rPr>
        <w:commentReference w:id="1544"/>
      </w:r>
      <w:commentRangeStart w:id="1545"/>
      <w:r>
        <w:t>.</w:t>
      </w:r>
      <w:commentRangeEnd w:id="1545"/>
      <w:r>
        <w:rPr>
          <w:rStyle w:val="CommentReference"/>
        </w:rPr>
        <w:commentReference w:id="1545"/>
      </w:r>
    </w:p>
    <w:p w14:paraId="25A6DB01" w14:textId="77777777" w:rsidR="009732F8" w:rsidRDefault="007B3EFC" w:rsidP="006F22E1">
      <w:pPr>
        <w:pStyle w:val="Heading5"/>
        <w:rPr>
          <w:rFonts w:eastAsia="MS Mincho"/>
        </w:rPr>
      </w:pPr>
      <w:bookmarkStart w:id="1546" w:name="_Toc156130064"/>
      <w:bookmarkStart w:id="1547" w:name="_Toc60777039"/>
      <w:r>
        <w:rPr>
          <w:rFonts w:eastAsia="MS Mincho"/>
        </w:rPr>
        <w:t>5.8.9.1a.4</w:t>
      </w:r>
      <w:r>
        <w:rPr>
          <w:rFonts w:eastAsia="MS Mincho"/>
        </w:rPr>
        <w:tab/>
        <w:t>Sidelink SRB addition</w:t>
      </w:r>
      <w:bookmarkEnd w:id="1546"/>
      <w:bookmarkEnd w:id="1547"/>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48"/>
      <w:r>
        <w:t xml:space="preserve"> RLC</w:t>
      </w:r>
      <w:commentRangeEnd w:id="1548"/>
      <w:r>
        <w:rPr>
          <w:rStyle w:val="CommentReference"/>
        </w:rPr>
        <w:commentReference w:id="1548"/>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49"/>
      <w:r>
        <w:t xml:space="preserve"> RLC </w:t>
      </w:r>
      <w:commentRangeEnd w:id="1549"/>
      <w:r>
        <w:rPr>
          <w:rStyle w:val="CommentReference"/>
        </w:rPr>
        <w:commentReference w:id="1549"/>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0" w:name="_Toc156130065"/>
      <w:r>
        <w:rPr>
          <w:lang w:eastAsia="zh-CN"/>
        </w:rPr>
        <w:t>5.8.9.1a.5</w:t>
      </w:r>
      <w:r>
        <w:rPr>
          <w:lang w:eastAsia="zh-CN"/>
        </w:rPr>
        <w:tab/>
        <w:t>Additional Sidelink RLC Bearer release</w:t>
      </w:r>
      <w:bookmarkEnd w:id="1550"/>
    </w:p>
    <w:p w14:paraId="5BE95D26" w14:textId="77777777" w:rsidR="009732F8" w:rsidRDefault="007B3EFC" w:rsidP="006F22E1">
      <w:pPr>
        <w:pStyle w:val="Heading6"/>
        <w:rPr>
          <w:lang w:eastAsia="zh-CN"/>
        </w:rPr>
      </w:pPr>
      <w:bookmarkStart w:id="1551" w:name="_Toc156130066"/>
      <w:r>
        <w:rPr>
          <w:lang w:eastAsia="zh-CN"/>
        </w:rPr>
        <w:t>5.8.9.1a.5.1</w:t>
      </w:r>
      <w:r>
        <w:rPr>
          <w:lang w:eastAsia="zh-CN"/>
        </w:rPr>
        <w:tab/>
        <w:t>Additional Sidelink RLC Bearer release conditions</w:t>
      </w:r>
      <w:bookmarkEnd w:id="1551"/>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2"/>
      <w:r>
        <w:rPr>
          <w:lang w:eastAsia="zh-CN"/>
        </w:rPr>
        <w:t>1&gt;</w:t>
      </w:r>
      <w:r>
        <w:rPr>
          <w:lang w:eastAsia="zh-CN"/>
        </w:rPr>
        <w:tab/>
      </w:r>
      <w:commentRangeEnd w:id="1552"/>
      <w:r>
        <w:rPr>
          <w:rStyle w:val="CommentReference"/>
        </w:rPr>
        <w:commentReference w:id="155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3"/>
      <w:r>
        <w:rPr>
          <w:rStyle w:val="CommentReference"/>
        </w:rPr>
        <w:commentReference w:id="1553"/>
      </w:r>
      <w:r>
        <w:rPr>
          <w:lang w:eastAsia="zh-CN"/>
        </w:rPr>
        <w:t xml:space="preserve"> or</w:t>
      </w:r>
    </w:p>
    <w:p w14:paraId="57448956" w14:textId="77777777" w:rsidR="009732F8" w:rsidRDefault="007B3EFC" w:rsidP="00DB3D2A">
      <w:pPr>
        <w:pStyle w:val="B1"/>
        <w:rPr>
          <w:lang w:eastAsia="zh-CN"/>
        </w:rPr>
      </w:pPr>
      <w:commentRangeStart w:id="1554"/>
      <w:r>
        <w:rPr>
          <w:lang w:eastAsia="zh-CN"/>
        </w:rPr>
        <w:t>1&gt;</w:t>
      </w:r>
      <w:r>
        <w:rPr>
          <w:lang w:eastAsia="zh-CN"/>
        </w:rPr>
        <w:tab/>
      </w:r>
      <w:commentRangeEnd w:id="1554"/>
      <w:r>
        <w:rPr>
          <w:rStyle w:val="CommentReference"/>
        </w:rPr>
        <w:commentReference w:id="1554"/>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5" w:name="_Toc156130067"/>
      <w:r>
        <w:rPr>
          <w:lang w:eastAsia="zh-CN"/>
        </w:rPr>
        <w:t>5.8.9.1a.5.2</w:t>
      </w:r>
      <w:r>
        <w:rPr>
          <w:lang w:eastAsia="zh-CN"/>
        </w:rPr>
        <w:tab/>
        <w:t>Additional Sidelink RLC Bearer release operation</w:t>
      </w:r>
      <w:bookmarkEnd w:id="1555"/>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6" w:name="_Toc156130068"/>
      <w:r>
        <w:rPr>
          <w:lang w:eastAsia="zh-CN"/>
        </w:rPr>
        <w:t>5.8.9.1a.6</w:t>
      </w:r>
      <w:r>
        <w:rPr>
          <w:lang w:eastAsia="zh-CN"/>
        </w:rPr>
        <w:tab/>
        <w:t>Additional Sidelink RLC Bearer addition/modification</w:t>
      </w:r>
      <w:bookmarkEnd w:id="1556"/>
    </w:p>
    <w:p w14:paraId="47AC43D7" w14:textId="77777777" w:rsidR="009732F8" w:rsidRDefault="007B3EFC" w:rsidP="006F22E1">
      <w:pPr>
        <w:pStyle w:val="Heading6"/>
        <w:rPr>
          <w:lang w:eastAsia="zh-CN"/>
        </w:rPr>
      </w:pPr>
      <w:bookmarkStart w:id="1557" w:name="_Toc156130069"/>
      <w:r>
        <w:rPr>
          <w:lang w:eastAsia="zh-CN"/>
        </w:rPr>
        <w:t>5.8.9.1a.6.1</w:t>
      </w:r>
      <w:r>
        <w:rPr>
          <w:lang w:eastAsia="zh-CN"/>
        </w:rPr>
        <w:tab/>
        <w:t>Additional Sidelink RLC Bearer addition/modification conditions</w:t>
      </w:r>
      <w:bookmarkEnd w:id="1557"/>
    </w:p>
    <w:p w14:paraId="36B35936" w14:textId="77777777" w:rsidR="009732F8" w:rsidRDefault="007B3EFC" w:rsidP="00DB3D2A">
      <w:pPr>
        <w:rPr>
          <w:lang w:eastAsia="zh-CN"/>
        </w:rPr>
      </w:pPr>
      <w:r>
        <w:rPr>
          <w:lang w:eastAsia="zh-CN"/>
        </w:rPr>
        <w:t xml:space="preserve">For NR sidelink communication, additional </w:t>
      </w:r>
      <w:commentRangeStart w:id="1558"/>
      <w:r>
        <w:rPr>
          <w:lang w:eastAsia="zh-CN"/>
        </w:rPr>
        <w:t>sidelink</w:t>
      </w:r>
      <w:commentRangeEnd w:id="1558"/>
      <w:r>
        <w:rPr>
          <w:rStyle w:val="CommentReference"/>
        </w:rPr>
        <w:commentReference w:id="1558"/>
      </w:r>
      <w:r>
        <w:rPr>
          <w:lang w:eastAsia="zh-CN"/>
        </w:rPr>
        <w:t xml:space="preserve"> RLC bearer </w:t>
      </w:r>
      <w:commentRangeStart w:id="1559"/>
      <w:r>
        <w:rPr>
          <w:lang w:eastAsia="zh-CN"/>
        </w:rPr>
        <w:t>addition</w:t>
      </w:r>
      <w:commentRangeEnd w:id="1559"/>
      <w:r>
        <w:rPr>
          <w:rStyle w:val="CommentReference"/>
        </w:rPr>
        <w:commentReference w:id="1559"/>
      </w:r>
      <w:r>
        <w:rPr>
          <w:lang w:eastAsia="zh-CN"/>
        </w:rPr>
        <w:t xml:space="preserve"> is initiated only in the following </w:t>
      </w:r>
      <w:commentRangeStart w:id="1560"/>
      <w:r>
        <w:rPr>
          <w:lang w:eastAsia="zh-CN"/>
        </w:rPr>
        <w:t>cases</w:t>
      </w:r>
      <w:commentRangeEnd w:id="1560"/>
      <w:r>
        <w:rPr>
          <w:rStyle w:val="CommentReference"/>
        </w:rPr>
        <w:commentReference w:id="1560"/>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1"/>
      <w:r>
        <w:rPr>
          <w:lang w:eastAsia="zh-CN"/>
        </w:rPr>
        <w:t xml:space="preserve"> at least one</w:t>
      </w:r>
      <w:commentRangeEnd w:id="1561"/>
      <w:r>
        <w:rPr>
          <w:rStyle w:val="CommentReference"/>
        </w:rPr>
        <w:commentReference w:id="156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2"/>
      <w:r>
        <w:rPr>
          <w:lang w:eastAsia="zh-CN"/>
        </w:rPr>
        <w:tab/>
        <w:t>for unicast,</w:t>
      </w:r>
      <w:commentRangeEnd w:id="1562"/>
      <w:r>
        <w:rPr>
          <w:rStyle w:val="CommentReference"/>
        </w:rPr>
        <w:commentReference w:id="1562"/>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3"/>
      <w:commentRangeEnd w:id="1563"/>
      <w:r>
        <w:commentReference w:id="156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4" w:name="_Toc156130070"/>
      <w:r>
        <w:rPr>
          <w:lang w:eastAsia="zh-CN"/>
        </w:rPr>
        <w:t>5.8.9.1a.6.2</w:t>
      </w:r>
      <w:r>
        <w:rPr>
          <w:lang w:eastAsia="zh-CN"/>
        </w:rPr>
        <w:tab/>
      </w:r>
      <w:commentRangeStart w:id="1565"/>
      <w:r>
        <w:rPr>
          <w:lang w:eastAsia="zh-CN"/>
        </w:rPr>
        <w:t xml:space="preserve">Additional Sidelink RLC </w:t>
      </w:r>
      <w:commentRangeEnd w:id="1565"/>
      <w:r>
        <w:rPr>
          <w:rStyle w:val="CommentReference"/>
          <w:rFonts w:ascii="Times New Roman" w:hAnsi="Times New Roman"/>
        </w:rPr>
        <w:commentReference w:id="1565"/>
      </w:r>
      <w:r>
        <w:rPr>
          <w:lang w:eastAsia="zh-CN"/>
        </w:rPr>
        <w:t>Bearer addition/modification operation</w:t>
      </w:r>
      <w:bookmarkEnd w:id="1564"/>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6"/>
      <w:r>
        <w:rPr>
          <w:lang w:eastAsia="zh-CN"/>
        </w:rPr>
        <w:t xml:space="preserve"> and </w:t>
      </w:r>
      <w:commentRangeEnd w:id="1566"/>
      <w:r>
        <w:rPr>
          <w:rStyle w:val="CommentReference"/>
        </w:rPr>
        <w:commentReference w:id="1566"/>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67"/>
      <w:commentRangeEnd w:id="1567"/>
      <w:r>
        <w:rPr>
          <w:rStyle w:val="CommentReference"/>
        </w:rPr>
        <w:commentReference w:id="1567"/>
      </w:r>
      <w:r>
        <w:rPr>
          <w:lang w:eastAsia="zh-CN"/>
        </w:rP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68"/>
      <w:r>
        <w:rPr>
          <w:lang w:eastAsia="zh-CN"/>
        </w:rPr>
        <w:t>e SRB</w:t>
      </w:r>
      <w:commentRangeEnd w:id="1568"/>
      <w:r>
        <w:rPr>
          <w:rStyle w:val="CommentReference"/>
        </w:rPr>
        <w:commentReference w:id="156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9"/>
      <w:r>
        <w:rPr>
          <w:i/>
          <w:iCs/>
          <w:lang w:eastAsia="zh-CN"/>
        </w:rPr>
        <w:t>backwardsCompatible</w:t>
      </w:r>
      <w:commentRangeEnd w:id="1569"/>
      <w:r>
        <w:rPr>
          <w:rStyle w:val="CommentReference"/>
        </w:rPr>
        <w:commentReference w:id="1569"/>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0" w:name="_Toc156130071"/>
      <w:r>
        <w:rPr>
          <w:lang w:eastAsia="zh-CN"/>
        </w:rPr>
        <w:t>5.8.9.1b</w:t>
      </w:r>
      <w:r>
        <w:rPr>
          <w:lang w:eastAsia="zh-CN"/>
        </w:rPr>
        <w:tab/>
      </w:r>
      <w:commentRangeStart w:id="1571"/>
      <w:r>
        <w:rPr>
          <w:lang w:eastAsia="zh-CN"/>
        </w:rPr>
        <w:t>Sidelink Carrier Configuration</w:t>
      </w:r>
      <w:commentRangeEnd w:id="1571"/>
      <w:r>
        <w:rPr>
          <w:rStyle w:val="CommentReference"/>
          <w:rFonts w:ascii="Times New Roman" w:hAnsi="Times New Roman"/>
        </w:rPr>
        <w:commentReference w:id="1571"/>
      </w:r>
      <w:bookmarkEnd w:id="1570"/>
    </w:p>
    <w:p w14:paraId="79FCB329" w14:textId="77777777" w:rsidR="009732F8" w:rsidRDefault="007B3EFC" w:rsidP="006F22E1">
      <w:pPr>
        <w:pStyle w:val="Heading5"/>
        <w:rPr>
          <w:lang w:eastAsia="zh-CN"/>
        </w:rPr>
      </w:pPr>
      <w:bookmarkStart w:id="1572" w:name="_Toc156130072"/>
      <w:r>
        <w:rPr>
          <w:lang w:eastAsia="zh-CN"/>
        </w:rPr>
        <w:t>5.8.9.1b.1</w:t>
      </w:r>
      <w:commentRangeStart w:id="1573"/>
      <w:commentRangeEnd w:id="1573"/>
      <w:r>
        <w:rPr>
          <w:rStyle w:val="CommentReference"/>
          <w:rFonts w:ascii="Times New Roman" w:hAnsi="Times New Roman"/>
        </w:rPr>
        <w:commentReference w:id="1573"/>
      </w:r>
      <w:r>
        <w:rPr>
          <w:lang w:eastAsia="zh-CN"/>
        </w:rPr>
        <w:tab/>
        <w:t>Sidelink Carrier Release</w:t>
      </w:r>
      <w:bookmarkEnd w:id="1572"/>
    </w:p>
    <w:p w14:paraId="2A01D036" w14:textId="77777777" w:rsidR="009732F8" w:rsidRDefault="007B3EFC" w:rsidP="00DB3D2A">
      <w:pPr>
        <w:rPr>
          <w:lang w:eastAsia="zh-CN"/>
        </w:rPr>
      </w:pPr>
      <w:commentRangeStart w:id="1574"/>
      <w:r>
        <w:rPr>
          <w:lang w:eastAsia="zh-CN"/>
        </w:rPr>
        <w:t>The UE shall:</w:t>
      </w:r>
      <w:commentRangeEnd w:id="1574"/>
      <w:r>
        <w:rPr>
          <w:rStyle w:val="CommentReference"/>
        </w:rPr>
        <w:commentReference w:id="1574"/>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commentRangeStart w:id="1576"/>
      <w:commentRangeEnd w:id="1576"/>
      <w:r>
        <w:commentReference w:id="1576"/>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77" w:name="_Toc156130073"/>
      <w:r>
        <w:rPr>
          <w:lang w:eastAsia="zh-CN"/>
        </w:rPr>
        <w:t>5.8.9.1b.2</w:t>
      </w:r>
      <w:r>
        <w:rPr>
          <w:lang w:eastAsia="zh-CN"/>
        </w:rPr>
        <w:tab/>
        <w:t>Sidelink Carrier Addition/Modification</w:t>
      </w:r>
      <w:bookmarkEnd w:id="1577"/>
    </w:p>
    <w:p w14:paraId="55DC04D6" w14:textId="77777777" w:rsidR="009732F8" w:rsidRDefault="007B3EFC" w:rsidP="00DB3D2A">
      <w:pPr>
        <w:rPr>
          <w:lang w:eastAsia="zh-CN"/>
        </w:rPr>
      </w:pPr>
      <w:commentRangeStart w:id="1578"/>
      <w:r>
        <w:rPr>
          <w:lang w:eastAsia="zh-CN"/>
        </w:rPr>
        <w:t>The UE shall:</w:t>
      </w:r>
      <w:commentRangeEnd w:id="1578"/>
      <w:r>
        <w:rPr>
          <w:rStyle w:val="CommentReference"/>
        </w:rPr>
        <w:commentReference w:id="1578"/>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79"/>
      <w:r>
        <w:rPr>
          <w:lang w:eastAsia="zh-CN"/>
        </w:rPr>
        <w:t>1&gt;</w:t>
      </w:r>
      <w:commentRangeEnd w:id="1579"/>
      <w:r>
        <w:commentReference w:id="1579"/>
      </w:r>
      <w:r>
        <w:rPr>
          <w:lang w:eastAsia="zh-CN"/>
        </w:rPr>
        <w:tab/>
        <w:t xml:space="preserve">for </w:t>
      </w:r>
      <w:commentRangeStart w:id="1580"/>
      <w:r>
        <w:rPr>
          <w:lang w:eastAsia="zh-CN"/>
        </w:rPr>
        <w:t>unicast</w:t>
      </w:r>
      <w:commentRangeEnd w:id="1580"/>
      <w:r>
        <w:rPr>
          <w:rStyle w:val="CommentReference"/>
        </w:rPr>
        <w:commentReference w:id="1580"/>
      </w:r>
      <w:r>
        <w:rPr>
          <w:lang w:eastAsia="zh-CN"/>
        </w:rPr>
        <w:t xml:space="preserve">, after receiving the </w:t>
      </w:r>
      <w:r>
        <w:rPr>
          <w:i/>
          <w:iCs/>
          <w:lang w:eastAsia="zh-CN"/>
        </w:rPr>
        <w:t>RRCReconfigurationCompleteSidelink</w:t>
      </w:r>
      <w:r>
        <w:rPr>
          <w:lang w:eastAsia="zh-CN"/>
        </w:rPr>
        <w:t xml:space="preserve"> </w:t>
      </w:r>
      <w:commentRangeStart w:id="1581"/>
      <w:r>
        <w:rPr>
          <w:lang w:eastAsia="zh-CN"/>
        </w:rPr>
        <w:t>message</w:t>
      </w:r>
      <w:commentRangeEnd w:id="1581"/>
      <w:r w:rsidR="00704511">
        <w:rPr>
          <w:rStyle w:val="CommentReference"/>
          <w:rFonts w:eastAsia="PMingLiU"/>
          <w:lang w:val="en-US" w:eastAsia="zh-TW"/>
        </w:rPr>
        <w:commentReference w:id="1581"/>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2"/>
      <w:r>
        <w:rPr>
          <w:lang w:eastAsia="zh-CN"/>
        </w:rPr>
        <w:t>reception</w:t>
      </w:r>
      <w:commentRangeEnd w:id="1582"/>
      <w:r>
        <w:rPr>
          <w:rStyle w:val="CommentReference"/>
        </w:rPr>
        <w:commentReference w:id="1582"/>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5"/>
      <w:r>
        <w:rPr>
          <w:lang w:eastAsia="zh-CN"/>
        </w:rPr>
        <w:t xml:space="preserve">modify </w:t>
      </w:r>
      <w:commentRangeEnd w:id="1585"/>
      <w:r>
        <w:rPr>
          <w:rStyle w:val="CommentReference"/>
        </w:rPr>
        <w:commentReference w:id="1585"/>
      </w:r>
      <w:r>
        <w:rPr>
          <w:lang w:eastAsia="zh-CN"/>
        </w:rPr>
        <w:t xml:space="preserve">the sidelink carrier configuration in accordance with </w:t>
      </w:r>
      <w:r>
        <w:rPr>
          <w:i/>
          <w:iCs/>
          <w:lang w:eastAsia="zh-CN"/>
        </w:rPr>
        <w:t>sl-AbsoluteFrequencyPointA</w:t>
      </w:r>
      <w:r>
        <w:rPr>
          <w:lang w:eastAsia="zh-CN"/>
        </w:rPr>
        <w:t xml:space="preserve"> for </w:t>
      </w:r>
      <w:commentRangeStart w:id="1586"/>
      <w:r>
        <w:rPr>
          <w:lang w:eastAsia="zh-CN"/>
        </w:rPr>
        <w:t>reception</w:t>
      </w:r>
      <w:commentRangeEnd w:id="1586"/>
      <w:r>
        <w:rPr>
          <w:rStyle w:val="CommentReference"/>
        </w:rPr>
        <w:commentReference w:id="1586"/>
      </w:r>
      <w:r>
        <w:rPr>
          <w:lang w:eastAsia="zh-CN"/>
        </w:rPr>
        <w:t>;</w:t>
      </w:r>
    </w:p>
    <w:p w14:paraId="6575F69A" w14:textId="77777777" w:rsidR="009732F8" w:rsidRDefault="007B3EFC" w:rsidP="006F22E1">
      <w:pPr>
        <w:pStyle w:val="Heading4"/>
      </w:pPr>
      <w:bookmarkStart w:id="1587" w:name="_Toc156130074"/>
      <w:bookmarkStart w:id="1588" w:name="_Toc60777040"/>
      <w:r>
        <w:t>5.8.9.2</w:t>
      </w:r>
      <w:r>
        <w:tab/>
        <w:t>Sidelink UE capability transfer</w:t>
      </w:r>
      <w:bookmarkEnd w:id="1587"/>
      <w:bookmarkEnd w:id="1588"/>
    </w:p>
    <w:p w14:paraId="798263D5" w14:textId="77777777" w:rsidR="009732F8" w:rsidRDefault="007B3EFC" w:rsidP="006F22E1">
      <w:pPr>
        <w:pStyle w:val="Heading4"/>
      </w:pPr>
      <w:bookmarkStart w:id="1589" w:name="_Toc60777041"/>
      <w:bookmarkStart w:id="1590" w:name="_Toc156130075"/>
      <w:r>
        <w:t>5.8.9.2.1</w:t>
      </w:r>
      <w:r>
        <w:tab/>
        <w:t>General</w:t>
      </w:r>
      <w:bookmarkEnd w:id="1589"/>
      <w:bookmarkEnd w:id="1590"/>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45pt;height:100.55pt" o:ole="">
            <v:imagedata r:id="rId130" o:title=""/>
          </v:shape>
          <o:OLEObject Type="Embed" ProgID="Mscgen.Chart" ShapeID="_x0000_i1082" DrawAspect="Content" ObjectID="_1768918734"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1" w:name="_Toc60777042"/>
      <w:bookmarkStart w:id="1592" w:name="_Toc156130076"/>
      <w:r>
        <w:t>5.8.9.2.2</w:t>
      </w:r>
      <w:r>
        <w:tab/>
        <w:t>Initiation</w:t>
      </w:r>
      <w:bookmarkEnd w:id="1591"/>
      <w:bookmarkEnd w:id="1592"/>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3" w:name="_Toc156130077"/>
      <w:bookmarkStart w:id="1594" w:name="_Toc60777043"/>
      <w:r>
        <w:t>5.8.9.2.3</w:t>
      </w:r>
      <w:r>
        <w:tab/>
        <w:t xml:space="preserve">Actions related to transmission of the </w:t>
      </w:r>
      <w:r>
        <w:rPr>
          <w:i/>
        </w:rPr>
        <w:t>UECapabilityEnquirySidelink</w:t>
      </w:r>
      <w:r>
        <w:t xml:space="preserve"> by the UE</w:t>
      </w:r>
      <w:bookmarkEnd w:id="1593"/>
      <w:bookmarkEnd w:id="1594"/>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5" w:name="_Toc156130078"/>
      <w:bookmarkStart w:id="1596" w:name="_Toc60777044"/>
      <w:r>
        <w:t>5.8.9.2.4</w:t>
      </w:r>
      <w:r>
        <w:tab/>
        <w:t xml:space="preserve">Actions related to reception of the </w:t>
      </w:r>
      <w:r>
        <w:rPr>
          <w:i/>
        </w:rPr>
        <w:t>UECapabilityEnquirySidelink</w:t>
      </w:r>
      <w:r>
        <w:t xml:space="preserve"> by the UE</w:t>
      </w:r>
      <w:bookmarkEnd w:id="1595"/>
      <w:bookmarkEnd w:id="1596"/>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597" w:name="_Toc156130079"/>
      <w:bookmarkStart w:id="1598" w:name="_Toc60777045"/>
      <w:r>
        <w:t>5.8.9.3</w:t>
      </w:r>
      <w:r>
        <w:tab/>
        <w:t>Sidelink radio link failure related actions</w:t>
      </w:r>
      <w:bookmarkEnd w:id="1597"/>
      <w:bookmarkEnd w:id="1598"/>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599"/>
      <w:r>
        <w:t>entity</w:t>
      </w:r>
      <w:commentRangeEnd w:id="1599"/>
      <w:r>
        <w:rPr>
          <w:rStyle w:val="CommentReference"/>
        </w:rPr>
        <w:commentReference w:id="1599"/>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0"/>
      <w:r>
        <w:t>specific destination</w:t>
      </w:r>
      <w:commentRangeEnd w:id="1600"/>
      <w:r>
        <w:rPr>
          <w:rStyle w:val="CommentReference"/>
        </w:rPr>
        <w:commentReference w:id="1600"/>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1"/>
      <w:r>
        <w:rPr>
          <w:rFonts w:eastAsia="SimSun"/>
          <w:i/>
          <w:iCs/>
        </w:rPr>
        <w:t>sl</w:t>
      </w:r>
      <w:commentRangeEnd w:id="1601"/>
      <w:r>
        <w:commentReference w:id="1601"/>
      </w:r>
      <w:r>
        <w:rPr>
          <w:rFonts w:eastAsia="SimSun"/>
          <w:i/>
          <w:iCs/>
        </w:rPr>
        <w:t>-</w:t>
      </w:r>
      <w:commentRangeStart w:id="1602"/>
      <w:r>
        <w:rPr>
          <w:rFonts w:eastAsia="SimSun"/>
          <w:i/>
          <w:iCs/>
        </w:rPr>
        <w:t>DestinationIdentity</w:t>
      </w:r>
      <w:commentRangeEnd w:id="1602"/>
      <w:r>
        <w:rPr>
          <w:rStyle w:val="CommentReference"/>
        </w:rPr>
        <w:commentReference w:id="1602"/>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3"/>
      <w:r>
        <w:t>1</w:t>
      </w:r>
      <w:commentRangeEnd w:id="1603"/>
      <w:r>
        <w:rPr>
          <w:rStyle w:val="CommentReference"/>
        </w:rPr>
        <w:commentReference w:id="1603"/>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4"/>
      <w:r>
        <w:rPr>
          <w:rFonts w:eastAsia="SimSun"/>
          <w:lang w:eastAsia="en-US"/>
        </w:rPr>
        <w:t>1</w:t>
      </w:r>
      <w:commentRangeEnd w:id="1604"/>
      <w:r>
        <w:rPr>
          <w:rStyle w:val="CommentReference"/>
        </w:rPr>
        <w:commentReference w:id="1604"/>
      </w:r>
      <w:r>
        <w:rPr>
          <w:rFonts w:eastAsia="SimSun"/>
          <w:lang w:eastAsia="en-US"/>
        </w:rPr>
        <w:t>;</w:t>
      </w:r>
      <w:commentRangeStart w:id="1605"/>
      <w:commentRangeEnd w:id="1605"/>
      <w:r>
        <w:rPr>
          <w:rStyle w:val="CommentReference"/>
        </w:rPr>
        <w:commentReference w:id="1605"/>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6"/>
      <w:r>
        <w:t>reset</w:t>
      </w:r>
      <w:commentRangeEnd w:id="1606"/>
      <w:r>
        <w:rPr>
          <w:rStyle w:val="CommentReference"/>
        </w:rPr>
        <w:commentReference w:id="1606"/>
      </w:r>
      <w:r>
        <w:rPr>
          <w:rFonts w:eastAsia="SimSun"/>
        </w:rPr>
        <w:t xml:space="preserve"> the sidelink specific MAC</w:t>
      </w:r>
      <w:r>
        <w:t xml:space="preserve"> of this destination, except for L2 U2U Relay </w:t>
      </w:r>
      <w:commentRangeStart w:id="1607"/>
      <w:r>
        <w:t>operation</w:t>
      </w:r>
      <w:commentRangeEnd w:id="1607"/>
      <w:r>
        <w:rPr>
          <w:rStyle w:val="CommentReference"/>
        </w:rPr>
        <w:commentReference w:id="1607"/>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08"/>
      <w:r>
        <w:t>:</w:t>
      </w:r>
      <w:commentRangeEnd w:id="1608"/>
      <w:r>
        <w:rPr>
          <w:rStyle w:val="CommentReference"/>
        </w:rPr>
        <w:commentReference w:id="1608"/>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09"/>
      <w:r>
        <w:t>:</w:t>
      </w:r>
      <w:commentRangeEnd w:id="1609"/>
      <w:r>
        <w:rPr>
          <w:rStyle w:val="CommentReference"/>
          <w:color w:val="auto"/>
        </w:rPr>
        <w:commentReference w:id="1609"/>
      </w:r>
      <w:r>
        <w:tab/>
        <w:t xml:space="preserve">FFS whether additional procedure for L2 U2U PC5 RLF </w:t>
      </w:r>
      <w:commentRangeStart w:id="1610"/>
      <w:r>
        <w:t>initiation</w:t>
      </w:r>
      <w:commentRangeEnd w:id="1610"/>
      <w:r>
        <w:rPr>
          <w:rStyle w:val="CommentReference"/>
          <w:color w:val="auto"/>
        </w:rPr>
        <w:commentReference w:id="1610"/>
      </w:r>
      <w:commentRangeStart w:id="1611"/>
      <w:commentRangeStart w:id="1612"/>
      <w:r>
        <w:t>.</w:t>
      </w:r>
      <w:commentRangeEnd w:id="1611"/>
      <w:r>
        <w:rPr>
          <w:rStyle w:val="CommentReference"/>
          <w:color w:val="auto"/>
        </w:rPr>
        <w:commentReference w:id="1611"/>
      </w:r>
      <w:commentRangeEnd w:id="1612"/>
      <w:r>
        <w:rPr>
          <w:rStyle w:val="CommentReference"/>
          <w:color w:val="auto"/>
        </w:rPr>
        <w:commentReference w:id="1612"/>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3" w:name="_Toc156130080"/>
      <w:bookmarkStart w:id="1614" w:name="_Toc60777046"/>
      <w:r>
        <w:t>5.8.9.4</w:t>
      </w:r>
      <w:r>
        <w:tab/>
        <w:t>Sidelink common control information</w:t>
      </w:r>
      <w:bookmarkEnd w:id="1613"/>
      <w:bookmarkEnd w:id="1614"/>
    </w:p>
    <w:p w14:paraId="606B2502" w14:textId="77777777" w:rsidR="009732F8" w:rsidRDefault="007B3EFC" w:rsidP="006F22E1">
      <w:pPr>
        <w:pStyle w:val="Heading5"/>
        <w:rPr>
          <w:rFonts w:eastAsia="MS Mincho"/>
        </w:rPr>
      </w:pPr>
      <w:bookmarkStart w:id="1615" w:name="_Toc60777047"/>
      <w:bookmarkStart w:id="1616" w:name="_Toc156130081"/>
      <w:r>
        <w:rPr>
          <w:rFonts w:eastAsia="MS Mincho"/>
        </w:rPr>
        <w:t>5.8.9.4.1</w:t>
      </w:r>
      <w:r>
        <w:rPr>
          <w:rFonts w:eastAsia="MS Mincho"/>
        </w:rPr>
        <w:tab/>
        <w:t>General</w:t>
      </w:r>
      <w:bookmarkEnd w:id="1615"/>
      <w:bookmarkEnd w:id="1616"/>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17" w:name="_Toc60777048"/>
      <w:bookmarkStart w:id="1618"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7"/>
      <w:bookmarkEnd w:id="1618"/>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19" w:name="_Toc60777049"/>
      <w:bookmarkStart w:id="162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9"/>
      <w:bookmarkEnd w:id="1620"/>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1" w:name="_Toc46487021"/>
      <w:bookmarkStart w:id="1622" w:name="_Toc52836899"/>
      <w:bookmarkStart w:id="1623" w:name="_Toc46444260"/>
      <w:bookmarkStart w:id="1624" w:name="_Toc53006547"/>
      <w:bookmarkStart w:id="1625" w:name="_Toc46439423"/>
      <w:bookmarkStart w:id="1626" w:name="_Toc52837907"/>
      <w:bookmarkStart w:id="1627" w:name="_Toc60777050"/>
      <w:bookmarkStart w:id="1628" w:name="_Toc156130084"/>
      <w:r>
        <w:t>5.8.9.5</w:t>
      </w:r>
      <w:r>
        <w:tab/>
      </w:r>
      <w:bookmarkEnd w:id="1621"/>
      <w:bookmarkEnd w:id="1622"/>
      <w:bookmarkEnd w:id="1623"/>
      <w:bookmarkEnd w:id="1624"/>
      <w:bookmarkEnd w:id="1625"/>
      <w:bookmarkEnd w:id="1626"/>
      <w:r>
        <w:t>Actions related to PC5-RRC connection release requested by upper layers</w:t>
      </w:r>
      <w:bookmarkEnd w:id="1627"/>
      <w:bookmarkEnd w:id="1628"/>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29"/>
      <w:r>
        <w:t>rese</w:t>
      </w:r>
      <w:r>
        <w:rPr>
          <w:lang w:eastAsia="zh-CN"/>
        </w:rPr>
        <w:t>t</w:t>
      </w:r>
      <w:commentRangeEnd w:id="1629"/>
      <w:r>
        <w:rPr>
          <w:rStyle w:val="CommentReference"/>
        </w:rPr>
        <w:commentReference w:id="1629"/>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0" w:name="_Toc156130085"/>
      <w:bookmarkStart w:id="1631" w:name="_Toc60777051"/>
      <w:r>
        <w:t>5.8.9.6</w:t>
      </w:r>
      <w:r>
        <w:tab/>
        <w:t>Sidelink UE assistance information</w:t>
      </w:r>
      <w:bookmarkEnd w:id="1630"/>
    </w:p>
    <w:p w14:paraId="2C571DD0" w14:textId="77777777" w:rsidR="009732F8" w:rsidRDefault="007B3EFC" w:rsidP="006F22E1">
      <w:pPr>
        <w:pStyle w:val="Heading5"/>
      </w:pPr>
      <w:bookmarkStart w:id="1632" w:name="_Toc156130086"/>
      <w:r>
        <w:rPr>
          <w:rFonts w:eastAsia="MS Mincho"/>
        </w:rPr>
        <w:t>5.8.9.6.1</w:t>
      </w:r>
      <w:r>
        <w:rPr>
          <w:rFonts w:eastAsia="MS Mincho"/>
        </w:rPr>
        <w:tab/>
      </w:r>
      <w:r>
        <w:t>General</w:t>
      </w:r>
      <w:bookmarkEnd w:id="1632"/>
    </w:p>
    <w:p w14:paraId="251F82A4" w14:textId="77777777" w:rsidR="009732F8" w:rsidRDefault="007B3EFC" w:rsidP="00DB3D2A">
      <w:pPr>
        <w:pStyle w:val="TH"/>
      </w:pPr>
      <w:r>
        <w:object w:dxaOrig="5054" w:dyaOrig="1861" w14:anchorId="7271660C">
          <v:shape id="_x0000_i1083" type="#_x0000_t75" style="width:250.95pt;height:94.55pt" o:ole="">
            <v:imagedata r:id="rId132" o:title="" croptop="288f" cropbottom="7010f" cropright="251f"/>
          </v:shape>
          <o:OLEObject Type="Embed" ProgID="Mscgen.Chart" ShapeID="_x0000_i1083" DrawAspect="Content" ObjectID="_1768918735"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3"/>
      <w:r>
        <w:t xml:space="preserve">When </w:t>
      </w:r>
      <w:commentRangeEnd w:id="1633"/>
      <w:r>
        <w:rPr>
          <w:rStyle w:val="CommentReference"/>
        </w:rPr>
        <w:commentReference w:id="1633"/>
      </w:r>
      <w:r>
        <w:t>UE transmits SL-PRS in dedicated SL-PRS resource pool, the sidelink DRX configuration is not applied.</w:t>
      </w:r>
    </w:p>
    <w:p w14:paraId="6C52640C" w14:textId="77777777" w:rsidR="009732F8" w:rsidRDefault="007B3EFC" w:rsidP="006F22E1">
      <w:pPr>
        <w:pStyle w:val="Heading5"/>
      </w:pPr>
      <w:bookmarkStart w:id="1634" w:name="_Toc156130087"/>
      <w:r>
        <w:rPr>
          <w:rFonts w:eastAsia="MS Mincho"/>
        </w:rPr>
        <w:t>5.8.9.6.2</w:t>
      </w:r>
      <w:r>
        <w:rPr>
          <w:rFonts w:eastAsia="MS Mincho"/>
        </w:rPr>
        <w:tab/>
      </w:r>
      <w:r>
        <w:t>Initiation</w:t>
      </w:r>
      <w:bookmarkEnd w:id="1634"/>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5"/>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6"/>
    </w:p>
    <w:p w14:paraId="6552DE73" w14:textId="77777777" w:rsidR="009732F8" w:rsidRDefault="007B3EFC" w:rsidP="006F22E1">
      <w:pPr>
        <w:pStyle w:val="Heading5"/>
        <w:rPr>
          <w:rFonts w:eastAsia="MS Mincho"/>
          <w:lang w:eastAsia="en-US"/>
        </w:rPr>
      </w:pPr>
      <w:bookmarkStart w:id="1637" w:name="_Toc156130090"/>
      <w:r>
        <w:rPr>
          <w:rFonts w:eastAsia="SimSun"/>
          <w:lang w:eastAsia="en-US"/>
        </w:rPr>
        <w:t>5.8.9.7.1</w:t>
      </w:r>
      <w:r>
        <w:rPr>
          <w:rFonts w:eastAsia="SimSun"/>
          <w:lang w:eastAsia="en-US"/>
        </w:rPr>
        <w:tab/>
        <w:t>PC5 Relay RLC channel release</w:t>
      </w:r>
      <w:bookmarkEnd w:id="1637"/>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3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8"/>
      <w:r>
        <w:rPr>
          <w:rStyle w:val="CommentReference"/>
        </w:rPr>
        <w:commentReference w:id="1638"/>
      </w:r>
    </w:p>
    <w:p w14:paraId="4527AF76" w14:textId="77777777" w:rsidR="009732F8" w:rsidRDefault="007B3EFC" w:rsidP="00DB3D2A">
      <w:pPr>
        <w:pStyle w:val="B1"/>
        <w:rPr>
          <w:rFonts w:eastAsia="SimSun"/>
          <w:lang w:eastAsia="en-US"/>
        </w:rPr>
      </w:pPr>
      <w:commentRangeStart w:id="1639"/>
      <w:r>
        <w:rPr>
          <w:rFonts w:eastAsia="Batang"/>
        </w:rPr>
        <w:t>1&gt;</w:t>
      </w:r>
      <w:commentRangeEnd w:id="1639"/>
      <w:r>
        <w:rPr>
          <w:rStyle w:val="CommentReference"/>
        </w:rPr>
        <w:commentReference w:id="1639"/>
      </w:r>
      <w:r>
        <w:rPr>
          <w:rFonts w:eastAsia="Batang"/>
        </w:rPr>
        <w:t xml:space="preserve"> for unicast </w:t>
      </w:r>
      <w:commentRangeStart w:id="1640"/>
      <w:r>
        <w:rPr>
          <w:rFonts w:eastAsia="Batang"/>
        </w:rPr>
        <w:t xml:space="preserve">in L2 U2U relay operation, if there is no end-to-end sidelink DRB(s) associated with this RLC </w:t>
      </w:r>
      <w:commentRangeEnd w:id="1640"/>
      <w:r>
        <w:rPr>
          <w:rStyle w:val="CommentReference"/>
        </w:rPr>
        <w:commentReference w:id="1640"/>
      </w:r>
      <w:commentRangeStart w:id="1641"/>
      <w:r>
        <w:rPr>
          <w:rFonts w:eastAsia="Batang"/>
        </w:rPr>
        <w:t>channel</w:t>
      </w:r>
      <w:commentRangeEnd w:id="1641"/>
      <w:r>
        <w:rPr>
          <w:rStyle w:val="CommentReference"/>
        </w:rPr>
        <w:commentReference w:id="1641"/>
      </w:r>
      <w:r>
        <w:rPr>
          <w:rFonts w:eastAsia="Batang"/>
        </w:rPr>
        <w:t>:</w:t>
      </w:r>
    </w:p>
    <w:p w14:paraId="58D108DD" w14:textId="77777777" w:rsidR="009732F8" w:rsidRDefault="007B3EFC" w:rsidP="00DB3D2A">
      <w:pPr>
        <w:pStyle w:val="B2"/>
        <w:rPr>
          <w:rFonts w:eastAsia="SimSun"/>
          <w:lang w:eastAsia="en-US"/>
        </w:rPr>
      </w:pPr>
      <w:commentRangeStart w:id="1642"/>
      <w:r>
        <w:rPr>
          <w:rFonts w:eastAsia="SimSun"/>
          <w:lang w:eastAsia="en-US"/>
        </w:rPr>
        <w:t>2&gt;</w:t>
      </w:r>
      <w:r>
        <w:rPr>
          <w:rFonts w:eastAsia="SimSun"/>
          <w:lang w:eastAsia="en-US"/>
        </w:rPr>
        <w:tab/>
      </w:r>
      <w:commentRangeEnd w:id="1642"/>
      <w:r>
        <w:rPr>
          <w:rStyle w:val="CommentReference"/>
        </w:rPr>
        <w:commentReference w:id="1642"/>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3"/>
      <w:r>
        <w:rPr>
          <w:rFonts w:eastAsia="Batang"/>
        </w:rPr>
        <w:t>or</w:t>
      </w:r>
      <w:commentRangeEnd w:id="1643"/>
      <w:r>
        <w:rPr>
          <w:rStyle w:val="CommentReference"/>
        </w:rPr>
        <w:commentReference w:id="1643"/>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4"/>
      <w:r>
        <w:rPr>
          <w:rFonts w:eastAsia="Batang"/>
        </w:rPr>
        <w:t>by upper layers</w:t>
      </w:r>
      <w:commentRangeEnd w:id="1644"/>
      <w:r>
        <w:commentReference w:id="1644"/>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5"/>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6"/>
      <w:r>
        <w:rPr>
          <w:rStyle w:val="CommentReference"/>
        </w:rPr>
        <w:commentReference w:id="1646"/>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7"/>
      <w:r>
        <w:rPr>
          <w:rStyle w:val="CommentReference"/>
        </w:rPr>
        <w:commentReference w:id="1647"/>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48" w:name="_Toc156130092"/>
      <w:r>
        <w:t>5.8.9.8</w:t>
      </w:r>
      <w:r>
        <w:tab/>
        <w:t>Remote UE information</w:t>
      </w:r>
      <w:bookmarkEnd w:id="1648"/>
    </w:p>
    <w:p w14:paraId="0F7396B3" w14:textId="77777777" w:rsidR="009732F8" w:rsidRDefault="007B3EFC" w:rsidP="006F22E1">
      <w:pPr>
        <w:pStyle w:val="Heading5"/>
        <w:rPr>
          <w:rFonts w:eastAsia="MS Mincho"/>
        </w:rPr>
      </w:pPr>
      <w:bookmarkStart w:id="1649" w:name="_Toc156130093"/>
      <w:r>
        <w:rPr>
          <w:rFonts w:eastAsia="MS Mincho"/>
        </w:rPr>
        <w:t>5.8.9.8.1</w:t>
      </w:r>
      <w:r>
        <w:rPr>
          <w:rFonts w:eastAsia="MS Mincho"/>
        </w:rPr>
        <w:tab/>
        <w:t>General</w:t>
      </w:r>
      <w:bookmarkEnd w:id="1649"/>
    </w:p>
    <w:p w14:paraId="606901A7" w14:textId="77777777" w:rsidR="009732F8" w:rsidRDefault="007B3EFC" w:rsidP="00DB3D2A">
      <w:pPr>
        <w:pStyle w:val="TH"/>
      </w:pPr>
      <w:r>
        <w:object w:dxaOrig="4891" w:dyaOrig="1589" w14:anchorId="4F63EDFC">
          <v:shape id="_x0000_i1084" type="#_x0000_t75" style="width:245.55pt;height:79.55pt" o:ole="">
            <v:imagedata r:id="rId134" o:title=""/>
          </v:shape>
          <o:OLEObject Type="Embed" ProgID="Mscgen.Chart" ShapeID="_x0000_i1084" DrawAspect="Content" ObjectID="_1768918736"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0"/>
      <w:r>
        <w:t>UE.</w:t>
      </w:r>
      <w:commentRangeEnd w:id="1650"/>
      <w:r>
        <w:rPr>
          <w:rStyle w:val="CommentReference"/>
        </w:rPr>
        <w:commentReference w:id="1650"/>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1"/>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2"/>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2"/>
      <w:r>
        <w:rPr>
          <w:rStyle w:val="CommentReference"/>
        </w:rPr>
        <w:commentReference w:id="1652"/>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3"/>
      <w:r>
        <w:rPr>
          <w:rFonts w:eastAsia="SimSun"/>
        </w:rPr>
        <w:t>.</w:t>
      </w:r>
      <w:commentRangeEnd w:id="1653"/>
      <w:r>
        <w:rPr>
          <w:rStyle w:val="CommentReference"/>
          <w:color w:val="auto"/>
        </w:rPr>
        <w:commentReference w:id="1653"/>
      </w:r>
    </w:p>
    <w:p w14:paraId="0297560F" w14:textId="77777777" w:rsidR="009732F8" w:rsidRDefault="007B3EFC" w:rsidP="006F22E1">
      <w:pPr>
        <w:pStyle w:val="Heading5"/>
        <w:rPr>
          <w:rFonts w:eastAsia="MS Mincho"/>
        </w:rPr>
      </w:pPr>
      <w:bookmarkStart w:id="165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4"/>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5" w:name="_Toc156130096"/>
      <w:r>
        <w:t>5.8.9.9</w:t>
      </w:r>
      <w:r>
        <w:tab/>
        <w:t>Uu message transfer in sidelink</w:t>
      </w:r>
      <w:bookmarkEnd w:id="1655"/>
    </w:p>
    <w:p w14:paraId="1021AF9B" w14:textId="77777777" w:rsidR="009732F8" w:rsidRDefault="007B3EFC" w:rsidP="006F22E1">
      <w:pPr>
        <w:pStyle w:val="Heading5"/>
        <w:rPr>
          <w:rFonts w:eastAsia="MS Mincho"/>
        </w:rPr>
      </w:pPr>
      <w:bookmarkStart w:id="1656" w:name="_Toc156130097"/>
      <w:r>
        <w:rPr>
          <w:rFonts w:eastAsia="MS Mincho"/>
        </w:rPr>
        <w:t>5.8.9.9.1</w:t>
      </w:r>
      <w:r>
        <w:rPr>
          <w:rFonts w:eastAsia="MS Mincho"/>
        </w:rPr>
        <w:tab/>
        <w:t>General</w:t>
      </w:r>
      <w:bookmarkEnd w:id="1656"/>
    </w:p>
    <w:p w14:paraId="775A8FD8" w14:textId="77777777" w:rsidR="009732F8" w:rsidRDefault="007B3EFC" w:rsidP="00DB3D2A">
      <w:pPr>
        <w:pStyle w:val="TH"/>
      </w:pPr>
      <w:r>
        <w:object w:dxaOrig="4578" w:dyaOrig="1589" w14:anchorId="3FF3633A">
          <v:shape id="_x0000_i1085" type="#_x0000_t75" style="width:228pt;height:78pt" o:ole="">
            <v:imagedata r:id="rId136" o:title=""/>
          </v:shape>
          <o:OLEObject Type="Embed" ProgID="Mscgen.Chart" ShapeID="_x0000_i1085" DrawAspect="Content" ObjectID="_1768918737"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5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7"/>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58"/>
      <w:r>
        <w:rPr>
          <w:rFonts w:eastAsia="SimSun"/>
          <w:lang w:eastAsia="zh-CN"/>
        </w:rPr>
        <w:t xml:space="preserve">unsolicited SIB1 forwarding to the </w:t>
      </w:r>
      <w:r>
        <w:t>connected L2 U2N Remote UE</w:t>
      </w:r>
      <w:commentRangeEnd w:id="1658"/>
      <w:r>
        <w:rPr>
          <w:rStyle w:val="CommentReference"/>
        </w:rPr>
        <w:commentReference w:id="1658"/>
      </w:r>
      <w:r>
        <w:rPr>
          <w:rFonts w:eastAsia="SimSun"/>
          <w:lang w:eastAsia="zh-CN"/>
        </w:rPr>
        <w:t xml:space="preserve"> or upon </w:t>
      </w:r>
      <w:r>
        <w:t xml:space="preserve">receiving the updated </w:t>
      </w:r>
      <w:r>
        <w:rPr>
          <w:i/>
          <w:iCs/>
        </w:rPr>
        <w:t>SIB1</w:t>
      </w:r>
      <w:r>
        <w:t xml:space="preserve"> from </w:t>
      </w:r>
      <w:commentRangeStart w:id="1659"/>
      <w:r>
        <w:t>network</w:t>
      </w:r>
      <w:commentRangeEnd w:id="1659"/>
      <w:r>
        <w:rPr>
          <w:rStyle w:val="CommentReference"/>
        </w:rPr>
        <w:commentReference w:id="1659"/>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0" w:name="_Toc156130099"/>
      <w:r>
        <w:rPr>
          <w:rFonts w:eastAsia="MS Mincho"/>
        </w:rPr>
        <w:t>5.8.9.9.3</w:t>
      </w:r>
      <w:r>
        <w:rPr>
          <w:rFonts w:eastAsia="MS Mincho"/>
        </w:rPr>
        <w:tab/>
        <w:t xml:space="preserve">Reception of the </w:t>
      </w:r>
      <w:r>
        <w:rPr>
          <w:rFonts w:eastAsia="MS Mincho"/>
          <w:i/>
        </w:rPr>
        <w:t>UuMessageTransferSidelink</w:t>
      </w:r>
      <w:bookmarkEnd w:id="1660"/>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1" w:name="_Toc156130100"/>
      <w:r>
        <w:t>5.8.9.10</w:t>
      </w:r>
      <w:r>
        <w:tab/>
        <w:t>Notification Message</w:t>
      </w:r>
      <w:bookmarkEnd w:id="1661"/>
    </w:p>
    <w:p w14:paraId="690B0823" w14:textId="77777777" w:rsidR="009732F8" w:rsidRDefault="007B3EFC" w:rsidP="006F22E1">
      <w:pPr>
        <w:pStyle w:val="Heading5"/>
        <w:rPr>
          <w:rFonts w:eastAsia="MS Mincho"/>
        </w:rPr>
      </w:pPr>
      <w:bookmarkStart w:id="1662" w:name="_Toc156130101"/>
      <w:r>
        <w:rPr>
          <w:rFonts w:eastAsia="MS Mincho"/>
        </w:rPr>
        <w:t>5.8.9.10.1</w:t>
      </w:r>
      <w:r>
        <w:rPr>
          <w:rFonts w:eastAsia="MS Mincho"/>
        </w:rPr>
        <w:tab/>
        <w:t>General</w:t>
      </w:r>
      <w:bookmarkEnd w:id="1662"/>
    </w:p>
    <w:p w14:paraId="67440EA3" w14:textId="77777777" w:rsidR="009732F8" w:rsidRDefault="007B3EFC" w:rsidP="00DB3D2A">
      <w:pPr>
        <w:pStyle w:val="TH"/>
      </w:pPr>
      <w:r>
        <w:object w:dxaOrig="4741" w:dyaOrig="1589" w14:anchorId="0155E2E1">
          <v:shape id="_x0000_i1086" type="#_x0000_t75" style="width:239.9pt;height:78pt" o:ole="">
            <v:imagedata r:id="rId138" o:title=""/>
          </v:shape>
          <o:OLEObject Type="Embed" ProgID="Mscgen.Chart" ShapeID="_x0000_i1086" DrawAspect="Content" ObjectID="_1768918738"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3"/>
      <w:r>
        <w:rPr>
          <w:rFonts w:eastAsia="SimSun"/>
          <w:lang w:eastAsia="zh-CN"/>
        </w:rPr>
        <w:t>UE</w:t>
      </w:r>
      <w:commentRangeEnd w:id="1663"/>
      <w:r>
        <w:rPr>
          <w:rStyle w:val="CommentReference"/>
        </w:rPr>
        <w:commentReference w:id="1663"/>
      </w:r>
      <w:r>
        <w:t>.</w:t>
      </w:r>
      <w:bookmarkStart w:id="1664" w:name="_Toc83739906"/>
    </w:p>
    <w:p w14:paraId="4C28F581" w14:textId="77777777" w:rsidR="009732F8" w:rsidRDefault="007B3EFC" w:rsidP="006F22E1">
      <w:pPr>
        <w:pStyle w:val="Heading5"/>
        <w:rPr>
          <w:rFonts w:eastAsia="MS Mincho"/>
        </w:rPr>
      </w:pPr>
      <w:bookmarkStart w:id="1665" w:name="_Toc156130102"/>
      <w:r>
        <w:rPr>
          <w:rFonts w:eastAsia="MS Mincho"/>
        </w:rPr>
        <w:t>5.8.9.10.2</w:t>
      </w:r>
      <w:r>
        <w:rPr>
          <w:rFonts w:eastAsia="MS Mincho"/>
        </w:rPr>
        <w:tab/>
        <w:t>Initiation</w:t>
      </w:r>
      <w:bookmarkEnd w:id="1664"/>
      <w:bookmarkEnd w:id="1665"/>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6"/>
      <w:r>
        <w:t>is acting as L2 U2U Relay UE</w:t>
      </w:r>
      <w:r>
        <w:rPr>
          <w:lang w:eastAsia="zh-CN"/>
        </w:rPr>
        <w:t>:</w:t>
      </w:r>
      <w:commentRangeEnd w:id="1666"/>
      <w:r>
        <w:rPr>
          <w:rStyle w:val="CommentReference"/>
        </w:rPr>
        <w:commentReference w:id="1666"/>
      </w:r>
    </w:p>
    <w:p w14:paraId="1772C98F" w14:textId="77777777" w:rsidR="009732F8" w:rsidRDefault="007B3EFC" w:rsidP="00DB3D2A">
      <w:pPr>
        <w:pStyle w:val="B2"/>
        <w:rPr>
          <w:lang w:eastAsia="zh-CN"/>
        </w:rPr>
      </w:pPr>
      <w:commentRangeStart w:id="1667"/>
      <w:r>
        <w:t>2&gt;</w:t>
      </w:r>
      <w:commentRangeEnd w:id="1667"/>
      <w:r>
        <w:rPr>
          <w:rStyle w:val="CommentReference"/>
        </w:rPr>
        <w:commentReference w:id="1667"/>
      </w:r>
      <w:r>
        <w:tab/>
        <w:t>upon detection of PC5 RLF with L2 U2U Remote UE as specified in 5.8.9.3;</w:t>
      </w:r>
    </w:p>
    <w:p w14:paraId="278BE2A6" w14:textId="77777777" w:rsidR="009732F8" w:rsidRDefault="007B3EFC" w:rsidP="006F22E1">
      <w:pPr>
        <w:pStyle w:val="Heading5"/>
        <w:rPr>
          <w:rFonts w:eastAsia="MS Mincho"/>
        </w:rPr>
      </w:pPr>
      <w:bookmarkStart w:id="166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8"/>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6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9"/>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0"/>
      <w:r>
        <w:rPr>
          <w:lang w:eastAsia="zh-CN"/>
        </w:rPr>
        <w:t>;</w:t>
      </w:r>
      <w:commentRangeEnd w:id="1670"/>
      <w:r>
        <w:rPr>
          <w:rStyle w:val="CommentReference"/>
        </w:rPr>
        <w:commentReference w:id="1670"/>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1"/>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2" w:name="_Toc156130105"/>
      <w:r>
        <w:t>5.8.9.11</w:t>
      </w:r>
      <w:r>
        <w:tab/>
        <w:t>Sidelink UE information</w:t>
      </w:r>
      <w:bookmarkEnd w:id="1672"/>
    </w:p>
    <w:p w14:paraId="10AAA2A0" w14:textId="77777777" w:rsidR="009732F8" w:rsidRDefault="007B3EFC" w:rsidP="006F22E1">
      <w:pPr>
        <w:pStyle w:val="Heading5"/>
        <w:rPr>
          <w:lang w:eastAsia="ko-KR"/>
        </w:rPr>
      </w:pPr>
      <w:bookmarkStart w:id="1673" w:name="_Toc156130106"/>
      <w:r>
        <w:rPr>
          <w:rFonts w:eastAsia="MS Mincho"/>
        </w:rPr>
        <w:t>5.8.9.11.1</w:t>
      </w:r>
      <w:r>
        <w:rPr>
          <w:rFonts w:eastAsia="MS Mincho"/>
        </w:rPr>
        <w:tab/>
        <w:t>General</w:t>
      </w:r>
      <w:bookmarkEnd w:id="1673"/>
    </w:p>
    <w:p w14:paraId="7D2D9BC1" w14:textId="77777777" w:rsidR="009732F8" w:rsidRDefault="007B3EFC" w:rsidP="00DB3D2A">
      <w:pPr>
        <w:pStyle w:val="TH"/>
      </w:pPr>
      <w:r>
        <w:object w:dxaOrig="5026" w:dyaOrig="2024" w14:anchorId="01B2CB19">
          <v:shape id="_x0000_i1087" type="#_x0000_t75" style="width:253.05pt;height:100.5pt" o:ole="">
            <v:imagedata r:id="rId140" o:title=""/>
          </v:shape>
          <o:OLEObject Type="Embed" ProgID="Mscgen.Chart" ShapeID="_x0000_i1087" DrawAspect="Content" ObjectID="_1768918739"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4" w:name="_Hlk152345718"/>
      <w:commentRangeStart w:id="1675"/>
      <w:r>
        <w:rPr>
          <w:rFonts w:eastAsia="MS Mincho"/>
        </w:rPr>
        <w:t>Editor's Note</w:t>
      </w:r>
      <w:commentRangeEnd w:id="1675"/>
      <w:r>
        <w:rPr>
          <w:rStyle w:val="CommentReference"/>
          <w:color w:val="auto"/>
        </w:rPr>
        <w:commentReference w:id="1675"/>
      </w:r>
      <w:r>
        <w:rPr>
          <w:rFonts w:eastAsia="MS Mincho"/>
        </w:rPr>
        <w:t>:</w:t>
      </w:r>
      <w:r>
        <w:tab/>
      </w:r>
      <w:commentRangeStart w:id="1676"/>
      <w:r>
        <w:t>Whether</w:t>
      </w:r>
      <w:commentRangeEnd w:id="1676"/>
      <w:r>
        <w:rPr>
          <w:rStyle w:val="CommentReference"/>
          <w:color w:val="auto"/>
        </w:rPr>
        <w:commentReference w:id="1676"/>
      </w:r>
      <w:r>
        <w:t xml:space="preserve"> this message arrangement is optimal can be discussed in maintenance. Whether to cover the case the Relay UE updates the QoS split can be discussed </w:t>
      </w:r>
      <w:commentRangeStart w:id="1677"/>
      <w:r>
        <w:t>in maintenance</w:t>
      </w:r>
      <w:commentRangeEnd w:id="1677"/>
      <w:r>
        <w:rPr>
          <w:rStyle w:val="CommentReference"/>
          <w:color w:val="auto"/>
        </w:rPr>
        <w:commentReference w:id="1677"/>
      </w:r>
      <w:commentRangeStart w:id="1678"/>
      <w:r>
        <w:t>.</w:t>
      </w:r>
      <w:commentRangeEnd w:id="1678"/>
      <w:r>
        <w:rPr>
          <w:rStyle w:val="CommentReference"/>
          <w:color w:val="auto"/>
        </w:rPr>
        <w:commentReference w:id="1678"/>
      </w:r>
    </w:p>
    <w:p w14:paraId="5C1A2D13" w14:textId="77777777" w:rsidR="009732F8" w:rsidRDefault="007B3EFC" w:rsidP="006F22E1">
      <w:pPr>
        <w:pStyle w:val="Heading5"/>
        <w:rPr>
          <w:lang w:eastAsia="ko-KR"/>
        </w:rPr>
      </w:pPr>
      <w:bookmarkStart w:id="1679" w:name="_Toc156130107"/>
      <w:bookmarkEnd w:id="167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9"/>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0"/>
      <w:commentRangeEnd w:id="1680"/>
      <w:r>
        <w:commentReference w:id="1680"/>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1"/>
      <w:r>
        <w:rPr>
          <w:rFonts w:eastAsia="Malgun Gothic"/>
          <w:lang w:eastAsia="zh-TW"/>
        </w:rPr>
        <w:t>of</w:t>
      </w:r>
      <w:commentRangeEnd w:id="1681"/>
      <w:r>
        <w:rPr>
          <w:rStyle w:val="CommentReference"/>
        </w:rPr>
        <w:commentReference w:id="1681"/>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2"/>
      <w:r>
        <w:rPr>
          <w:lang w:eastAsia="zh-TW"/>
        </w:rPr>
        <w:t xml:space="preserve">set </w:t>
      </w:r>
      <w:r>
        <w:rPr>
          <w:i/>
          <w:lang w:eastAsia="zh-TW"/>
        </w:rPr>
        <w:t xml:space="preserve">sl-DestinationIdentityRemoteUE </w:t>
      </w:r>
      <w:commentRangeEnd w:id="1682"/>
      <w:r>
        <w:rPr>
          <w:rStyle w:val="CommentReference"/>
        </w:rPr>
        <w:commentReference w:id="1682"/>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3"/>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4"/>
      <w:r>
        <w:t>s:</w:t>
      </w:r>
      <w:commentRangeEnd w:id="1684"/>
      <w:r>
        <w:rPr>
          <w:rStyle w:val="CommentReference"/>
        </w:rPr>
        <w:commentReference w:id="1684"/>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5"/>
      <w:r>
        <w:t>UE</w:t>
      </w:r>
      <w:r>
        <w:rPr>
          <w:rFonts w:eastAsia="Malgun Gothic"/>
          <w:lang w:eastAsia="zh-TW"/>
        </w:rPr>
        <w:t xml:space="preserve"> if configured by the upper layer</w:t>
      </w:r>
      <w:r>
        <w:t>;</w:t>
      </w:r>
      <w:commentRangeEnd w:id="1685"/>
      <w:r>
        <w:rPr>
          <w:rStyle w:val="CommentReference"/>
        </w:rPr>
        <w:commentReference w:id="1685"/>
      </w:r>
    </w:p>
    <w:p w14:paraId="7AC0C29C" w14:textId="77777777" w:rsidR="009732F8" w:rsidRDefault="007B3EFC" w:rsidP="00DB3D2A">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6"/>
      <w:r>
        <w:t xml:space="preserve">Relay UE implementation </w:t>
      </w:r>
      <w:commentRangeEnd w:id="1686"/>
      <w:r>
        <w:rPr>
          <w:rStyle w:val="CommentReference"/>
        </w:rPr>
        <w:commentReference w:id="1686"/>
      </w:r>
      <w:r>
        <w:t xml:space="preserve">on how </w:t>
      </w:r>
      <w:commentRangeStart w:id="1687"/>
      <w:r>
        <w:t>to</w:t>
      </w:r>
      <w:commentRangeEnd w:id="1687"/>
      <w:r>
        <w:rPr>
          <w:rStyle w:val="CommentReference"/>
        </w:rPr>
        <w:commentReference w:id="1687"/>
      </w:r>
      <w:r>
        <w:t xml:space="preserve"> split the PDB.</w:t>
      </w:r>
    </w:p>
    <w:p w14:paraId="7680AAFA" w14:textId="77777777" w:rsidR="009732F8" w:rsidRDefault="007B3EFC" w:rsidP="006F22E1">
      <w:pPr>
        <w:pStyle w:val="Heading3"/>
      </w:pPr>
      <w:bookmarkStart w:id="1688" w:name="_Toc156130109"/>
      <w:r>
        <w:t>5.8.10</w:t>
      </w:r>
      <w:r>
        <w:tab/>
        <w:t>Sidelink measurement</w:t>
      </w:r>
      <w:bookmarkEnd w:id="1631"/>
      <w:bookmarkEnd w:id="1688"/>
    </w:p>
    <w:p w14:paraId="412C39B2" w14:textId="77777777" w:rsidR="009732F8" w:rsidRDefault="007B3EFC" w:rsidP="006F22E1">
      <w:pPr>
        <w:pStyle w:val="Heading4"/>
        <w:rPr>
          <w:lang w:eastAsia="zh-CN"/>
        </w:rPr>
      </w:pPr>
      <w:bookmarkStart w:id="1689" w:name="_Toc60777052"/>
      <w:bookmarkStart w:id="1690" w:name="_Toc156130110"/>
      <w:r>
        <w:rPr>
          <w:lang w:eastAsia="zh-CN"/>
        </w:rPr>
        <w:t>5.8.10.1</w:t>
      </w:r>
      <w:r>
        <w:rPr>
          <w:lang w:eastAsia="zh-CN"/>
        </w:rPr>
        <w:tab/>
        <w:t>Introduction</w:t>
      </w:r>
      <w:bookmarkEnd w:id="1689"/>
      <w:bookmarkEnd w:id="1690"/>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1" w:name="_Toc60777053"/>
      <w:bookmarkStart w:id="1692" w:name="_Toc156130111"/>
      <w:r>
        <w:rPr>
          <w:lang w:eastAsia="zh-CN"/>
        </w:rPr>
        <w:t>5.8.10.2</w:t>
      </w:r>
      <w:r>
        <w:rPr>
          <w:lang w:eastAsia="zh-CN"/>
        </w:rPr>
        <w:tab/>
        <w:t>Sidelink measurement configuration</w:t>
      </w:r>
      <w:bookmarkEnd w:id="1691"/>
      <w:bookmarkEnd w:id="1692"/>
    </w:p>
    <w:p w14:paraId="28BD656D" w14:textId="77777777" w:rsidR="009732F8" w:rsidRDefault="007B3EFC" w:rsidP="006F22E1">
      <w:pPr>
        <w:pStyle w:val="Heading5"/>
        <w:rPr>
          <w:lang w:eastAsia="zh-CN"/>
        </w:rPr>
      </w:pPr>
      <w:bookmarkStart w:id="1693" w:name="_Toc156130112"/>
      <w:bookmarkStart w:id="1694" w:name="_Toc60777054"/>
      <w:r>
        <w:rPr>
          <w:lang w:eastAsia="zh-CN"/>
        </w:rPr>
        <w:t>5.8.10.2.1</w:t>
      </w:r>
      <w:r>
        <w:rPr>
          <w:lang w:eastAsia="zh-CN"/>
        </w:rPr>
        <w:tab/>
        <w:t>General</w:t>
      </w:r>
      <w:bookmarkEnd w:id="1693"/>
      <w:bookmarkEnd w:id="1694"/>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5" w:name="_Toc60777055"/>
      <w:bookmarkStart w:id="1696" w:name="_Toc156130113"/>
      <w:r>
        <w:rPr>
          <w:lang w:eastAsia="zh-CN"/>
        </w:rPr>
        <w:t>5.8.10.2.2</w:t>
      </w:r>
      <w:r>
        <w:rPr>
          <w:lang w:eastAsia="zh-CN"/>
        </w:rPr>
        <w:tab/>
        <w:t>Sidelink measurement identity removal</w:t>
      </w:r>
      <w:bookmarkEnd w:id="1695"/>
      <w:bookmarkEnd w:id="1696"/>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697" w:name="_Toc156130114"/>
      <w:bookmarkStart w:id="1698" w:name="_Toc60777056"/>
      <w:r>
        <w:rPr>
          <w:lang w:eastAsia="zh-CN"/>
        </w:rPr>
        <w:t>5.8.10.2.3</w:t>
      </w:r>
      <w:r>
        <w:rPr>
          <w:lang w:eastAsia="zh-CN"/>
        </w:rPr>
        <w:tab/>
        <w:t>Sidelink measurement identity addition/modification</w:t>
      </w:r>
      <w:bookmarkEnd w:id="1697"/>
      <w:bookmarkEnd w:id="1698"/>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699" w:name="_Toc156130115"/>
      <w:bookmarkStart w:id="1700" w:name="_Toc60777057"/>
      <w:r>
        <w:rPr>
          <w:lang w:eastAsia="zh-CN"/>
        </w:rPr>
        <w:t>5.8.10.2.4</w:t>
      </w:r>
      <w:r>
        <w:rPr>
          <w:lang w:eastAsia="zh-CN"/>
        </w:rPr>
        <w:tab/>
        <w:t>Sidelink measurement object removal</w:t>
      </w:r>
      <w:bookmarkEnd w:id="1699"/>
      <w:bookmarkEnd w:id="1700"/>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1" w:name="_Toc156130116"/>
      <w:bookmarkStart w:id="1702" w:name="_Toc60777058"/>
      <w:r>
        <w:rPr>
          <w:lang w:eastAsia="zh-CN"/>
        </w:rPr>
        <w:t>5.8.10.2.5</w:t>
      </w:r>
      <w:r>
        <w:rPr>
          <w:lang w:eastAsia="zh-CN"/>
        </w:rPr>
        <w:tab/>
        <w:t>Sidelink measurement object addition/modification</w:t>
      </w:r>
      <w:bookmarkEnd w:id="1701"/>
      <w:bookmarkEnd w:id="1702"/>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3" w:name="_Toc156130117"/>
      <w:bookmarkStart w:id="1704" w:name="_Toc60777059"/>
      <w:r>
        <w:rPr>
          <w:lang w:eastAsia="zh-CN"/>
        </w:rPr>
        <w:t>5.8.10.2.6</w:t>
      </w:r>
      <w:r>
        <w:rPr>
          <w:lang w:eastAsia="zh-CN"/>
        </w:rPr>
        <w:tab/>
        <w:t>Sidelink reporting configuration removal</w:t>
      </w:r>
      <w:bookmarkEnd w:id="1703"/>
      <w:bookmarkEnd w:id="1704"/>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5" w:name="_Toc60777060"/>
      <w:bookmarkStart w:id="1706" w:name="_Toc156130118"/>
      <w:r>
        <w:rPr>
          <w:lang w:eastAsia="zh-CN"/>
        </w:rPr>
        <w:t>5.8.10.2.7</w:t>
      </w:r>
      <w:r>
        <w:rPr>
          <w:lang w:eastAsia="zh-CN"/>
        </w:rPr>
        <w:tab/>
        <w:t>Sidelink reporting configuration addition/modification</w:t>
      </w:r>
      <w:bookmarkEnd w:id="1705"/>
      <w:bookmarkEnd w:id="1706"/>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07" w:name="_Toc156130119"/>
      <w:bookmarkStart w:id="1708" w:name="_Toc60777061"/>
      <w:r>
        <w:rPr>
          <w:lang w:eastAsia="zh-CN"/>
        </w:rPr>
        <w:t>5.8.10.2.8</w:t>
      </w:r>
      <w:r>
        <w:rPr>
          <w:lang w:eastAsia="zh-CN"/>
        </w:rPr>
        <w:tab/>
        <w:t>Sidelink quantity configuration</w:t>
      </w:r>
      <w:bookmarkEnd w:id="1707"/>
      <w:bookmarkEnd w:id="1708"/>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09" w:name="_Toc156130120"/>
      <w:bookmarkStart w:id="1710" w:name="_Toc60777062"/>
      <w:r>
        <w:rPr>
          <w:lang w:eastAsia="zh-CN"/>
        </w:rPr>
        <w:t>5.8.10.3</w:t>
      </w:r>
      <w:r>
        <w:rPr>
          <w:lang w:eastAsia="zh-CN"/>
        </w:rPr>
        <w:tab/>
        <w:t>Performing NR sidelink measurements</w:t>
      </w:r>
      <w:bookmarkEnd w:id="1709"/>
      <w:bookmarkEnd w:id="1710"/>
    </w:p>
    <w:p w14:paraId="053F3B2B" w14:textId="77777777" w:rsidR="009732F8" w:rsidRDefault="007B3EFC" w:rsidP="006F22E1">
      <w:pPr>
        <w:pStyle w:val="Heading5"/>
        <w:rPr>
          <w:lang w:eastAsia="zh-CN"/>
        </w:rPr>
      </w:pPr>
      <w:bookmarkStart w:id="1711" w:name="_Toc156130121"/>
      <w:bookmarkStart w:id="1712" w:name="_Toc60777063"/>
      <w:r>
        <w:rPr>
          <w:lang w:eastAsia="zh-CN"/>
        </w:rPr>
        <w:t>5.8.10.3.1</w:t>
      </w:r>
      <w:r>
        <w:rPr>
          <w:lang w:eastAsia="zh-CN"/>
        </w:rPr>
        <w:tab/>
        <w:t>General</w:t>
      </w:r>
      <w:bookmarkEnd w:id="1711"/>
      <w:bookmarkEnd w:id="1712"/>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3" w:name="_Toc60777064"/>
      <w:bookmarkStart w:id="1714" w:name="_Toc156130122"/>
      <w:r>
        <w:rPr>
          <w:lang w:eastAsia="zh-CN"/>
        </w:rPr>
        <w:t>5.8.10.3.2</w:t>
      </w:r>
      <w:r>
        <w:rPr>
          <w:lang w:eastAsia="zh-CN"/>
        </w:rPr>
        <w:tab/>
        <w:t>Derivation of NR sidelink measurement results</w:t>
      </w:r>
      <w:bookmarkEnd w:id="1713"/>
      <w:bookmarkEnd w:id="1714"/>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5" w:name="_Toc60777065"/>
      <w:bookmarkStart w:id="1716" w:name="_Toc156130123"/>
      <w:r>
        <w:rPr>
          <w:lang w:eastAsia="zh-CN"/>
        </w:rPr>
        <w:t>5.8.10.4</w:t>
      </w:r>
      <w:r>
        <w:rPr>
          <w:lang w:eastAsia="zh-CN"/>
        </w:rPr>
        <w:tab/>
        <w:t>Sidelink measurement report triggering</w:t>
      </w:r>
      <w:bookmarkEnd w:id="1715"/>
      <w:bookmarkEnd w:id="1716"/>
    </w:p>
    <w:p w14:paraId="50CF2004" w14:textId="77777777" w:rsidR="009732F8" w:rsidRDefault="007B3EFC" w:rsidP="006F22E1">
      <w:pPr>
        <w:pStyle w:val="Heading5"/>
        <w:rPr>
          <w:lang w:eastAsia="zh-CN"/>
        </w:rPr>
      </w:pPr>
      <w:bookmarkStart w:id="1717" w:name="_Toc60777066"/>
      <w:bookmarkStart w:id="1718" w:name="_Toc156130124"/>
      <w:r>
        <w:rPr>
          <w:lang w:eastAsia="zh-CN"/>
        </w:rPr>
        <w:t>5.8.10.4.1</w:t>
      </w:r>
      <w:r>
        <w:rPr>
          <w:lang w:eastAsia="zh-CN"/>
        </w:rPr>
        <w:tab/>
        <w:t>General</w:t>
      </w:r>
      <w:bookmarkEnd w:id="1717"/>
      <w:bookmarkEnd w:id="1718"/>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19" w:name="_Toc156130125"/>
      <w:bookmarkStart w:id="1720" w:name="_Toc60777067"/>
      <w:r>
        <w:rPr>
          <w:lang w:eastAsia="zh-CN"/>
        </w:rPr>
        <w:t>5.8.10.4.2</w:t>
      </w:r>
      <w:r>
        <w:rPr>
          <w:lang w:eastAsia="zh-CN"/>
        </w:rPr>
        <w:tab/>
        <w:t>Event S1</w:t>
      </w:r>
      <w:r>
        <w:t xml:space="preserve"> (Serving becomes better than threshold)</w:t>
      </w:r>
      <w:bookmarkEnd w:id="1719"/>
      <w:bookmarkEnd w:id="1720"/>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1" w:name="_Toc60777068"/>
      <w:bookmarkStart w:id="1722" w:name="_Toc156130126"/>
      <w:r>
        <w:rPr>
          <w:lang w:eastAsia="zh-CN"/>
        </w:rPr>
        <w:t>5.8.10.4.3</w:t>
      </w:r>
      <w:r>
        <w:rPr>
          <w:lang w:eastAsia="zh-CN"/>
        </w:rPr>
        <w:tab/>
        <w:t xml:space="preserve">Event S2 </w:t>
      </w:r>
      <w:r>
        <w:t>(Serving becomes worse than threshold)</w:t>
      </w:r>
      <w:bookmarkEnd w:id="1721"/>
      <w:bookmarkEnd w:id="1722"/>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3" w:name="_Toc156130127"/>
      <w:bookmarkStart w:id="1724" w:name="_Toc60777069"/>
      <w:r>
        <w:rPr>
          <w:lang w:eastAsia="zh-CN"/>
        </w:rPr>
        <w:t>5.8.10.5</w:t>
      </w:r>
      <w:r>
        <w:rPr>
          <w:lang w:eastAsia="zh-CN"/>
        </w:rPr>
        <w:tab/>
        <w:t>Sidelink measurement reporting</w:t>
      </w:r>
      <w:bookmarkEnd w:id="1723"/>
      <w:bookmarkEnd w:id="1724"/>
    </w:p>
    <w:p w14:paraId="06978E3D" w14:textId="77777777" w:rsidR="009732F8" w:rsidRDefault="007B3EFC" w:rsidP="006F22E1">
      <w:pPr>
        <w:pStyle w:val="Heading5"/>
        <w:rPr>
          <w:lang w:eastAsia="zh-CN"/>
        </w:rPr>
      </w:pPr>
      <w:bookmarkStart w:id="1725" w:name="_Toc60777070"/>
      <w:bookmarkStart w:id="1726" w:name="_Toc156130128"/>
      <w:r>
        <w:rPr>
          <w:lang w:eastAsia="zh-CN"/>
        </w:rPr>
        <w:t>5.8.10.5.1</w:t>
      </w:r>
      <w:r>
        <w:rPr>
          <w:lang w:eastAsia="zh-CN"/>
        </w:rPr>
        <w:tab/>
        <w:t>General</w:t>
      </w:r>
      <w:bookmarkEnd w:id="1725"/>
      <w:bookmarkEnd w:id="1726"/>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8918740"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27"/>
      <w:r>
        <w:rPr>
          <w:i/>
        </w:rPr>
        <w:t>MeasResult</w:t>
      </w:r>
      <w:commentRangeEnd w:id="1727"/>
      <w:r>
        <w:rPr>
          <w:rStyle w:val="CommentReference"/>
        </w:rPr>
        <w:commentReference w:id="1727"/>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28" w:name="_Toc60777071"/>
      <w:bookmarkStart w:id="1729" w:name="_Toc156130129"/>
      <w:r>
        <w:t>5.8.11</w:t>
      </w:r>
      <w:r>
        <w:tab/>
        <w:t>Zone identity calculation</w:t>
      </w:r>
      <w:bookmarkEnd w:id="1728"/>
      <w:bookmarkEnd w:id="1729"/>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0" w:name="_Toc60777072"/>
      <w:bookmarkStart w:id="1731" w:name="_Toc156130130"/>
      <w:r>
        <w:t>5.8.12</w:t>
      </w:r>
      <w:r>
        <w:tab/>
      </w:r>
      <w:r>
        <w:rPr>
          <w:lang w:eastAsia="zh-CN"/>
        </w:rPr>
        <w:t>DFN derivation from GNSS</w:t>
      </w:r>
      <w:bookmarkEnd w:id="1730"/>
      <w:bookmarkEnd w:id="1731"/>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2" w:name="_Toc156130131"/>
      <w:r>
        <w:t>5.8.13</w:t>
      </w:r>
      <w:r>
        <w:tab/>
        <w:t>NR sidelink discovery</w:t>
      </w:r>
      <w:bookmarkEnd w:id="1732"/>
    </w:p>
    <w:p w14:paraId="10A514E3" w14:textId="77777777" w:rsidR="009732F8" w:rsidRDefault="007B3EFC" w:rsidP="006F22E1">
      <w:pPr>
        <w:pStyle w:val="Heading4"/>
      </w:pPr>
      <w:bookmarkStart w:id="1733" w:name="_Toc156130132"/>
      <w:r>
        <w:t>5.8.13.1</w:t>
      </w:r>
      <w:r>
        <w:tab/>
        <w:t>General</w:t>
      </w:r>
      <w:bookmarkEnd w:id="1733"/>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4" w:name="_Toc156130133"/>
      <w:r>
        <w:t>5.8.13.2</w:t>
      </w:r>
      <w:r>
        <w:tab/>
      </w:r>
      <w:r>
        <w:rPr>
          <w:rFonts w:eastAsia="SimSun"/>
          <w:lang w:eastAsia="zh-CN"/>
        </w:rPr>
        <w:t xml:space="preserve">NR </w:t>
      </w:r>
      <w:r>
        <w:t>sidelink discovery monitoring</w:t>
      </w:r>
      <w:bookmarkEnd w:id="1734"/>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5" w:name="_Toc156130134"/>
      <w:r>
        <w:t>5.8.13.3</w:t>
      </w:r>
      <w:r>
        <w:tab/>
      </w:r>
      <w:r>
        <w:rPr>
          <w:rFonts w:eastAsia="SimSun"/>
          <w:lang w:eastAsia="zh-CN"/>
        </w:rPr>
        <w:t xml:space="preserve">NR </w:t>
      </w:r>
      <w:r>
        <w:t>sidelink discovery transmission</w:t>
      </w:r>
      <w:bookmarkEnd w:id="1735"/>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6"/>
      <w:r>
        <w:t>selected</w:t>
      </w:r>
      <w:commentRangeEnd w:id="1736"/>
      <w:r>
        <w:rPr>
          <w:rStyle w:val="CommentReference"/>
        </w:rPr>
        <w:commentReference w:id="173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7"/>
      <w:commentRangeEnd w:id="1737"/>
      <w:r>
        <w:commentReference w:id="1737"/>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8"/>
      <w:r>
        <w:rPr>
          <w:rFonts w:eastAsia="Yu Mincho"/>
          <w:lang w:eastAsia="zh-CN"/>
        </w:rPr>
        <w:t>B</w:t>
      </w:r>
      <w:commentRangeEnd w:id="1738"/>
      <w:r>
        <w:rPr>
          <w:rStyle w:val="CommentReference"/>
        </w:rPr>
        <w:commentReference w:id="1738"/>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9"/>
      <w:commentRangeEnd w:id="1739"/>
      <w:r>
        <w:commentReference w:id="1739"/>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1" w:name="_Hlk143695228"/>
      <w:r>
        <w:t>UE acting as Target Remote</w:t>
      </w:r>
      <w:bookmarkEnd w:id="174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2" w:name="OLE_LINK1"/>
      <w:r>
        <w:t>if out of coverage on the concerned frequency for NR sidelink discovery:</w:t>
      </w:r>
    </w:p>
    <w:bookmarkEnd w:id="1742"/>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3"/>
      <w:r>
        <w:t xml:space="preserve"> selected</w:t>
      </w:r>
      <w:commentRangeEnd w:id="1743"/>
      <w:r>
        <w:rPr>
          <w:rStyle w:val="CommentReference"/>
        </w:rPr>
        <w:commentReference w:id="174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4"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4"/>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5" w:name="_Toc156130135"/>
      <w:r>
        <w:t>5.8.14</w:t>
      </w:r>
      <w:r>
        <w:tab/>
        <w:t>NR sidelink U2N Relay UE operation</w:t>
      </w:r>
      <w:bookmarkEnd w:id="1745"/>
    </w:p>
    <w:p w14:paraId="44EBD6C8" w14:textId="77777777" w:rsidR="009732F8" w:rsidRDefault="007B3EFC" w:rsidP="006F22E1">
      <w:pPr>
        <w:pStyle w:val="Heading4"/>
      </w:pPr>
      <w:bookmarkStart w:id="1746" w:name="_Toc29343581"/>
      <w:bookmarkStart w:id="1747" w:name="_Toc36939289"/>
      <w:bookmarkStart w:id="1748" w:name="_Toc29342442"/>
      <w:bookmarkStart w:id="1749" w:name="_Toc156130136"/>
      <w:bookmarkStart w:id="1750" w:name="_Toc36846636"/>
      <w:bookmarkStart w:id="1751" w:name="_Toc46483369"/>
      <w:bookmarkStart w:id="1752" w:name="_Toc46480901"/>
      <w:bookmarkStart w:id="1753" w:name="_Toc46482135"/>
      <w:bookmarkStart w:id="1754" w:name="_Toc76472804"/>
      <w:bookmarkStart w:id="1755" w:name="_Toc36566841"/>
      <w:bookmarkStart w:id="1756" w:name="_Toc36810272"/>
      <w:bookmarkStart w:id="1757" w:name="_Toc37082269"/>
      <w:bookmarkStart w:id="1758" w:name="_Toc20487147"/>
      <w:r>
        <w:t>5.8.14.1</w:t>
      </w:r>
      <w:r>
        <w:tab/>
        <w:t>General</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59" w:name="_Toc156130137"/>
      <w:r>
        <w:t>5.8.15</w:t>
      </w:r>
      <w:r>
        <w:tab/>
        <w:t>NR sidelink U2N Remote UE operation</w:t>
      </w:r>
      <w:bookmarkEnd w:id="1759"/>
    </w:p>
    <w:p w14:paraId="17520271" w14:textId="77777777" w:rsidR="009732F8" w:rsidRDefault="007B3EFC" w:rsidP="006F22E1">
      <w:pPr>
        <w:pStyle w:val="Heading4"/>
      </w:pPr>
      <w:bookmarkStart w:id="1760" w:name="_Toc156130138"/>
      <w:r>
        <w:t>5.8.15.1</w:t>
      </w:r>
      <w:r>
        <w:tab/>
        <w:t>General</w:t>
      </w:r>
      <w:bookmarkEnd w:id="1760"/>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1" w:name="_Toc156130139"/>
      <w:r>
        <w:t>5.8.15.2</w:t>
      </w:r>
      <w:r>
        <w:tab/>
        <w:t>NR Sidelink U2N Remote UE threshold conditions</w:t>
      </w:r>
      <w:bookmarkEnd w:id="1761"/>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2" w:name="_Toc156130140"/>
      <w:r>
        <w:t>5.8.15.3</w:t>
      </w:r>
      <w:r>
        <w:tab/>
        <w:t>Selection and reselection of NR sidelink U2N Relay UE</w:t>
      </w:r>
      <w:bookmarkEnd w:id="1762"/>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3" w:name="_Toc156130141"/>
      <w:r>
        <w:t>5.8.16</w:t>
      </w:r>
      <w:r>
        <w:tab/>
        <w:t>NR sidelink U2U Relay UE operation</w:t>
      </w:r>
      <w:bookmarkEnd w:id="1763"/>
    </w:p>
    <w:p w14:paraId="2865FF8D" w14:textId="77777777" w:rsidR="009732F8" w:rsidRDefault="007B3EFC" w:rsidP="006F22E1">
      <w:pPr>
        <w:pStyle w:val="Heading4"/>
      </w:pPr>
      <w:bookmarkStart w:id="1764" w:name="_Toc156130142"/>
      <w:r>
        <w:t>5.8.16.1</w:t>
      </w:r>
      <w:r>
        <w:tab/>
        <w:t>General</w:t>
      </w:r>
      <w:bookmarkEnd w:id="1764"/>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5" w:name="_Toc156130143"/>
      <w:r>
        <w:t>5.8.16.2</w:t>
      </w:r>
      <w:r>
        <w:tab/>
        <w:t>NR sidelink U2U Relay UE threshold conditions</w:t>
      </w:r>
      <w:bookmarkEnd w:id="1765"/>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6" w:name="_Toc156130144"/>
      <w:r>
        <w:t>5.8.16.3</w:t>
      </w:r>
      <w:r>
        <w:tab/>
        <w:t>Neighbor UE(s) in proximity conditions</w:t>
      </w:r>
      <w:bookmarkEnd w:id="1766"/>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67" w:name="_Toc156130145"/>
      <w:r>
        <w:t>5.8.17</w:t>
      </w:r>
      <w:r>
        <w:tab/>
        <w:t>NR sidelink U2U Remote UE operation</w:t>
      </w:r>
      <w:bookmarkEnd w:id="1767"/>
    </w:p>
    <w:p w14:paraId="6CEE2B01" w14:textId="77777777" w:rsidR="009732F8" w:rsidRDefault="007B3EFC" w:rsidP="006F22E1">
      <w:pPr>
        <w:pStyle w:val="Heading4"/>
      </w:pPr>
      <w:bookmarkStart w:id="1768" w:name="_Toc156130146"/>
      <w:r>
        <w:t>5.8.17.1</w:t>
      </w:r>
      <w:r>
        <w:tab/>
        <w:t>General</w:t>
      </w:r>
      <w:bookmarkEnd w:id="1768"/>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69" w:name="_Toc156130147"/>
      <w:r>
        <w:t>5.8.17.2</w:t>
      </w:r>
      <w:r>
        <w:tab/>
        <w:t>NR Sidelink U2U Remote UE threshold conditions</w:t>
      </w:r>
      <w:bookmarkEnd w:id="1769"/>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0"/>
      <w:r>
        <w:t>direct PC5 link</w:t>
      </w:r>
      <w:commentRangeEnd w:id="1770"/>
      <w:r>
        <w:commentReference w:id="1770"/>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1"/>
      <w:commentRangeEnd w:id="1771"/>
      <w:r>
        <w:commentReference w:id="1771"/>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2"/>
      <w:r>
        <w:t xml:space="preserve">FFS whether/how </w:t>
      </w:r>
      <w:commentRangeEnd w:id="1772"/>
      <w:r>
        <w:rPr>
          <w:rStyle w:val="CommentReference"/>
          <w:color w:val="auto"/>
        </w:rPr>
        <w:commentReference w:id="1772"/>
      </w:r>
      <w:r>
        <w:t xml:space="preserve">to capture if the SL-RSRP/SD-RSRP measurement of the peer NR sidelink U2U Remote </w:t>
      </w:r>
      <w:commentRangeStart w:id="1773"/>
      <w:r>
        <w:t>UE</w:t>
      </w:r>
      <w:commentRangeEnd w:id="1773"/>
      <w:r>
        <w:rPr>
          <w:rStyle w:val="CommentReference"/>
          <w:color w:val="auto"/>
        </w:rPr>
        <w:commentReference w:id="1773"/>
      </w:r>
      <w:r>
        <w:t xml:space="preserve"> is not available.</w:t>
      </w:r>
    </w:p>
    <w:p w14:paraId="495439BC" w14:textId="77777777" w:rsidR="009732F8" w:rsidRDefault="007B3EFC" w:rsidP="006F22E1">
      <w:pPr>
        <w:pStyle w:val="Heading4"/>
        <w:rPr>
          <w:rFonts w:eastAsia="DengXian"/>
          <w:lang w:eastAsia="zh-CN"/>
        </w:rPr>
      </w:pPr>
      <w:bookmarkStart w:id="1774" w:name="_Toc156130148"/>
      <w:bookmarkStart w:id="1775" w:name="_Hlk148632493"/>
      <w:r>
        <w:t>5.8.17.3</w:t>
      </w:r>
      <w:r>
        <w:tab/>
        <w:t>Conditions for Selection and reselection of NR sidelink U2U Relay UE</w:t>
      </w:r>
      <w:bookmarkEnd w:id="1774"/>
    </w:p>
    <w:bookmarkEnd w:id="1775"/>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6"/>
      <w:r>
        <w:t>1&gt;</w:t>
      </w:r>
      <w:commentRangeEnd w:id="1776"/>
      <w:r>
        <w:commentReference w:id="1776"/>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77"/>
      <w:r>
        <w:t>2&gt;</w:t>
      </w:r>
      <w:commentRangeEnd w:id="1777"/>
      <w:r>
        <w:rPr>
          <w:rStyle w:val="CommentReference"/>
        </w:rPr>
        <w:commentReference w:id="1777"/>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78"/>
      <w:r>
        <w:t>2&gt;</w:t>
      </w:r>
      <w:commentRangeEnd w:id="1778"/>
      <w:r>
        <w:rPr>
          <w:rStyle w:val="CommentReference"/>
        </w:rPr>
        <w:commentReference w:id="1778"/>
      </w:r>
      <w:r>
        <w:tab/>
      </w:r>
      <w:r>
        <w:rPr>
          <w:lang w:eastAsia="zh-CN"/>
        </w:rPr>
        <w:t>if the UE has a selected NR sidelink U2U Relay UE, and sidelink radio link failure is detected on the PC5-RRC connection with the current NR sidelink U2U Relay UE as specified in clause 5.8.9.3:</w:t>
      </w:r>
      <w:bookmarkStart w:id="1779" w:name="OLE_LINK2"/>
    </w:p>
    <w:p w14:paraId="7808D418" w14:textId="77777777" w:rsidR="009732F8" w:rsidRDefault="007B3EFC" w:rsidP="006F22E1">
      <w:pPr>
        <w:pStyle w:val="Heading4"/>
        <w:rPr>
          <w:rFonts w:eastAsia="DengXian"/>
          <w:lang w:eastAsia="zh-CN"/>
        </w:rPr>
      </w:pPr>
      <w:bookmarkStart w:id="1780" w:name="_Toc156130149"/>
      <w:r>
        <w:t>5.8.17.4</w:t>
      </w:r>
      <w:r>
        <w:tab/>
        <w:t>Actions related to selection and reselection of NR sidelink U2U Relay UE</w:t>
      </w:r>
      <w:bookmarkEnd w:id="1780"/>
    </w:p>
    <w:p w14:paraId="05BDA7B7" w14:textId="77777777" w:rsidR="009732F8" w:rsidRDefault="007B3EFC" w:rsidP="00DB3D2A">
      <w:r>
        <w:t>A UE capable of NR sidelink U2U Remote UE operation</w:t>
      </w:r>
      <w:commentRangeStart w:id="1781"/>
      <w:r>
        <w:t xml:space="preserve"> </w:t>
      </w:r>
      <w:commentRangeEnd w:id="1781"/>
      <w:r>
        <w:commentReference w:id="1781"/>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2"/>
      <w:commentRangeEnd w:id="1782"/>
      <w:r>
        <w:commentReference w:id="1782"/>
      </w:r>
      <w:r>
        <w:rPr>
          <w:rFonts w:eastAsia="SimSun"/>
        </w:rPr>
        <w:t xml:space="preserve"> in order to search for candidate NR sidelink U2U Relay UEs;</w:t>
      </w:r>
    </w:p>
    <w:bookmarkEnd w:id="1779"/>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3"/>
      <w:r>
        <w:rPr>
          <w:rFonts w:eastAsia="SimSun"/>
        </w:rPr>
        <w:t>SD-RSRP</w:t>
      </w:r>
      <w:commentRangeEnd w:id="1783"/>
      <w:r>
        <w:rPr>
          <w:rStyle w:val="CommentReference"/>
        </w:rPr>
        <w:commentReference w:id="1783"/>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4" w:name="_Toc156130150"/>
      <w:r>
        <w:t>5.8.18</w:t>
      </w:r>
      <w:r>
        <w:tab/>
        <w:t>NR sidelink positioning</w:t>
      </w:r>
      <w:bookmarkEnd w:id="1784"/>
    </w:p>
    <w:p w14:paraId="61C283E9" w14:textId="77777777" w:rsidR="009732F8" w:rsidRDefault="007B3EFC" w:rsidP="006F22E1">
      <w:pPr>
        <w:pStyle w:val="Heading4"/>
      </w:pPr>
      <w:bookmarkStart w:id="1785" w:name="_Toc156130151"/>
      <w:r>
        <w:t>5.8.18.1</w:t>
      </w:r>
      <w:r>
        <w:tab/>
        <w:t>General</w:t>
      </w:r>
      <w:bookmarkEnd w:id="1785"/>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6" w:name="_Toc156130152"/>
      <w:r>
        <w:t>5.8.18.2</w:t>
      </w:r>
      <w:r>
        <w:tab/>
      </w:r>
      <w:r>
        <w:rPr>
          <w:lang w:eastAsia="zh-CN"/>
        </w:rPr>
        <w:t xml:space="preserve">NR </w:t>
      </w:r>
      <w:r>
        <w:t>sidelink positioning</w:t>
      </w:r>
      <w:commentRangeStart w:id="1787"/>
      <w:r>
        <w:t xml:space="preserve"> reception</w:t>
      </w:r>
      <w:commentRangeEnd w:id="1787"/>
      <w:r>
        <w:rPr>
          <w:rStyle w:val="CommentReference"/>
          <w:rFonts w:ascii="Times New Roman" w:hAnsi="Times New Roman"/>
        </w:rPr>
        <w:commentReference w:id="1787"/>
      </w:r>
      <w:bookmarkEnd w:id="1786"/>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8"/>
      <w:r>
        <w:t xml:space="preserve">with </w:t>
      </w:r>
      <w:r>
        <w:rPr>
          <w:i/>
          <w:lang w:eastAsia="zh-CN"/>
        </w:rPr>
        <w:t>reconfigurationWithSync</w:t>
      </w:r>
      <w:r>
        <w:rPr>
          <w:lang w:eastAsia="zh-CN"/>
        </w:rPr>
        <w:t xml:space="preserve"> (i.e. handover)</w:t>
      </w:r>
      <w:commentRangeEnd w:id="1788"/>
      <w:r>
        <w:rPr>
          <w:rStyle w:val="CommentReference"/>
        </w:rPr>
        <w:commentReference w:id="1788"/>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89" w:name="_Toc156130153"/>
      <w:r>
        <w:t>5.8.18.3</w:t>
      </w:r>
      <w:r>
        <w:tab/>
      </w:r>
      <w:r>
        <w:rPr>
          <w:lang w:eastAsia="zh-CN"/>
        </w:rPr>
        <w:t xml:space="preserve">NR </w:t>
      </w:r>
      <w:r>
        <w:t>sidelink positioning transmission</w:t>
      </w:r>
      <w:bookmarkEnd w:id="1789"/>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t>5&gt;</w:t>
      </w:r>
      <w:r>
        <w:tab/>
        <w:t xml:space="preserve">if T311 is running, configure the lower layers to release the resources indicated by </w:t>
      </w:r>
      <w:commentRangeStart w:id="1790"/>
      <w:r>
        <w:rPr>
          <w:i/>
        </w:rPr>
        <w:t>rrc-ConfiguredSidelinkGrant</w:t>
      </w:r>
      <w:commentRangeEnd w:id="1790"/>
      <w:r>
        <w:rPr>
          <w:rStyle w:val="CommentReference"/>
        </w:rPr>
        <w:commentReference w:id="1790"/>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1"/>
      <w:r>
        <w:rPr>
          <w:i/>
          <w:lang w:eastAsia="zh-CN"/>
        </w:rPr>
        <w:t>PosTxPoolSelectedNormal</w:t>
      </w:r>
      <w:commentRangeEnd w:id="1791"/>
      <w:r>
        <w:rPr>
          <w:rStyle w:val="CommentReference"/>
        </w:rPr>
        <w:commentReference w:id="1791"/>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2"/>
      <w:r>
        <w:t>RRC</w:t>
      </w:r>
      <w:commentRangeEnd w:id="1792"/>
      <w:r>
        <w:rPr>
          <w:rStyle w:val="CommentReference"/>
          <w:lang w:val="en-GB"/>
        </w:rPr>
        <w:commentReference w:id="1792"/>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3"/>
      <w:r>
        <w:t>Notes a</w:t>
      </w:r>
      <w:commentRangeEnd w:id="1793"/>
      <w:r>
        <w:rPr>
          <w:rStyle w:val="CommentReference"/>
        </w:rPr>
        <w:commentReference w:id="1793"/>
      </w:r>
      <w:r>
        <w:t>s in clause 5.8.8 are applicable for this clause unless otherwise stated.</w:t>
      </w:r>
    </w:p>
    <w:p w14:paraId="3D58E227" w14:textId="77777777" w:rsidR="009732F8" w:rsidRDefault="007B3EFC">
      <w:pPr>
        <w:pStyle w:val="Heading2"/>
      </w:pPr>
      <w:bookmarkStart w:id="1794" w:name="_Toc156130154"/>
      <w:r>
        <w:t>5.9</w:t>
      </w:r>
      <w:r>
        <w:tab/>
        <w:t>MBS Broadcast</w:t>
      </w:r>
      <w:bookmarkEnd w:id="1794"/>
    </w:p>
    <w:p w14:paraId="15E8CBC9" w14:textId="77777777" w:rsidR="009732F8" w:rsidRDefault="007B3EFC" w:rsidP="006F22E1">
      <w:pPr>
        <w:pStyle w:val="Heading3"/>
      </w:pPr>
      <w:bookmarkStart w:id="1795" w:name="_Toc156130155"/>
      <w:r>
        <w:t>5.9.1</w:t>
      </w:r>
      <w:r>
        <w:tab/>
        <w:t>Introduction</w:t>
      </w:r>
      <w:bookmarkEnd w:id="1795"/>
    </w:p>
    <w:p w14:paraId="1EDE9ACA" w14:textId="77777777" w:rsidR="009732F8" w:rsidRDefault="007B3EFC" w:rsidP="006F22E1">
      <w:pPr>
        <w:pStyle w:val="Heading4"/>
        <w:rPr>
          <w:lang w:eastAsia="zh-CN"/>
        </w:rPr>
      </w:pPr>
      <w:bookmarkStart w:id="1796" w:name="_Toc156130156"/>
      <w:r>
        <w:rPr>
          <w:lang w:eastAsia="zh-CN"/>
        </w:rPr>
        <w:t>5.9.1.1</w:t>
      </w:r>
      <w:r>
        <w:rPr>
          <w:lang w:eastAsia="zh-CN"/>
        </w:rPr>
        <w:tab/>
        <w:t>General</w:t>
      </w:r>
      <w:bookmarkEnd w:id="1796"/>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7" w:name="OLE_LINK4"/>
      <w:r>
        <w:rPr>
          <w:lang w:eastAsia="zh-CN"/>
        </w:rPr>
        <w:t>information related to service continuity of MBS broadcast</w:t>
      </w:r>
      <w:bookmarkEnd w:id="1797"/>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798" w:name="_Toc156130157"/>
      <w:r>
        <w:rPr>
          <w:lang w:eastAsia="zh-CN"/>
        </w:rPr>
        <w:t>5.9.1.2</w:t>
      </w:r>
      <w:r>
        <w:rPr>
          <w:lang w:eastAsia="zh-CN"/>
        </w:rPr>
        <w:tab/>
        <w:t>MCCH scheduling</w:t>
      </w:r>
      <w:bookmarkEnd w:id="1798"/>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799" w:name="_Toc156130158"/>
      <w:r>
        <w:rPr>
          <w:lang w:eastAsia="zh-CN"/>
        </w:rPr>
        <w:t>5.9.1.3</w:t>
      </w:r>
      <w:r>
        <w:rPr>
          <w:lang w:eastAsia="zh-CN"/>
        </w:rPr>
        <w:tab/>
        <w:t>MCCH information validity and notification of changes</w:t>
      </w:r>
      <w:bookmarkEnd w:id="1799"/>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0" w:name="_Toc36810227"/>
      <w:bookmarkStart w:id="1801" w:name="_Toc29343536"/>
      <w:bookmarkStart w:id="1802" w:name="_Toc20487104"/>
      <w:bookmarkStart w:id="1803" w:name="_Toc36846591"/>
      <w:bookmarkStart w:id="1804" w:name="_Toc37082224"/>
      <w:bookmarkStart w:id="1805" w:name="_Toc46483324"/>
      <w:bookmarkStart w:id="1806" w:name="_Toc46480856"/>
      <w:bookmarkStart w:id="1807" w:name="_Toc156130159"/>
      <w:bookmarkStart w:id="1808" w:name="_Toc29342397"/>
      <w:bookmarkStart w:id="1809" w:name="_Toc36566796"/>
      <w:bookmarkStart w:id="1810" w:name="_Toc46482090"/>
      <w:bookmarkStart w:id="1811" w:name="_Toc67997130"/>
      <w:bookmarkStart w:id="1812" w:name="_Toc36939244"/>
      <w:r>
        <w:rPr>
          <w:lang w:eastAsia="zh-CN"/>
        </w:rPr>
        <w:t>5.9.2</w:t>
      </w:r>
      <w:r>
        <w:rPr>
          <w:lang w:eastAsia="zh-CN"/>
        </w:rPr>
        <w:tab/>
        <w:t>MCCH information acquisition</w:t>
      </w:r>
      <w:bookmarkStart w:id="1813" w:name="_Toc36566797"/>
      <w:bookmarkStart w:id="1814" w:name="_Toc46482091"/>
      <w:bookmarkStart w:id="1815" w:name="_Toc29342398"/>
      <w:bookmarkStart w:id="1816" w:name="_Toc67997131"/>
      <w:bookmarkStart w:id="1817" w:name="_Toc46480857"/>
      <w:bookmarkStart w:id="1818" w:name="_Toc20487105"/>
      <w:bookmarkStart w:id="1819" w:name="_Toc46483325"/>
      <w:bookmarkStart w:id="1820" w:name="_Toc36810228"/>
      <w:bookmarkStart w:id="1821" w:name="_Toc29343537"/>
      <w:bookmarkStart w:id="1822" w:name="_Toc37082225"/>
      <w:bookmarkStart w:id="1823" w:name="_Toc36846592"/>
      <w:bookmarkStart w:id="1824" w:name="_Toc36939245"/>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5D1E3B35" w14:textId="77777777" w:rsidR="009732F8" w:rsidRDefault="007B3EFC" w:rsidP="006F22E1">
      <w:pPr>
        <w:pStyle w:val="Heading4"/>
        <w:rPr>
          <w:lang w:eastAsia="zh-CN"/>
        </w:rPr>
      </w:pPr>
      <w:bookmarkStart w:id="1825" w:name="_Toc156130160"/>
      <w:r>
        <w:rPr>
          <w:lang w:eastAsia="zh-CN"/>
        </w:rPr>
        <w:t>5.9.2.1</w:t>
      </w:r>
      <w:r>
        <w:rPr>
          <w:lang w:eastAsia="zh-CN"/>
        </w:rPr>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686130211"/>
    <w:bookmarkEnd w:id="1826"/>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18741"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27" w:name="_Toc156130161"/>
      <w:bookmarkStart w:id="1828" w:name="_Toc36810229"/>
      <w:bookmarkStart w:id="1829" w:name="_Toc29343538"/>
      <w:bookmarkStart w:id="1830" w:name="_Toc29342399"/>
      <w:bookmarkStart w:id="1831" w:name="_Toc67997132"/>
      <w:bookmarkStart w:id="1832" w:name="_Toc36566798"/>
      <w:bookmarkStart w:id="1833" w:name="_Toc36939246"/>
      <w:bookmarkStart w:id="1834" w:name="_Toc46480858"/>
      <w:bookmarkStart w:id="1835" w:name="_Toc20487106"/>
      <w:bookmarkStart w:id="1836" w:name="_Toc36846593"/>
      <w:bookmarkStart w:id="1837" w:name="_Toc37082226"/>
      <w:bookmarkStart w:id="1838" w:name="_Toc46483326"/>
      <w:bookmarkStart w:id="1839" w:name="_Toc46482092"/>
      <w:r>
        <w:rPr>
          <w:lang w:eastAsia="zh-CN"/>
        </w:rPr>
        <w:t>5.9.2.2</w:t>
      </w:r>
      <w:r>
        <w:rPr>
          <w:lang w:eastAsia="zh-CN"/>
        </w:rPr>
        <w:tab/>
        <w:t>Initi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0"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0"/>
      <w:r>
        <w:rPr>
          <w:lang w:eastAsia="zh-CN"/>
        </w:rPr>
        <w:t xml:space="preserve"> information.</w:t>
      </w:r>
    </w:p>
    <w:p w14:paraId="6C0784A3" w14:textId="77777777" w:rsidR="009732F8" w:rsidRDefault="007B3EFC" w:rsidP="006F22E1">
      <w:pPr>
        <w:pStyle w:val="Heading4"/>
        <w:rPr>
          <w:lang w:eastAsia="zh-CN"/>
        </w:rPr>
      </w:pPr>
      <w:bookmarkStart w:id="1841" w:name="_Toc36939247"/>
      <w:bookmarkStart w:id="1842" w:name="_Toc67997133"/>
      <w:bookmarkStart w:id="1843" w:name="_Toc20487107"/>
      <w:bookmarkStart w:id="1844" w:name="_Toc36846594"/>
      <w:bookmarkStart w:id="1845" w:name="_Toc36810230"/>
      <w:bookmarkStart w:id="1846" w:name="_Toc46483327"/>
      <w:bookmarkStart w:id="1847" w:name="_Toc29343539"/>
      <w:bookmarkStart w:id="1848" w:name="_Toc36566799"/>
      <w:bookmarkStart w:id="1849" w:name="_Toc46482093"/>
      <w:bookmarkStart w:id="1850" w:name="_Toc156130162"/>
      <w:bookmarkStart w:id="1851" w:name="_Toc46480859"/>
      <w:bookmarkStart w:id="1852" w:name="_Toc29342400"/>
      <w:bookmarkStart w:id="1853" w:name="_Toc37082227"/>
      <w:r>
        <w:rPr>
          <w:lang w:eastAsia="zh-CN"/>
        </w:rPr>
        <w:t>5.9.2.3</w:t>
      </w:r>
      <w:r>
        <w:rPr>
          <w:lang w:eastAsia="zh-CN"/>
        </w:rPr>
        <w:tab/>
        <w:t>MCCH information acquisition by the UE</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77785A25" w14:textId="77777777" w:rsidR="009732F8" w:rsidRDefault="007B3EFC" w:rsidP="00DB3D2A">
      <w:bookmarkStart w:id="1854" w:name="_Toc29342401"/>
      <w:bookmarkStart w:id="1855" w:name="_Toc36846595"/>
      <w:bookmarkStart w:id="1856" w:name="_Toc46483328"/>
      <w:bookmarkStart w:id="1857" w:name="_Toc37082228"/>
      <w:bookmarkStart w:id="1858" w:name="_Toc46480860"/>
      <w:bookmarkStart w:id="1859" w:name="_Toc46482094"/>
      <w:bookmarkStart w:id="1860" w:name="_Toc67997134"/>
      <w:bookmarkStart w:id="1861" w:name="_Toc29343540"/>
      <w:bookmarkStart w:id="1862" w:name="_Toc20487108"/>
      <w:bookmarkStart w:id="1863" w:name="_Toc36810231"/>
      <w:bookmarkStart w:id="1864" w:name="_Toc36566800"/>
      <w:bookmarkStart w:id="1865"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67" w:name="_Toc46482095"/>
      <w:bookmarkStart w:id="1868" w:name="_Toc46483329"/>
      <w:bookmarkStart w:id="1869" w:name="_Toc37082229"/>
      <w:bookmarkStart w:id="1870" w:name="_Toc29342402"/>
      <w:bookmarkStart w:id="1871" w:name="_Toc67997135"/>
      <w:bookmarkStart w:id="1872" w:name="_Toc36846596"/>
      <w:bookmarkStart w:id="1873" w:name="_Toc20487109"/>
      <w:bookmarkStart w:id="1874" w:name="_Toc36566801"/>
      <w:bookmarkStart w:id="1875" w:name="_Toc29343541"/>
      <w:bookmarkStart w:id="1876" w:name="_Toc36810232"/>
      <w:bookmarkStart w:id="1877" w:name="_Toc36939249"/>
      <w:bookmarkStart w:id="1878" w:name="_Toc46480861"/>
      <w:bookmarkStart w:id="1879" w:name="_Toc156130164"/>
      <w:r>
        <w:rPr>
          <w:lang w:eastAsia="zh-CN"/>
        </w:rPr>
        <w:t>5.9.3</w:t>
      </w:r>
      <w:r>
        <w:rPr>
          <w:lang w:eastAsia="zh-CN"/>
        </w:rPr>
        <w:tab/>
      </w:r>
      <w:bookmarkEnd w:id="1867"/>
      <w:bookmarkEnd w:id="1868"/>
      <w:bookmarkEnd w:id="1869"/>
      <w:bookmarkEnd w:id="1870"/>
      <w:bookmarkEnd w:id="1871"/>
      <w:bookmarkEnd w:id="1872"/>
      <w:bookmarkEnd w:id="1873"/>
      <w:bookmarkEnd w:id="1874"/>
      <w:bookmarkEnd w:id="1875"/>
      <w:bookmarkEnd w:id="1876"/>
      <w:bookmarkEnd w:id="1877"/>
      <w:bookmarkEnd w:id="1878"/>
      <w:r>
        <w:rPr>
          <w:lang w:eastAsia="zh-CN"/>
        </w:rPr>
        <w:t>Broadcast MRB configuration</w:t>
      </w:r>
      <w:bookmarkEnd w:id="1879"/>
    </w:p>
    <w:p w14:paraId="31347750" w14:textId="77777777" w:rsidR="009732F8" w:rsidRDefault="007B3EFC" w:rsidP="006F22E1">
      <w:pPr>
        <w:pStyle w:val="Heading4"/>
        <w:rPr>
          <w:lang w:eastAsia="zh-CN"/>
        </w:rPr>
      </w:pPr>
      <w:bookmarkStart w:id="1880" w:name="_Toc46480862"/>
      <w:bookmarkStart w:id="1881" w:name="_Toc29342403"/>
      <w:bookmarkStart w:id="1882" w:name="_Toc46482096"/>
      <w:bookmarkStart w:id="1883" w:name="_Toc67997136"/>
      <w:bookmarkStart w:id="1884" w:name="_Toc156130165"/>
      <w:bookmarkStart w:id="1885" w:name="_Toc36846597"/>
      <w:bookmarkStart w:id="1886" w:name="_Toc36810233"/>
      <w:bookmarkStart w:id="1887" w:name="_Toc36939250"/>
      <w:bookmarkStart w:id="1888" w:name="_Toc36566802"/>
      <w:bookmarkStart w:id="1889" w:name="_Toc29343542"/>
      <w:bookmarkStart w:id="1890" w:name="_Toc37082230"/>
      <w:bookmarkStart w:id="1891" w:name="_Toc20487110"/>
      <w:bookmarkStart w:id="1892" w:name="_Toc46483330"/>
      <w:r>
        <w:rPr>
          <w:lang w:eastAsia="zh-CN"/>
        </w:rPr>
        <w:t>5.9.3.1</w:t>
      </w:r>
      <w:r>
        <w:rPr>
          <w:lang w:eastAsia="zh-CN"/>
        </w:rPr>
        <w:tab/>
        <w:t>General</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44D1F37B" w14:textId="77777777" w:rsidR="009732F8" w:rsidRDefault="007B3EFC" w:rsidP="00DB3D2A">
      <w:pPr>
        <w:rPr>
          <w:lang w:eastAsia="zh-CN"/>
        </w:rPr>
      </w:pPr>
      <w:bookmarkStart w:id="1893" w:name="OLE_LINK13"/>
      <w:bookmarkStart w:id="1894" w:name="_Toc37082231"/>
      <w:bookmarkStart w:id="1895" w:name="_Toc36810234"/>
      <w:bookmarkStart w:id="1896" w:name="_Toc36846598"/>
      <w:bookmarkStart w:id="1897" w:name="_Toc46480863"/>
      <w:bookmarkStart w:id="1898" w:name="_Toc36566803"/>
      <w:bookmarkStart w:id="1899" w:name="_Toc29343543"/>
      <w:bookmarkStart w:id="1900" w:name="_Toc46483331"/>
      <w:bookmarkStart w:id="1901" w:name="_Toc36939251"/>
      <w:bookmarkStart w:id="1902" w:name="_Toc20487111"/>
      <w:bookmarkStart w:id="1903" w:name="_Toc29342404"/>
      <w:bookmarkStart w:id="1904" w:name="_Toc46482097"/>
      <w:bookmarkStart w:id="1905"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3"/>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6" w:name="_Toc156130166"/>
      <w:r>
        <w:rPr>
          <w:lang w:eastAsia="zh-CN"/>
        </w:rPr>
        <w:t>5.9.3.2</w:t>
      </w:r>
      <w:r>
        <w:rPr>
          <w:lang w:eastAsia="zh-CN"/>
        </w:rPr>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26A1DACA" w14:textId="77777777" w:rsidR="009732F8" w:rsidRDefault="007B3EFC" w:rsidP="00DB3D2A">
      <w:pPr>
        <w:rPr>
          <w:lang w:eastAsia="zh-CN"/>
        </w:rPr>
      </w:pPr>
      <w:bookmarkStart w:id="1907" w:name="_Toc20487112"/>
      <w:bookmarkStart w:id="1908" w:name="_Toc36810235"/>
      <w:bookmarkStart w:id="1909" w:name="_Toc29342405"/>
      <w:bookmarkStart w:id="1910" w:name="_Toc36846599"/>
      <w:bookmarkStart w:id="1911" w:name="_Toc37082232"/>
      <w:bookmarkStart w:id="1912" w:name="_Toc46483332"/>
      <w:bookmarkStart w:id="1913" w:name="_Toc46482098"/>
      <w:bookmarkStart w:id="1914" w:name="_Toc67997138"/>
      <w:bookmarkStart w:id="1915" w:name="_Toc36939252"/>
      <w:bookmarkStart w:id="1916" w:name="_Toc36566804"/>
      <w:bookmarkStart w:id="1917" w:name="_Toc46480864"/>
      <w:bookmarkStart w:id="1918"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19" w:name="_Toc156130167"/>
      <w:r>
        <w:rPr>
          <w:lang w:eastAsia="zh-CN"/>
        </w:rPr>
        <w:t>5.9.3.3</w:t>
      </w:r>
      <w:r>
        <w:rPr>
          <w:lang w:eastAsia="zh-CN"/>
        </w:rPr>
        <w:tab/>
      </w:r>
      <w:bookmarkEnd w:id="1907"/>
      <w:bookmarkEnd w:id="1908"/>
      <w:bookmarkEnd w:id="1909"/>
      <w:bookmarkEnd w:id="1910"/>
      <w:bookmarkEnd w:id="1911"/>
      <w:bookmarkEnd w:id="1912"/>
      <w:bookmarkEnd w:id="1913"/>
      <w:bookmarkEnd w:id="1914"/>
      <w:bookmarkEnd w:id="1915"/>
      <w:bookmarkEnd w:id="1916"/>
      <w:bookmarkEnd w:id="1917"/>
      <w:bookmarkEnd w:id="1918"/>
      <w:r>
        <w:rPr>
          <w:lang w:eastAsia="zh-CN"/>
        </w:rPr>
        <w:t>Broadcast MRB establishment</w:t>
      </w:r>
      <w:bookmarkEnd w:id="1919"/>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0" w:name="_Toc46480865"/>
      <w:bookmarkStart w:id="1921" w:name="_Toc36566805"/>
      <w:bookmarkStart w:id="1922" w:name="_Toc67997139"/>
      <w:bookmarkStart w:id="1923" w:name="_Toc156130168"/>
      <w:bookmarkStart w:id="1924" w:name="_Toc29342406"/>
      <w:bookmarkStart w:id="1925" w:name="_Toc36846600"/>
      <w:bookmarkStart w:id="1926" w:name="_Toc36939253"/>
      <w:bookmarkStart w:id="1927" w:name="_Toc29343545"/>
      <w:bookmarkStart w:id="1928" w:name="_Toc46483333"/>
      <w:bookmarkStart w:id="1929" w:name="_Toc20487113"/>
      <w:bookmarkStart w:id="1930" w:name="_Toc36810236"/>
      <w:bookmarkStart w:id="1931" w:name="_Toc46482099"/>
      <w:bookmarkStart w:id="1932" w:name="_Toc37082233"/>
      <w:r>
        <w:rPr>
          <w:lang w:eastAsia="zh-CN"/>
        </w:rPr>
        <w:t>5.9.3.4</w:t>
      </w:r>
      <w:r>
        <w:rPr>
          <w:lang w:eastAsia="zh-CN"/>
        </w:rPr>
        <w:tab/>
        <w:t>Broadcast MRB release</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3" w:name="_Toc156130169"/>
      <w:r>
        <w:rPr>
          <w:lang w:eastAsia="zh-CN"/>
        </w:rPr>
        <w:t>5.9.4</w:t>
      </w:r>
      <w:r>
        <w:rPr>
          <w:lang w:eastAsia="zh-CN"/>
        </w:rPr>
        <w:tab/>
        <w:t>MBS Interest Indication</w:t>
      </w:r>
      <w:bookmarkEnd w:id="1933"/>
    </w:p>
    <w:p w14:paraId="36EFD529" w14:textId="77777777" w:rsidR="009732F8" w:rsidRDefault="007B3EFC" w:rsidP="006F22E1">
      <w:pPr>
        <w:pStyle w:val="Heading4"/>
        <w:rPr>
          <w:lang w:eastAsia="zh-CN"/>
        </w:rPr>
      </w:pPr>
      <w:bookmarkStart w:id="1934" w:name="_Toc156130170"/>
      <w:r>
        <w:rPr>
          <w:lang w:eastAsia="zh-CN"/>
        </w:rPr>
        <w:t>5.9.4.1</w:t>
      </w:r>
      <w:r>
        <w:rPr>
          <w:lang w:eastAsia="zh-CN"/>
        </w:rPr>
        <w:tab/>
        <w:t>General</w:t>
      </w:r>
      <w:bookmarkEnd w:id="1934"/>
    </w:p>
    <w:bookmarkStart w:id="1935"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1pt;height:102.5pt" o:ole="">
            <v:imagedata r:id="rId146" o:title=""/>
          </v:shape>
          <o:OLEObject Type="Embed" ProgID="Mscgen.Chart" ShapeID="_x0000_i1090" DrawAspect="Content" ObjectID="_1768918742" r:id="rId147"/>
        </w:object>
      </w:r>
      <w:bookmarkEnd w:id="1935"/>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6" w:name="_Toc29342387"/>
      <w:bookmarkStart w:id="1937" w:name="_Toc46483314"/>
      <w:bookmarkStart w:id="1938" w:name="_Toc36939234"/>
      <w:bookmarkStart w:id="1939" w:name="_Toc67997120"/>
      <w:bookmarkStart w:id="1940" w:name="_Toc156130171"/>
      <w:bookmarkStart w:id="1941" w:name="_Toc37082214"/>
      <w:bookmarkStart w:id="1942" w:name="_Toc20487095"/>
      <w:bookmarkStart w:id="1943" w:name="_Toc36810217"/>
      <w:bookmarkStart w:id="1944" w:name="_Toc29343526"/>
      <w:bookmarkStart w:id="1945" w:name="_Toc36846581"/>
      <w:bookmarkStart w:id="1946" w:name="_Toc46482080"/>
      <w:bookmarkStart w:id="1947" w:name="_Toc46480846"/>
      <w:bookmarkStart w:id="1948" w:name="_Toc36566786"/>
      <w:r>
        <w:t>5.9.4.2</w:t>
      </w:r>
      <w:r>
        <w:tab/>
        <w:t>Initi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9"/>
      <w:r>
        <w:rPr>
          <w:lang w:eastAsia="zh-CN"/>
        </w:rPr>
        <w:t>,</w:t>
      </w:r>
      <w:commentRangeEnd w:id="1949"/>
      <w:r>
        <w:rPr>
          <w:rStyle w:val="CommentReference"/>
        </w:rPr>
        <w:commentReference w:id="1949"/>
      </w:r>
      <w:r>
        <w:rPr>
          <w:lang w:eastAsia="zh-CN"/>
        </w:rPr>
        <w:t xml:space="preserve"> upon starting or stopping reception of MBS broadcast service on a non-serving cell, </w:t>
      </w:r>
      <w:r>
        <w:t xml:space="preserve">upon change of CFR information </w:t>
      </w:r>
      <w:commentRangeStart w:id="1950"/>
      <w:r>
        <w:t xml:space="preserve">or </w:t>
      </w:r>
      <w:commentRangeEnd w:id="1950"/>
      <w:r>
        <w:rPr>
          <w:rStyle w:val="CommentReference"/>
        </w:rPr>
        <w:commentReference w:id="1950"/>
      </w:r>
      <w:r>
        <w:t xml:space="preserve">subcarrier spacing for MBS broadcast reception on a non-serving cell. If the UE does not have the CFR information </w:t>
      </w:r>
      <w:commentRangeStart w:id="1951"/>
      <w:r>
        <w:t xml:space="preserve">and </w:t>
      </w:r>
      <w:commentRangeEnd w:id="1951"/>
      <w:r>
        <w:rPr>
          <w:rStyle w:val="CommentReference"/>
        </w:rPr>
        <w:commentReference w:id="1951"/>
      </w:r>
      <w:r>
        <w:t xml:space="preserve">subcarrier spacing for MBS broadcast reception on a non-serving cell at the time it sends the MBS Interest Indication, the UE </w:t>
      </w:r>
      <w:commentRangeStart w:id="1952"/>
      <w:r>
        <w:t xml:space="preserve">sends </w:t>
      </w:r>
      <w:commentRangeEnd w:id="1952"/>
      <w:r>
        <w:rPr>
          <w:rStyle w:val="CommentReference"/>
        </w:rPr>
        <w:commentReference w:id="1952"/>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3"/>
      <w:commentRangeEnd w:id="1953"/>
      <w:r>
        <w:rPr>
          <w:rStyle w:val="CommentReference"/>
        </w:rPr>
        <w:commentReference w:id="1953"/>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4"/>
      <w:r>
        <w:t xml:space="preserve">and </w:t>
      </w:r>
      <w:commentRangeEnd w:id="1954"/>
      <w:r>
        <w:rPr>
          <w:rStyle w:val="CommentReference"/>
        </w:rPr>
        <w:commentReference w:id="1954"/>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5"/>
      <w:r>
        <w:t xml:space="preserve">and </w:t>
      </w:r>
      <w:commentRangeEnd w:id="1955"/>
      <w:r>
        <w:rPr>
          <w:rStyle w:val="CommentReference"/>
        </w:rPr>
        <w:commentReference w:id="1955"/>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6" w:name="_Toc156130172"/>
      <w:r>
        <w:t>5.9.4.3</w:t>
      </w:r>
      <w:r>
        <w:tab/>
        <w:t>MBS frequencies of interest determination</w:t>
      </w:r>
      <w:bookmarkEnd w:id="1956"/>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57" w:name="_Toc156130173"/>
      <w:r>
        <w:t>5.9.4.4</w:t>
      </w:r>
      <w:r>
        <w:tab/>
        <w:t>MBS services of interest determination</w:t>
      </w:r>
      <w:bookmarkEnd w:id="1957"/>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58" w:name="_MON_1398090240"/>
      <w:bookmarkStart w:id="1959" w:name="_MON_1400506229"/>
      <w:bookmarkStart w:id="1960" w:name="_MON_1401530775"/>
      <w:bookmarkStart w:id="1961" w:name="_MON_1400506198"/>
      <w:bookmarkStart w:id="1962" w:name="_MON_1400506224"/>
      <w:bookmarkStart w:id="1963" w:name="_Toc156130174"/>
      <w:bookmarkEnd w:id="1958"/>
      <w:bookmarkEnd w:id="1959"/>
      <w:bookmarkEnd w:id="1960"/>
      <w:bookmarkEnd w:id="1961"/>
      <w:bookmarkEnd w:id="1962"/>
      <w:r>
        <w:t>5.9.4.5</w:t>
      </w:r>
      <w:r>
        <w:tab/>
        <w:t xml:space="preserve">Setting of the contents of </w:t>
      </w:r>
      <w:r>
        <w:rPr>
          <w:lang w:eastAsia="zh-CN"/>
        </w:rPr>
        <w:t>MBS Interest Indication</w:t>
      </w:r>
      <w:bookmarkEnd w:id="1963"/>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4"/>
      <w:r>
        <w:t>cfr-InfoMBS</w:t>
      </w:r>
      <w:commentRangeEnd w:id="1964"/>
      <w:r>
        <w:rPr>
          <w:rStyle w:val="CommentReference"/>
        </w:rPr>
        <w:commentReference w:id="1964"/>
      </w:r>
      <w:r>
        <w:t xml:space="preserve"> and subcarrierSpacing;</w:t>
      </w:r>
    </w:p>
    <w:p w14:paraId="0186D7E7" w14:textId="77777777" w:rsidR="009732F8" w:rsidRDefault="007B3EFC">
      <w:pPr>
        <w:pStyle w:val="Heading2"/>
        <w:rPr>
          <w:lang w:eastAsia="en-US"/>
        </w:rPr>
      </w:pPr>
      <w:bookmarkStart w:id="1965" w:name="_Toc156130175"/>
      <w:r>
        <w:t>5.10</w:t>
      </w:r>
      <w:r>
        <w:tab/>
        <w:t>MBS multicast reception in RRC_INACTIVE</w:t>
      </w:r>
      <w:bookmarkEnd w:id="1965"/>
    </w:p>
    <w:p w14:paraId="2D15784F" w14:textId="77777777" w:rsidR="009732F8" w:rsidRDefault="007B3EFC" w:rsidP="006F22E1">
      <w:pPr>
        <w:pStyle w:val="Heading3"/>
      </w:pPr>
      <w:bookmarkStart w:id="1966" w:name="_Toc156130176"/>
      <w:r>
        <w:t>5.10.1</w:t>
      </w:r>
      <w:r>
        <w:tab/>
        <w:t>Introduction</w:t>
      </w:r>
      <w:bookmarkEnd w:id="1966"/>
    </w:p>
    <w:p w14:paraId="2BB53BCE" w14:textId="77777777" w:rsidR="009732F8" w:rsidRDefault="007B3EFC" w:rsidP="006F22E1">
      <w:pPr>
        <w:pStyle w:val="Heading4"/>
        <w:rPr>
          <w:lang w:eastAsia="zh-CN"/>
        </w:rPr>
      </w:pPr>
      <w:bookmarkStart w:id="1967" w:name="_Toc156130177"/>
      <w:r>
        <w:rPr>
          <w:lang w:eastAsia="zh-CN"/>
        </w:rPr>
        <w:t>5.10.1.1</w:t>
      </w:r>
      <w:r>
        <w:rPr>
          <w:lang w:eastAsia="zh-CN"/>
        </w:rPr>
        <w:tab/>
        <w:t>General</w:t>
      </w:r>
      <w:bookmarkEnd w:id="1967"/>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8"/>
      <w:r>
        <w:rPr>
          <w:lang w:eastAsia="zh-CN"/>
        </w:rPr>
        <w:t>and</w:t>
      </w:r>
      <w:commentRangeEnd w:id="1968"/>
      <w:r>
        <w:rPr>
          <w:rStyle w:val="CommentReference"/>
        </w:rPr>
        <w:commentReference w:id="1968"/>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69"/>
      <w:r>
        <w:rPr>
          <w:lang w:eastAsia="zh-CN"/>
        </w:rPr>
        <w:t>notifies</w:t>
      </w:r>
      <w:commentRangeEnd w:id="1969"/>
      <w:r>
        <w:rPr>
          <w:rStyle w:val="CommentReference"/>
        </w:rPr>
        <w:commentReference w:id="196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0"/>
      <w:r>
        <w:rPr>
          <w:lang w:eastAsia="zh-CN"/>
        </w:rPr>
        <w:t>stops</w:t>
      </w:r>
      <w:commentRangeEnd w:id="1970"/>
      <w:r>
        <w:rPr>
          <w:rStyle w:val="CommentReference"/>
        </w:rPr>
        <w:commentReference w:id="1970"/>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1" w:name="_Toc156130178"/>
      <w:r>
        <w:rPr>
          <w:lang w:eastAsia="zh-CN"/>
        </w:rPr>
        <w:t>5.10.1.2</w:t>
      </w:r>
      <w:r>
        <w:rPr>
          <w:lang w:eastAsia="zh-CN"/>
        </w:rPr>
        <w:tab/>
        <w:t>Multicast MCCH scheduling</w:t>
      </w:r>
      <w:bookmarkEnd w:id="1971"/>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2"/>
      <w:r>
        <w:t>If</w:t>
      </w:r>
      <w:commentRangeEnd w:id="1972"/>
      <w:r>
        <w:rPr>
          <w:rStyle w:val="CommentReference"/>
        </w:rPr>
        <w:commentReference w:id="1972"/>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3" w:name="_Toc156130179"/>
      <w:r>
        <w:rPr>
          <w:lang w:eastAsia="zh-CN"/>
        </w:rPr>
        <w:t>5.10.1.3</w:t>
      </w:r>
      <w:r>
        <w:rPr>
          <w:lang w:eastAsia="zh-CN"/>
        </w:rPr>
        <w:tab/>
        <w:t>Multicast MCCH information validity and notification of changes</w:t>
      </w:r>
      <w:bookmarkEnd w:id="1973"/>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4" w:name="_Toc156130180"/>
      <w:r>
        <w:rPr>
          <w:lang w:eastAsia="zh-CN"/>
        </w:rPr>
        <w:t>5.10.2</w:t>
      </w:r>
      <w:r>
        <w:rPr>
          <w:lang w:eastAsia="zh-CN"/>
        </w:rPr>
        <w:tab/>
        <w:t>Multicast MCCH information acquisition</w:t>
      </w:r>
      <w:bookmarkEnd w:id="1974"/>
    </w:p>
    <w:p w14:paraId="7A83FC9D" w14:textId="77777777" w:rsidR="009732F8" w:rsidRDefault="007B3EFC" w:rsidP="006F22E1">
      <w:pPr>
        <w:pStyle w:val="Heading4"/>
        <w:rPr>
          <w:lang w:eastAsia="zh-CN"/>
        </w:rPr>
      </w:pPr>
      <w:bookmarkStart w:id="1975" w:name="_Toc156130181"/>
      <w:r>
        <w:rPr>
          <w:lang w:eastAsia="zh-CN"/>
        </w:rPr>
        <w:t>5.10.2.1</w:t>
      </w:r>
      <w:r>
        <w:rPr>
          <w:lang w:eastAsia="zh-CN"/>
        </w:rPr>
        <w:tab/>
        <w:t>General</w:t>
      </w:r>
      <w:bookmarkEnd w:id="1975"/>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918743"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6" w:name="_Toc156130182"/>
      <w:r>
        <w:rPr>
          <w:lang w:eastAsia="zh-CN"/>
        </w:rPr>
        <w:t>5.10.2.2</w:t>
      </w:r>
      <w:r>
        <w:rPr>
          <w:lang w:eastAsia="zh-CN"/>
        </w:rPr>
        <w:tab/>
        <w:t>Initiation</w:t>
      </w:r>
      <w:bookmarkEnd w:id="1976"/>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7"/>
      <w:r>
        <w:rPr>
          <w:lang w:eastAsia="zh-CN"/>
        </w:rPr>
        <w:t>upon reselection</w:t>
      </w:r>
      <w:commentRangeEnd w:id="1977"/>
      <w:r>
        <w:rPr>
          <w:rStyle w:val="CommentReference"/>
        </w:rPr>
        <w:commentReference w:id="1977"/>
      </w:r>
      <w:r>
        <w:rPr>
          <w:lang w:eastAsia="zh-CN"/>
        </w:rPr>
        <w:t xml:space="preserve"> to a new cell providing </w:t>
      </w:r>
      <w:commentRangeStart w:id="1978"/>
      <w:r>
        <w:rPr>
          <w:i/>
          <w:lang w:eastAsia="zh-CN"/>
        </w:rPr>
        <w:t>SIB24</w:t>
      </w:r>
      <w:commentRangeEnd w:id="1978"/>
      <w:r>
        <w:rPr>
          <w:rStyle w:val="CommentReference"/>
        </w:rPr>
        <w:commentReference w:id="1978"/>
      </w:r>
      <w:r>
        <w:rPr>
          <w:lang w:eastAsia="zh-CN"/>
        </w:rPr>
        <w:t>.</w:t>
      </w:r>
      <w:commentRangeStart w:id="1979"/>
      <w:r>
        <w:rPr>
          <w:lang w:eastAsia="zh-CN"/>
        </w:rPr>
        <w:t xml:space="preserve"> </w:t>
      </w:r>
      <w:commentRangeEnd w:id="1979"/>
      <w:r>
        <w:rPr>
          <w:rStyle w:val="CommentReference"/>
        </w:rPr>
        <w:commentReference w:id="1979"/>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0"/>
      <w:r>
        <w:rPr>
          <w:lang w:eastAsia="zh-CN"/>
        </w:rPr>
        <w:t>changed</w:t>
      </w:r>
      <w:commentRangeEnd w:id="1980"/>
      <w:r>
        <w:rPr>
          <w:rStyle w:val="CommentReference"/>
        </w:rPr>
        <w:commentReference w:id="1980"/>
      </w:r>
      <w:r>
        <w:rPr>
          <w:lang w:eastAsia="zh-CN"/>
        </w:rPr>
        <w:t>.</w:t>
      </w:r>
    </w:p>
    <w:p w14:paraId="49F866BB" w14:textId="77777777" w:rsidR="009732F8" w:rsidRDefault="007B3EFC" w:rsidP="00DB3D2A">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1"/>
      <w:r>
        <w:rPr>
          <w:lang w:eastAsia="zh-CN"/>
        </w:rPr>
        <w:t>,</w:t>
      </w:r>
      <w:commentRangeEnd w:id="1981"/>
      <w:r>
        <w:rPr>
          <w:rStyle w:val="CommentReference"/>
        </w:rPr>
        <w:commentReference w:id="1981"/>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2" w:name="_Toc156130183"/>
      <w:r>
        <w:rPr>
          <w:lang w:eastAsia="zh-CN"/>
        </w:rPr>
        <w:t>5.10.2.3</w:t>
      </w:r>
      <w:r>
        <w:rPr>
          <w:lang w:eastAsia="zh-CN"/>
        </w:rPr>
        <w:tab/>
        <w:t>Multicast MCCH information acquisition by the UE</w:t>
      </w:r>
      <w:bookmarkEnd w:id="1982"/>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3"/>
      <w:r>
        <w:rPr>
          <w:i/>
          <w:lang w:eastAsia="zh-CN"/>
        </w:rPr>
        <w:t>RRCRelease</w:t>
      </w:r>
      <w:r>
        <w:rPr>
          <w:lang w:eastAsia="zh-CN"/>
        </w:rPr>
        <w:t xml:space="preserve"> </w:t>
      </w:r>
      <w:commentRangeEnd w:id="1983"/>
      <w:r>
        <w:rPr>
          <w:rStyle w:val="CommentReference"/>
        </w:rPr>
        <w:commentReference w:id="1983"/>
      </w:r>
      <w:r>
        <w:rPr>
          <w:lang w:eastAsia="zh-CN"/>
        </w:rPr>
        <w:t xml:space="preserve">configuring the UE to receive MBS multicast in RRC_INACTIVE which doesn't include PTM configuration for at least one multicast </w:t>
      </w:r>
      <w:commentRangeStart w:id="1984"/>
      <w:r>
        <w:rPr>
          <w:lang w:eastAsia="zh-CN"/>
        </w:rPr>
        <w:t>session</w:t>
      </w:r>
      <w:commentRangeEnd w:id="1984"/>
      <w:r>
        <w:rPr>
          <w:rStyle w:val="CommentReference"/>
        </w:rPr>
        <w:commentReference w:id="1984"/>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5"/>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6" w:name="_Toc156130185"/>
      <w:bookmarkStart w:id="1987" w:name="_Hlk148521567"/>
      <w:r>
        <w:rPr>
          <w:lang w:eastAsia="zh-CN"/>
        </w:rPr>
        <w:t>5.10.3</w:t>
      </w:r>
      <w:r>
        <w:rPr>
          <w:lang w:eastAsia="zh-CN"/>
        </w:rPr>
        <w:tab/>
        <w:t>MRB configuration</w:t>
      </w:r>
      <w:bookmarkEnd w:id="1986"/>
    </w:p>
    <w:p w14:paraId="16FA0F36" w14:textId="77777777" w:rsidR="009732F8" w:rsidRDefault="007B3EFC" w:rsidP="006F22E1">
      <w:pPr>
        <w:pStyle w:val="Heading4"/>
        <w:rPr>
          <w:lang w:eastAsia="zh-CN"/>
        </w:rPr>
      </w:pPr>
      <w:bookmarkStart w:id="1988" w:name="_Toc156130186"/>
      <w:r>
        <w:rPr>
          <w:lang w:eastAsia="zh-CN"/>
        </w:rPr>
        <w:t>5.10.3.1</w:t>
      </w:r>
      <w:r>
        <w:rPr>
          <w:lang w:eastAsia="zh-CN"/>
        </w:rPr>
        <w:tab/>
        <w:t>General</w:t>
      </w:r>
      <w:bookmarkEnd w:id="1988"/>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9"/>
      <w:r>
        <w:rPr>
          <w:lang w:eastAsia="zh-CN"/>
        </w:rPr>
        <w:t>MCCH</w:t>
      </w:r>
      <w:commentRangeEnd w:id="1989"/>
      <w:r>
        <w:rPr>
          <w:rStyle w:val="CommentReference"/>
        </w:rPr>
        <w:commentReference w:id="1989"/>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0"/>
      <w:r>
        <w:rPr>
          <w:lang w:eastAsia="zh-CN"/>
        </w:rPr>
        <w:t>upon cell-reselection</w:t>
      </w:r>
      <w:commentRangeEnd w:id="1990"/>
      <w:r>
        <w:rPr>
          <w:rStyle w:val="CommentReference"/>
        </w:rPr>
        <w:commentReference w:id="1990"/>
      </w:r>
      <w:r>
        <w:rPr>
          <w:lang w:eastAsia="zh-CN"/>
        </w:rPr>
        <w:t>.</w:t>
      </w:r>
      <w:bookmarkStart w:id="1991" w:name="_Hlk148603447"/>
      <w:bookmarkStart w:id="1992"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1"/>
    <w:p w14:paraId="47193BD9" w14:textId="77777777" w:rsidR="009732F8" w:rsidRDefault="007B3EFC" w:rsidP="00DB3D2A">
      <w:pPr>
        <w:rPr>
          <w:lang w:eastAsia="zh-CN"/>
        </w:rPr>
      </w:pPr>
      <w:r>
        <w:rPr>
          <w:lang w:eastAsia="zh-CN"/>
        </w:rPr>
        <w:t>Upon moving to a cell where the PDCP COUNT of a multicast MRB is not synchronized</w:t>
      </w:r>
      <w:bookmarkEnd w:id="199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3" w:name="_Toc156130187"/>
      <w:r>
        <w:rPr>
          <w:lang w:eastAsia="zh-CN"/>
        </w:rPr>
        <w:t>5.10.3.2</w:t>
      </w:r>
      <w:r>
        <w:rPr>
          <w:lang w:eastAsia="zh-CN"/>
        </w:rPr>
        <w:tab/>
        <w:t>Multicast MRB establishment</w:t>
      </w:r>
      <w:bookmarkEnd w:id="1993"/>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4"/>
      <w:r>
        <w:rPr>
          <w:lang w:eastAsia="zh-CN"/>
        </w:rPr>
        <w:t xml:space="preserve"> </w:t>
      </w:r>
      <w:commentRangeEnd w:id="1994"/>
      <w:r>
        <w:rPr>
          <w:rStyle w:val="CommentReference"/>
        </w:rPr>
        <w:commentReference w:id="1994"/>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5"/>
      <w:r>
        <w:rPr>
          <w:lang w:eastAsia="zh-CN"/>
        </w:rPr>
        <w:t>9.1.1.7</w:t>
      </w:r>
      <w:commentRangeEnd w:id="1995"/>
      <w:r>
        <w:rPr>
          <w:rStyle w:val="CommentReference"/>
        </w:rPr>
        <w:commentReference w:id="1995"/>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6"/>
      <w:r>
        <w:rPr>
          <w:lang w:eastAsia="zh-CN"/>
        </w:rPr>
        <w:t xml:space="preserve"> </w:t>
      </w:r>
      <w:commentRangeEnd w:id="1996"/>
      <w:r>
        <w:rPr>
          <w:rStyle w:val="CommentReference"/>
        </w:rPr>
        <w:commentReference w:id="1996"/>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1997"/>
      <w:r>
        <w:t>exist</w:t>
      </w:r>
      <w:commentRangeEnd w:id="1997"/>
      <w:r>
        <w:rPr>
          <w:rStyle w:val="CommentReference"/>
        </w:rPr>
        <w:commentReference w:id="1997"/>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8"/>
      <w:commentRangeEnd w:id="1998"/>
      <w:r>
        <w:rPr>
          <w:rStyle w:val="CommentReference"/>
        </w:rPr>
        <w:commentReference w:id="1998"/>
      </w:r>
    </w:p>
    <w:p w14:paraId="22597CA9" w14:textId="77777777" w:rsidR="009732F8" w:rsidRDefault="007B3EFC" w:rsidP="006F22E1">
      <w:pPr>
        <w:pStyle w:val="Heading4"/>
        <w:rPr>
          <w:lang w:eastAsia="zh-CN"/>
        </w:rPr>
      </w:pPr>
      <w:bookmarkStart w:id="1999" w:name="_Toc156130188"/>
      <w:r>
        <w:rPr>
          <w:lang w:eastAsia="zh-CN"/>
        </w:rPr>
        <w:t>5.10.3.3</w:t>
      </w:r>
      <w:r>
        <w:rPr>
          <w:lang w:eastAsia="zh-CN"/>
        </w:rPr>
        <w:tab/>
        <w:t>Multicast MRB release</w:t>
      </w:r>
      <w:bookmarkEnd w:id="1999"/>
    </w:p>
    <w:p w14:paraId="5E102933" w14:textId="77777777" w:rsidR="009732F8" w:rsidRDefault="007B3EFC" w:rsidP="00DB3D2A">
      <w:pPr>
        <w:rPr>
          <w:lang w:eastAsia="zh-CN"/>
        </w:rPr>
      </w:pPr>
      <w:r>
        <w:rPr>
          <w:lang w:eastAsia="zh-CN"/>
        </w:rPr>
        <w:t xml:space="preserve">Upon release of a multicast </w:t>
      </w:r>
      <w:commentRangeStart w:id="2000"/>
      <w:r>
        <w:rPr>
          <w:lang w:eastAsia="zh-CN"/>
        </w:rPr>
        <w:t>MRB</w:t>
      </w:r>
      <w:commentRangeEnd w:id="2000"/>
      <w:r w:rsidR="00CF73C4">
        <w:rPr>
          <w:rStyle w:val="CommentReference"/>
        </w:rPr>
        <w:commentReference w:id="2000"/>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7"/>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1" w:name="_Toc60777073"/>
      <w:bookmarkStart w:id="2002" w:name="_Toc156130189"/>
      <w:r>
        <w:t>6</w:t>
      </w:r>
      <w:r>
        <w:tab/>
        <w:t>Protocol data units, formats and parameters (ASN.1)</w:t>
      </w:r>
      <w:bookmarkEnd w:id="2001"/>
      <w:bookmarkEnd w:id="2002"/>
    </w:p>
    <w:p w14:paraId="61A02A7F" w14:textId="77777777" w:rsidR="009732F8" w:rsidRDefault="007B3EFC">
      <w:pPr>
        <w:pStyle w:val="Heading2"/>
      </w:pPr>
      <w:bookmarkStart w:id="2003" w:name="_Toc156130190"/>
      <w:bookmarkStart w:id="2004" w:name="_Toc60777074"/>
      <w:r>
        <w:t>6.1</w:t>
      </w:r>
      <w:r>
        <w:tab/>
        <w:t>General</w:t>
      </w:r>
      <w:bookmarkEnd w:id="2003"/>
      <w:bookmarkEnd w:id="2004"/>
    </w:p>
    <w:p w14:paraId="588B2446" w14:textId="77777777" w:rsidR="009732F8" w:rsidRDefault="007B3EFC" w:rsidP="006F22E1">
      <w:pPr>
        <w:pStyle w:val="Heading3"/>
      </w:pPr>
      <w:bookmarkStart w:id="2005" w:name="_Toc60777075"/>
      <w:bookmarkStart w:id="2006" w:name="_Toc156130191"/>
      <w:r>
        <w:t>6.1.1</w:t>
      </w:r>
      <w:r>
        <w:tab/>
        <w:t>Introduction</w:t>
      </w:r>
      <w:bookmarkEnd w:id="2005"/>
      <w:bookmarkEnd w:id="2006"/>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07" w:name="_Toc156130192"/>
      <w:bookmarkStart w:id="2008" w:name="_Toc60777076"/>
      <w:r>
        <w:t>6.1.2</w:t>
      </w:r>
      <w:r>
        <w:tab/>
        <w:t>Need codes and conditions for optional fields</w:t>
      </w:r>
      <w:bookmarkEnd w:id="2007"/>
      <w:bookmarkEnd w:id="2008"/>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09" w:name="_Toc60777077"/>
      <w:bookmarkStart w:id="2010" w:name="_Toc156130193"/>
      <w:r>
        <w:t>6.1.3</w:t>
      </w:r>
      <w:r>
        <w:tab/>
        <w:t>General rules</w:t>
      </w:r>
      <w:bookmarkEnd w:id="2009"/>
      <w:bookmarkEnd w:id="2010"/>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1" w:name="_Toc156130194"/>
      <w:bookmarkStart w:id="2012" w:name="_Toc60777078"/>
      <w:r>
        <w:t>6.2</w:t>
      </w:r>
      <w:r>
        <w:tab/>
        <w:t>RRC messages</w:t>
      </w:r>
      <w:bookmarkEnd w:id="2011"/>
      <w:bookmarkEnd w:id="2012"/>
    </w:p>
    <w:p w14:paraId="55E60701" w14:textId="77777777" w:rsidR="009732F8" w:rsidRDefault="007B3EFC" w:rsidP="006F22E1">
      <w:pPr>
        <w:pStyle w:val="Heading3"/>
      </w:pPr>
      <w:bookmarkStart w:id="2013" w:name="_Toc156130195"/>
      <w:bookmarkStart w:id="2014" w:name="_Toc60777079"/>
      <w:r>
        <w:t>6.2.1</w:t>
      </w:r>
      <w:r>
        <w:tab/>
        <w:t>General message structure</w:t>
      </w:r>
      <w:bookmarkEnd w:id="2013"/>
      <w:bookmarkEnd w:id="2014"/>
    </w:p>
    <w:p w14:paraId="74A79F35" w14:textId="77777777" w:rsidR="009732F8" w:rsidRDefault="007B3EFC" w:rsidP="006F22E1">
      <w:pPr>
        <w:pStyle w:val="Heading4"/>
        <w:rPr>
          <w:lang w:eastAsia="zh-CN"/>
        </w:rPr>
      </w:pPr>
      <w:bookmarkStart w:id="2015" w:name="_Toc156130196"/>
      <w:bookmarkStart w:id="2016" w:name="_Toc60777080"/>
      <w:r>
        <w:rPr>
          <w:lang w:eastAsia="zh-CN"/>
        </w:rPr>
        <w:t>–</w:t>
      </w:r>
      <w:r>
        <w:rPr>
          <w:lang w:eastAsia="zh-CN"/>
        </w:rPr>
        <w:tab/>
        <w:t>NR-RRC-Definitions</w:t>
      </w:r>
      <w:bookmarkEnd w:id="2015"/>
      <w:bookmarkEnd w:id="2016"/>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7" w:name="_Hlk99920787"/>
    </w:p>
    <w:bookmarkEnd w:id="2017"/>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18" w:name="_Toc60777081"/>
      <w:bookmarkStart w:id="2019" w:name="_Toc156130197"/>
      <w:r>
        <w:t>–</w:t>
      </w:r>
      <w:r>
        <w:tab/>
        <w:t>BCCH-BCH-Message</w:t>
      </w:r>
      <w:bookmarkEnd w:id="2018"/>
      <w:bookmarkEnd w:id="2019"/>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0" w:name="_Toc60777082"/>
      <w:bookmarkStart w:id="2021" w:name="_Toc156130198"/>
      <w:r>
        <w:t>–</w:t>
      </w:r>
      <w:r>
        <w:tab/>
        <w:t>BCCH-DL-SCH-Message</w:t>
      </w:r>
      <w:bookmarkEnd w:id="2020"/>
      <w:bookmarkEnd w:id="2021"/>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2" w:name="_Toc60777083"/>
      <w:bookmarkStart w:id="2023" w:name="_Toc156130199"/>
      <w:r>
        <w:t>–</w:t>
      </w:r>
      <w:r>
        <w:tab/>
        <w:t>DL-CCCH-Message</w:t>
      </w:r>
      <w:bookmarkEnd w:id="2022"/>
      <w:bookmarkEnd w:id="2023"/>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4" w:name="_Toc156130200"/>
      <w:bookmarkStart w:id="2025" w:name="_Toc60777084"/>
      <w:r>
        <w:t>–</w:t>
      </w:r>
      <w:r>
        <w:tab/>
        <w:t>DL-DCCH-Message</w:t>
      </w:r>
      <w:bookmarkEnd w:id="2024"/>
      <w:bookmarkEnd w:id="2025"/>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6" w:name="_Toc156130201"/>
      <w:r>
        <w:t>–</w:t>
      </w:r>
      <w:r>
        <w:tab/>
        <w:t>MCCH-Message</w:t>
      </w:r>
      <w:bookmarkEnd w:id="2026"/>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27" w:name="_Toc156130202"/>
      <w:r>
        <w:t>–</w:t>
      </w:r>
      <w:r>
        <w:tab/>
        <w:t>MulticastMCCH-Message</w:t>
      </w:r>
      <w:bookmarkEnd w:id="2027"/>
    </w:p>
    <w:p w14:paraId="654192D5" w14:textId="77777777" w:rsidR="009732F8" w:rsidRDefault="007B3EFC" w:rsidP="00DB3D2A">
      <w:pPr>
        <w:rPr>
          <w:lang w:eastAsia="zh-CN"/>
        </w:rPr>
      </w:pPr>
      <w:r>
        <w:rPr>
          <w:lang w:eastAsia="zh-CN"/>
        </w:rPr>
        <w:t xml:space="preserve">The </w:t>
      </w:r>
      <w:bookmarkStart w:id="2028" w:name="_Hlk152352911"/>
      <w:r>
        <w:rPr>
          <w:i/>
          <w:lang w:eastAsia="zh-CN"/>
        </w:rPr>
        <w:t>MulticastMCCH-Message</w:t>
      </w:r>
      <w:bookmarkEnd w:id="2028"/>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29" w:name="_Toc156130203"/>
      <w:bookmarkStart w:id="2030" w:name="_Toc60777085"/>
      <w:r>
        <w:t>–</w:t>
      </w:r>
      <w:r>
        <w:tab/>
        <w:t>PCCH-Message</w:t>
      </w:r>
      <w:bookmarkEnd w:id="2029"/>
      <w:bookmarkEnd w:id="2030"/>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1" w:name="_Toc156130204"/>
      <w:bookmarkStart w:id="2032" w:name="_Toc60777086"/>
      <w:r>
        <w:t>–</w:t>
      </w:r>
      <w:r>
        <w:tab/>
        <w:t>UL-CCCH-Message</w:t>
      </w:r>
      <w:bookmarkEnd w:id="2031"/>
      <w:bookmarkEnd w:id="2032"/>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3" w:name="_Toc60777087"/>
      <w:bookmarkStart w:id="2034" w:name="_Toc156130205"/>
      <w:r>
        <w:t>–</w:t>
      </w:r>
      <w:r>
        <w:tab/>
        <w:t>UL-CCCH1-Message</w:t>
      </w:r>
      <w:bookmarkEnd w:id="2033"/>
      <w:bookmarkEnd w:id="2034"/>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5" w:name="_Toc60777088"/>
      <w:bookmarkStart w:id="2036" w:name="_Toc156130206"/>
      <w:r>
        <w:t>–</w:t>
      </w:r>
      <w:r>
        <w:tab/>
        <w:t>UL-DCCH-Message</w:t>
      </w:r>
      <w:bookmarkEnd w:id="2035"/>
      <w:bookmarkEnd w:id="2036"/>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37" w:name="_Toc60777089"/>
      <w:bookmarkStart w:id="2038" w:name="_Toc156130207"/>
      <w:bookmarkStart w:id="2039" w:name="_Hlk54206646"/>
      <w:r>
        <w:t>6.2.2</w:t>
      </w:r>
      <w:r>
        <w:tab/>
        <w:t>Message definitions</w:t>
      </w:r>
      <w:bookmarkEnd w:id="2037"/>
      <w:bookmarkEnd w:id="2038"/>
    </w:p>
    <w:p w14:paraId="616CF85A" w14:textId="77777777" w:rsidR="009732F8" w:rsidRDefault="007B3EFC" w:rsidP="006F22E1">
      <w:pPr>
        <w:pStyle w:val="Heading4"/>
        <w:rPr>
          <w:rFonts w:eastAsia="SimSun"/>
          <w:lang w:eastAsia="zh-CN"/>
        </w:rPr>
      </w:pPr>
      <w:bookmarkStart w:id="2040" w:name="_Toc60777090"/>
      <w:bookmarkStart w:id="2041" w:name="_Toc156130208"/>
      <w:bookmarkEnd w:id="2039"/>
      <w:r>
        <w:t>–</w:t>
      </w:r>
      <w:r>
        <w:tab/>
      </w:r>
      <w:r>
        <w:rPr>
          <w:rFonts w:eastAsia="SimSun"/>
          <w:lang w:eastAsia="zh-CN"/>
        </w:rPr>
        <w:t>CounterCheck</w:t>
      </w:r>
      <w:bookmarkEnd w:id="2040"/>
      <w:bookmarkEnd w:id="2041"/>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2" w:name="_Toc156130209"/>
      <w:bookmarkStart w:id="2043" w:name="_Toc60777091"/>
      <w:r>
        <w:t>–</w:t>
      </w:r>
      <w:r>
        <w:tab/>
      </w:r>
      <w:r>
        <w:rPr>
          <w:rFonts w:eastAsia="SimSun"/>
          <w:lang w:eastAsia="zh-CN"/>
        </w:rPr>
        <w:t>CounterCheckResponse</w:t>
      </w:r>
      <w:bookmarkEnd w:id="2042"/>
      <w:bookmarkEnd w:id="2043"/>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4" w:name="_Toc60777092"/>
      <w:bookmarkStart w:id="2045" w:name="_Toc156130210"/>
      <w:r>
        <w:t>–</w:t>
      </w:r>
      <w:r>
        <w:tab/>
        <w:t>DedicatedSIBRequest</w:t>
      </w:r>
      <w:bookmarkEnd w:id="2044"/>
      <w:bookmarkEnd w:id="2045"/>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6"/>
      <w:r>
        <w:t>v1700</w:t>
      </w:r>
      <w:commentRangeEnd w:id="2046"/>
      <w:r>
        <w:rPr>
          <w:rStyle w:val="CommentReference"/>
          <w:rFonts w:ascii="Times New Roman" w:hAnsi="Times New Roman"/>
          <w:lang w:eastAsia="ja-JP"/>
        </w:rPr>
        <w:commentReference w:id="2046"/>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7"/>
      <w:r>
        <w:t>posSibType2</w:t>
      </w:r>
      <w:commentRangeEnd w:id="2047"/>
      <w:r>
        <w:rPr>
          <w:rStyle w:val="CommentReference"/>
          <w:rFonts w:ascii="Times New Roman" w:hAnsi="Times New Roman"/>
          <w:lang w:eastAsia="ja-JP"/>
        </w:rPr>
        <w:commentReference w:id="2047"/>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8"/>
            <w:r>
              <w:rPr>
                <w:rStyle w:val="CommentReference"/>
                <w:rFonts w:ascii="Times New Roman" w:hAnsi="Times New Roman"/>
              </w:rPr>
              <w:commentReference w:id="2048"/>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49" w:name="_Toc156130211"/>
      <w:bookmarkStart w:id="2050" w:name="_Toc60777093"/>
      <w:r>
        <w:t>–</w:t>
      </w:r>
      <w:r>
        <w:tab/>
        <w:t>DLDedicatedMessageSegment</w:t>
      </w:r>
      <w:bookmarkEnd w:id="2049"/>
      <w:bookmarkEnd w:id="2050"/>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1" w:name="_Toc156130212"/>
      <w:bookmarkStart w:id="2052" w:name="_Toc60777094"/>
      <w:r>
        <w:t>–</w:t>
      </w:r>
      <w:r>
        <w:tab/>
        <w:t>DLInformationTransfer</w:t>
      </w:r>
      <w:bookmarkEnd w:id="2051"/>
      <w:bookmarkEnd w:id="2052"/>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3"/>
            <w:commentRangeEnd w:id="2053"/>
            <w:r>
              <w:rPr>
                <w:rStyle w:val="CommentReference"/>
                <w:rFonts w:ascii="Times New Roman" w:hAnsi="Times New Roman"/>
              </w:rPr>
              <w:commentReference w:id="205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4"/>
            <w:commentRangeEnd w:id="2054"/>
            <w:r>
              <w:rPr>
                <w:rStyle w:val="CommentReference"/>
                <w:rFonts w:ascii="Times New Roman" w:hAnsi="Times New Roman"/>
              </w:rPr>
              <w:commentReference w:id="2054"/>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5" w:name="_Toc156130213"/>
      <w:bookmarkStart w:id="2056" w:name="_Toc60777095"/>
      <w:r>
        <w:t>–</w:t>
      </w:r>
      <w:r>
        <w:tab/>
        <w:t>DLInformationTransferMRDC</w:t>
      </w:r>
      <w:bookmarkEnd w:id="2055"/>
      <w:bookmarkEnd w:id="2056"/>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57" w:name="_Toc60777096"/>
      <w:bookmarkStart w:id="2058" w:name="_Toc156130214"/>
      <w:r>
        <w:t>–</w:t>
      </w:r>
      <w:r>
        <w:tab/>
        <w:t>FailureInformation</w:t>
      </w:r>
      <w:bookmarkEnd w:id="2057"/>
      <w:bookmarkEnd w:id="2058"/>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59" w:name="_Toc156130215"/>
      <w:bookmarkStart w:id="2060" w:name="_Toc60777097"/>
      <w:r>
        <w:t>–</w:t>
      </w:r>
      <w:r>
        <w:tab/>
      </w:r>
      <w:r>
        <w:rPr>
          <w:rFonts w:eastAsia="SimSun"/>
          <w:lang w:eastAsia="zh-CN"/>
        </w:rPr>
        <w:t>IABOtherInformation</w:t>
      </w:r>
      <w:bookmarkEnd w:id="2059"/>
      <w:bookmarkEnd w:id="2060"/>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1" w:name="_Toc156130216"/>
      <w:r>
        <w:t>–</w:t>
      </w:r>
      <w:r>
        <w:tab/>
        <w:t>IndirectPathFailureInformation</w:t>
      </w:r>
      <w:bookmarkEnd w:id="2061"/>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2"/>
      <w:r>
        <w:t>f</w:t>
      </w:r>
      <w:commentRangeEnd w:id="2062"/>
      <w:r>
        <w:rPr>
          <w:rStyle w:val="CommentReference"/>
          <w:rFonts w:ascii="Times New Roman" w:hAnsi="Times New Roman"/>
          <w:lang w:eastAsia="ja-JP"/>
        </w:rPr>
        <w:commentReference w:id="2062"/>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3"/>
      <w:commentRangeEnd w:id="2063"/>
      <w:r>
        <w:rPr>
          <w:rStyle w:val="CommentReference"/>
          <w:rFonts w:ascii="Times New Roman" w:hAnsi="Times New Roman"/>
          <w:lang w:eastAsia="ja-JP"/>
        </w:rPr>
        <w:commentReference w:id="206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4"/>
      <w:commentRangeEnd w:id="2064"/>
      <w:r>
        <w:rPr>
          <w:rStyle w:val="CommentReference"/>
          <w:rFonts w:ascii="Times New Roman" w:hAnsi="Times New Roman"/>
          <w:lang w:eastAsia="ja-JP"/>
        </w:rPr>
        <w:commentReference w:id="2064"/>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5"/>
      <w:r>
        <w:rPr>
          <w:rFonts w:eastAsia="Malgun Gothic"/>
        </w:rPr>
        <w:t>other</w:t>
      </w:r>
      <w:commentRangeEnd w:id="2065"/>
      <w:r>
        <w:rPr>
          <w:rStyle w:val="CommentReference"/>
          <w:color w:val="auto"/>
        </w:rPr>
        <w:commentReference w:id="2065"/>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6" w:name="_Toc60777098"/>
      <w:bookmarkStart w:id="2067" w:name="_Toc156130217"/>
      <w:r>
        <w:rPr>
          <w:rFonts w:eastAsia="MS Mincho"/>
        </w:rPr>
        <w:t>–</w:t>
      </w:r>
      <w:r>
        <w:rPr>
          <w:rFonts w:eastAsia="MS Mincho"/>
        </w:rPr>
        <w:tab/>
        <w:t>LocationMeasurementIndication</w:t>
      </w:r>
      <w:bookmarkEnd w:id="2066"/>
      <w:bookmarkEnd w:id="2067"/>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68" w:name="_Toc156130218"/>
      <w:bookmarkStart w:id="2069" w:name="_Toc60777099"/>
      <w:r>
        <w:rPr>
          <w:rFonts w:eastAsia="MS Mincho"/>
        </w:rPr>
        <w:t>–</w:t>
      </w:r>
      <w:r>
        <w:rPr>
          <w:rFonts w:eastAsia="MS Mincho"/>
        </w:rPr>
        <w:tab/>
        <w:t>LoggedMeasurementConfiguration</w:t>
      </w:r>
      <w:bookmarkEnd w:id="2068"/>
      <w:bookmarkEnd w:id="2069"/>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0"/>
      <w:commentRangeEnd w:id="2070"/>
      <w:r>
        <w:rPr>
          <w:rStyle w:val="CommentReference"/>
          <w:rFonts w:ascii="Times New Roman" w:hAnsi="Times New Roman"/>
          <w:lang w:eastAsia="ja-JP"/>
        </w:rPr>
        <w:commentReference w:id="2070"/>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1"/>
            <w:r>
              <w:rPr>
                <w:rFonts w:eastAsia="SimSun"/>
                <w:lang w:eastAsia="en-GB"/>
              </w:rPr>
              <w:t>IDs</w:t>
            </w:r>
            <w:commentRangeEnd w:id="2071"/>
            <w:r>
              <w:rPr>
                <w:rStyle w:val="CommentReference"/>
                <w:rFonts w:ascii="Times New Roman" w:hAnsi="Times New Roman"/>
              </w:rPr>
              <w:commentReference w:id="2071"/>
            </w:r>
            <w:r>
              <w:rPr>
                <w:rFonts w:eastAsia="SimSun"/>
                <w:lang w:eastAsia="en-GB"/>
              </w:rPr>
              <w:t>.</w:t>
            </w:r>
            <w:r>
              <w:rPr>
                <w:rFonts w:eastAsia="SimSun"/>
                <w:lang w:eastAsia="zh-CN"/>
              </w:rPr>
              <w:t xml:space="preserve"> </w:t>
            </w:r>
            <w:commentRangeStart w:id="2072"/>
            <w:r>
              <w:rPr>
                <w:rFonts w:eastAsia="SimSun"/>
                <w:lang w:eastAsia="zh-CN"/>
              </w:rPr>
              <w:t>If</w:t>
            </w:r>
            <w:commentRangeEnd w:id="2072"/>
            <w:r>
              <w:rPr>
                <w:rStyle w:val="CommentReference"/>
                <w:rFonts w:ascii="Times New Roman" w:hAnsi="Times New Roman"/>
              </w:rPr>
              <w:commentReference w:id="2072"/>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3" w:name="_Toc156130219"/>
      <w:r>
        <w:t>–</w:t>
      </w:r>
      <w:r>
        <w:tab/>
        <w:t>MBSBroadcastConfiguration</w:t>
      </w:r>
      <w:bookmarkEnd w:id="2073"/>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4"/>
            <w:r>
              <w:rPr>
                <w:lang w:eastAsia="en-GB"/>
              </w:rPr>
              <w:t>MTCH</w:t>
            </w:r>
            <w:commentRangeEnd w:id="2074"/>
            <w:r>
              <w:rPr>
                <w:rStyle w:val="CommentReference"/>
                <w:rFonts w:ascii="Times New Roman" w:hAnsi="Times New Roman"/>
              </w:rPr>
              <w:commentReference w:id="207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5" w:name="_Toc156130220"/>
      <w:r>
        <w:t>–</w:t>
      </w:r>
      <w:r>
        <w:tab/>
        <w:t>MBSInterestIndication</w:t>
      </w:r>
      <w:bookmarkEnd w:id="2075"/>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6"/>
      <w:r>
        <w:rPr>
          <w:lang w:eastAsia="zh-CN"/>
        </w:rPr>
        <w:t>MRB</w:t>
      </w:r>
      <w:commentRangeEnd w:id="2076"/>
      <w:r>
        <w:rPr>
          <w:rStyle w:val="CommentReference"/>
        </w:rPr>
        <w:commentReference w:id="2076"/>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7"/>
      <w:r>
        <w:t>late</w:t>
      </w:r>
      <w:commentRangeEnd w:id="2077"/>
      <w:r>
        <w:rPr>
          <w:rStyle w:val="CommentReference"/>
          <w:rFonts w:ascii="Times New Roman" w:hAnsi="Times New Roman"/>
          <w:lang w:eastAsia="ja-JP"/>
        </w:rPr>
        <w:commentReference w:id="2077"/>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78" w:name="_Toc156130221"/>
      <w:r>
        <w:t>–</w:t>
      </w:r>
      <w:r>
        <w:tab/>
        <w:t>MBSMulticastConfiguration</w:t>
      </w:r>
      <w:bookmarkEnd w:id="2078"/>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9"/>
      <w:r>
        <w:rPr>
          <w:color w:val="993366"/>
        </w:rPr>
        <w:t>CHOICE</w:t>
      </w:r>
      <w:r>
        <w:t xml:space="preserve"> </w:t>
      </w:r>
      <w:commentRangeEnd w:id="2079"/>
      <w:r>
        <w:rPr>
          <w:rStyle w:val="CommentReference"/>
          <w:rFonts w:ascii="Times New Roman" w:hAnsi="Times New Roman"/>
          <w:lang w:eastAsia="ja-JP"/>
        </w:rPr>
        <w:commentReference w:id="2079"/>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0"/>
            <w:r>
              <w:rPr>
                <w:lang w:eastAsia="en-GB"/>
              </w:rPr>
              <w:t>that</w:t>
            </w:r>
            <w:commentRangeEnd w:id="2080"/>
            <w:r>
              <w:rPr>
                <w:rStyle w:val="CommentReference"/>
                <w:rFonts w:ascii="Times New Roman" w:hAnsi="Times New Roman"/>
              </w:rPr>
              <w:commentReference w:id="208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1" w:name="_Toc60777100"/>
      <w:bookmarkStart w:id="2082" w:name="_Toc156130222"/>
      <w:r>
        <w:t>–</w:t>
      </w:r>
      <w:r>
        <w:tab/>
        <w:t>MCGFailureInformation</w:t>
      </w:r>
      <w:bookmarkEnd w:id="2081"/>
      <w:bookmarkEnd w:id="2082"/>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3" w:name="_Toc156130223"/>
      <w:bookmarkStart w:id="2084" w:name="_Toc60777101"/>
      <w:r>
        <w:rPr>
          <w:rFonts w:eastAsia="MS Mincho"/>
        </w:rPr>
        <w:t>–</w:t>
      </w:r>
      <w:r>
        <w:rPr>
          <w:rFonts w:eastAsia="MS Mincho"/>
        </w:rPr>
        <w:tab/>
        <w:t>MeasurementReport</w:t>
      </w:r>
      <w:bookmarkEnd w:id="2083"/>
      <w:bookmarkEnd w:id="2084"/>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5" w:name="_Toc156130224"/>
      <w:r>
        <w:rPr>
          <w:rFonts w:eastAsia="MS Mincho"/>
        </w:rPr>
        <w:t>–</w:t>
      </w:r>
      <w:r>
        <w:rPr>
          <w:rFonts w:eastAsia="MS Mincho"/>
        </w:rPr>
        <w:tab/>
        <w:t>MeasurementReportAppLayer</w:t>
      </w:r>
      <w:bookmarkEnd w:id="2085"/>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6"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7"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8"/>
      <w:commentRangeEnd w:id="2088"/>
      <w:r>
        <w:rPr>
          <w:rStyle w:val="CommentReference"/>
          <w:rFonts w:ascii="Times New Roman" w:hAnsi="Times New Roman"/>
          <w:lang w:eastAsia="ja-JP"/>
        </w:rPr>
        <w:commentReference w:id="208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9"/>
      <w:r>
        <w:t>measReportAppLayerContainer</w:t>
      </w:r>
      <w:commentRangeEnd w:id="2089"/>
      <w:r>
        <w:rPr>
          <w:rStyle w:val="CommentReference"/>
          <w:rFonts w:ascii="Times New Roman" w:hAnsi="Times New Roman"/>
          <w:lang w:eastAsia="ja-JP"/>
        </w:rPr>
        <w:commentReference w:id="2089"/>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0"/>
      <w:r>
        <w:t>r18</w:t>
      </w:r>
      <w:commentRangeEnd w:id="2090"/>
      <w:r>
        <w:rPr>
          <w:rStyle w:val="CommentReference"/>
          <w:rFonts w:ascii="Times New Roman" w:hAnsi="Times New Roman"/>
          <w:lang w:eastAsia="ja-JP"/>
        </w:rPr>
        <w:commentReference w:id="2090"/>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1"/>
      <w:commentRangeEnd w:id="2091"/>
      <w:r>
        <w:rPr>
          <w:rStyle w:val="CommentReference"/>
          <w:rFonts w:ascii="Times New Roman" w:hAnsi="Times New Roman"/>
          <w:lang w:eastAsia="ja-JP"/>
        </w:rPr>
        <w:commentReference w:id="2091"/>
      </w:r>
      <w:r>
        <w:t xml:space="preserve">                </w:t>
      </w:r>
      <w:commentRangeStart w:id="2092"/>
      <w:r>
        <w:t>AppLayerIdleInactiveConfig</w:t>
      </w:r>
      <w:commentRangeEnd w:id="2092"/>
      <w:r>
        <w:rPr>
          <w:rStyle w:val="CommentReference"/>
          <w:rFonts w:ascii="Times New Roman" w:hAnsi="Times New Roman"/>
          <w:lang w:eastAsia="ja-JP"/>
        </w:rPr>
        <w:commentReference w:id="2092"/>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3"/>
      <w:r>
        <w:t>r18</w:t>
      </w:r>
      <w:commentRangeEnd w:id="2093"/>
      <w:r>
        <w:rPr>
          <w:rStyle w:val="CommentReference"/>
          <w:rFonts w:ascii="Times New Roman" w:hAnsi="Times New Roman"/>
          <w:lang w:eastAsia="ja-JP"/>
        </w:rPr>
        <w:commentReference w:id="2093"/>
      </w:r>
      <w:commentRangeStart w:id="2094"/>
      <w:commentRangeEnd w:id="2094"/>
      <w:r>
        <w:rPr>
          <w:rStyle w:val="CommentReference"/>
          <w:rFonts w:ascii="Times New Roman" w:hAnsi="Times New Roman"/>
          <w:lang w:eastAsia="ja-JP"/>
        </w:rPr>
        <w:commentReference w:id="209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7"/>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6"/>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5"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6"/>
            <w:r>
              <w:rPr>
                <w:lang w:eastAsia="sv-SE"/>
              </w:rPr>
              <w:t>transfer</w:t>
            </w:r>
            <w:commentRangeEnd w:id="2096"/>
            <w:r>
              <w:rPr>
                <w:rStyle w:val="CommentReference"/>
                <w:rFonts w:ascii="Times New Roman" w:hAnsi="Times New Roman"/>
              </w:rPr>
              <w:commentReference w:id="2096"/>
            </w:r>
            <w:r>
              <w:rPr>
                <w:lang w:eastAsia="sv-SE"/>
              </w:rPr>
              <w:t xml:space="preserve"> to RRC_</w:t>
            </w:r>
            <w:commentRangeStart w:id="2097"/>
            <w:r>
              <w:rPr>
                <w:lang w:eastAsia="sv-SE"/>
              </w:rPr>
              <w:t>CONNECTED</w:t>
            </w:r>
            <w:commentRangeEnd w:id="2097"/>
            <w:r>
              <w:rPr>
                <w:rStyle w:val="CommentReference"/>
                <w:rFonts w:ascii="Times New Roman" w:hAnsi="Times New Roman"/>
              </w:rPr>
              <w:commentReference w:id="2097"/>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5"/>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098" w:name="_Toc156130225"/>
      <w:bookmarkStart w:id="2099" w:name="_Toc60777102"/>
      <w:r>
        <w:t>–</w:t>
      </w:r>
      <w:r>
        <w:tab/>
        <w:t>MIB</w:t>
      </w:r>
      <w:bookmarkEnd w:id="2098"/>
      <w:bookmarkEnd w:id="2099"/>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0" w:author="MediaTek (Nathan Tenny)" w:date="2024-02-01T08:52:00Z">
                      <w:rPr>
                        <w:rFonts w:ascii="Cambria Math" w:hAnsi="Cambria Math"/>
                        <w:i/>
                        <w:lang w:eastAsia="sv-SE"/>
                      </w:rPr>
                    </w:ins>
                  </m:ctrlPr>
                </m:sSubPr>
                <m:e>
                  <m:acc>
                    <m:accPr>
                      <m:chr m:val="̅"/>
                      <m:ctrlPr>
                        <w:ins w:id="210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2" w:name="_Toc60777103"/>
      <w:bookmarkStart w:id="2103" w:name="_Toc156130226"/>
      <w:r>
        <w:t>–</w:t>
      </w:r>
      <w:r>
        <w:tab/>
        <w:t>MobilityFromNRCommand</w:t>
      </w:r>
      <w:bookmarkEnd w:id="2102"/>
      <w:bookmarkEnd w:id="2103"/>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4"/>
      <w:commentRangeEnd w:id="2104"/>
      <w:r>
        <w:rPr>
          <w:rStyle w:val="CommentReference"/>
          <w:rFonts w:ascii="Times New Roman" w:hAnsi="Times New Roman"/>
          <w:lang w:eastAsia="ja-JP"/>
        </w:rPr>
        <w:commentReference w:id="2104"/>
      </w:r>
      <w:r>
        <w:t xml:space="preserve"> {SuccessHO-Config-r17}                     </w:t>
      </w:r>
      <w:r>
        <w:rPr>
          <w:color w:val="993366"/>
        </w:rPr>
        <w:t>OPTIONAL</w:t>
      </w:r>
      <w:r>
        <w:t>,</w:t>
      </w:r>
      <w:r>
        <w:rPr>
          <w:rStyle w:val="CommentReference"/>
          <w:rFonts w:ascii="Times New Roman" w:hAnsi="Times New Roman"/>
          <w:lang w:eastAsia="ja-JP"/>
        </w:rPr>
        <w:t xml:space="preserve"> </w:t>
      </w:r>
      <w:commentRangeStart w:id="2105"/>
      <w:commentRangeEnd w:id="2105"/>
      <w:r>
        <w:rPr>
          <w:rStyle w:val="CommentReference"/>
          <w:rFonts w:ascii="Times New Roman" w:hAnsi="Times New Roman"/>
          <w:lang w:eastAsia="ja-JP"/>
        </w:rPr>
        <w:commentReference w:id="2105"/>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6" w:name="_Toc156130227"/>
      <w:bookmarkStart w:id="2107" w:name="_Toc60777104"/>
      <w:r>
        <w:t>–</w:t>
      </w:r>
      <w:r>
        <w:tab/>
        <w:t>Paging</w:t>
      </w:r>
      <w:bookmarkEnd w:id="2106"/>
      <w:bookmarkEnd w:id="2107"/>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08" w:name="_Toc156130228"/>
      <w:bookmarkStart w:id="2109" w:name="_Toc60777105"/>
      <w:r>
        <w:t>–</w:t>
      </w:r>
      <w:r>
        <w:tab/>
        <w:t>RRCReestablishment</w:t>
      </w:r>
      <w:bookmarkEnd w:id="2108"/>
      <w:bookmarkEnd w:id="2109"/>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0" w:name="_Toc156130229"/>
      <w:bookmarkStart w:id="2111" w:name="_Toc60777106"/>
      <w:r>
        <w:t>–</w:t>
      </w:r>
      <w:r>
        <w:tab/>
        <w:t>RRCReestablishmentComplete</w:t>
      </w:r>
      <w:bookmarkEnd w:id="2110"/>
      <w:bookmarkEnd w:id="2111"/>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2" w:name="_Toc60777107"/>
      <w:bookmarkStart w:id="2113" w:name="_Toc156130230"/>
      <w:r>
        <w:t>–</w:t>
      </w:r>
      <w:r>
        <w:tab/>
        <w:t>RRCReestablishmentRequest</w:t>
      </w:r>
      <w:bookmarkEnd w:id="2112"/>
      <w:bookmarkEnd w:id="2113"/>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4" w:name="_Toc60777108"/>
      <w:bookmarkStart w:id="2115" w:name="_Toc156130231"/>
      <w:r>
        <w:t>–</w:t>
      </w:r>
      <w:r>
        <w:tab/>
        <w:t>RRCReconfiguration</w:t>
      </w:r>
      <w:bookmarkEnd w:id="2114"/>
      <w:bookmarkEnd w:id="2115"/>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6"/>
      <w:commentRangeEnd w:id="2116"/>
      <w:r>
        <w:rPr>
          <w:rStyle w:val="CommentReference"/>
          <w:rFonts w:ascii="Times New Roman" w:hAnsi="Times New Roman"/>
          <w:lang w:eastAsia="ja-JP"/>
        </w:rPr>
        <w:commentReference w:id="2116"/>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7"/>
      <w:commentRangeEnd w:id="2117"/>
      <w:r>
        <w:rPr>
          <w:rStyle w:val="CommentReference"/>
          <w:rFonts w:ascii="Times New Roman" w:hAnsi="Times New Roman"/>
          <w:lang w:eastAsia="ja-JP"/>
        </w:rPr>
        <w:commentReference w:id="2117"/>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8"/>
      <w:r>
        <w:t xml:space="preserve">::= </w:t>
      </w:r>
      <w:commentRangeEnd w:id="2118"/>
      <w:r>
        <w:rPr>
          <w:rStyle w:val="CommentReference"/>
          <w:rFonts w:ascii="Times New Roman" w:hAnsi="Times New Roman"/>
          <w:lang w:eastAsia="ja-JP"/>
        </w:rPr>
        <w:commentReference w:id="211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9"/>
      <w:r>
        <w:t>.</w:t>
      </w:r>
      <w:commentRangeEnd w:id="2119"/>
      <w:r>
        <w:rPr>
          <w:rStyle w:val="CommentReference"/>
          <w:color w:val="auto"/>
        </w:rPr>
        <w:commentReference w:id="211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0"/>
            <w:r>
              <w:rPr>
                <w:rFonts w:cs="Arial"/>
                <w:i/>
                <w:iCs/>
                <w:szCs w:val="18"/>
              </w:rPr>
              <w:t>SIB25</w:t>
            </w:r>
            <w:commentRangeEnd w:id="2120"/>
            <w:r>
              <w:rPr>
                <w:rStyle w:val="CommentReference"/>
                <w:rFonts w:ascii="Times New Roman" w:hAnsi="Times New Roman"/>
              </w:rPr>
              <w:commentReference w:id="212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1"/>
            <w:r>
              <w:rPr>
                <w:lang w:eastAsia="en-GB"/>
              </w:rPr>
              <w:t>nfig</w:t>
            </w:r>
            <w:commentRangeEnd w:id="2121"/>
            <w:r>
              <w:rPr>
                <w:rStyle w:val="CommentReference"/>
                <w:rFonts w:ascii="Times New Roman" w:hAnsi="Times New Roman"/>
              </w:rPr>
              <w:commentReference w:id="2121"/>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2"/>
            <w:r>
              <w:rPr>
                <w:lang w:eastAsia="en-GB"/>
              </w:rPr>
              <w:t>W</w:t>
            </w:r>
            <w:commentRangeEnd w:id="2122"/>
            <w:r>
              <w:rPr>
                <w:rStyle w:val="CommentReference"/>
                <w:rFonts w:ascii="Times New Roman" w:hAnsi="Times New Roman"/>
              </w:rPr>
              <w:commentReference w:id="212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3"/>
            <w:r>
              <w:t>uav-FlightPathAvailabilityConfig</w:t>
            </w:r>
            <w:commentRangeEnd w:id="2123"/>
            <w:r>
              <w:rPr>
                <w:rStyle w:val="CommentReference"/>
                <w:rFonts w:ascii="Times New Roman" w:hAnsi="Times New Roman"/>
              </w:rPr>
              <w:commentReference w:id="2123"/>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4"/>
            <w:r>
              <w:rPr>
                <w:lang w:eastAsia="sv-SE"/>
              </w:rPr>
              <w:t xml:space="preserve"> CPC</w:t>
            </w:r>
            <w:commentRangeEnd w:id="2124"/>
            <w:r>
              <w:rPr>
                <w:rStyle w:val="CommentReference"/>
                <w:rFonts w:ascii="Times New Roman" w:hAnsi="Times New Roman"/>
              </w:rPr>
              <w:commentReference w:id="212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5"/>
            <w:r>
              <w:rPr>
                <w:lang w:eastAsia="sv-SE"/>
              </w:rPr>
              <w:t>.</w:t>
            </w:r>
            <w:commentRangeEnd w:id="2125"/>
            <w:r>
              <w:rPr>
                <w:rStyle w:val="CommentReference"/>
                <w:rFonts w:ascii="Times New Roman" w:hAnsi="Times New Roman"/>
              </w:rPr>
              <w:commentReference w:id="2125"/>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6"/>
            <w:r>
              <w:rPr>
                <w:lang w:eastAsia="sv-SE"/>
              </w:rPr>
              <w:t>carriers</w:t>
            </w:r>
            <w:commentRangeEnd w:id="2126"/>
            <w:r>
              <w:rPr>
                <w:rStyle w:val="CommentReference"/>
                <w:rFonts w:ascii="Times New Roman" w:hAnsi="Times New Roman"/>
              </w:rPr>
              <w:commentReference w:id="2126"/>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27" w:name="_Toc156130232"/>
      <w:bookmarkStart w:id="2128" w:name="_Toc60777109"/>
      <w:r>
        <w:t>–</w:t>
      </w:r>
      <w:r>
        <w:tab/>
        <w:t>RRCReconfigurationComplete</w:t>
      </w:r>
      <w:bookmarkEnd w:id="2127"/>
      <w:bookmarkEnd w:id="2128"/>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9"/>
      <w:r>
        <w:t>flightPathInfoAvailable-r18</w:t>
      </w:r>
      <w:commentRangeEnd w:id="2129"/>
      <w:r>
        <w:rPr>
          <w:rStyle w:val="CommentReference"/>
          <w:rFonts w:ascii="Times New Roman" w:hAnsi="Times New Roman"/>
          <w:lang w:eastAsia="ja-JP"/>
        </w:rPr>
        <w:commentReference w:id="2129"/>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0" w:name="_Toc60777110"/>
      <w:bookmarkStart w:id="2131" w:name="_Toc156130233"/>
      <w:r>
        <w:t>–</w:t>
      </w:r>
      <w:r>
        <w:tab/>
        <w:t>RRCReject</w:t>
      </w:r>
      <w:bookmarkEnd w:id="2130"/>
      <w:bookmarkEnd w:id="2131"/>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2" w:name="_Toc156130234"/>
      <w:bookmarkStart w:id="2133" w:name="_Toc60777111"/>
      <w:r>
        <w:t>–</w:t>
      </w:r>
      <w:r>
        <w:tab/>
        <w:t>RRCRelease</w:t>
      </w:r>
      <w:bookmarkEnd w:id="2132"/>
      <w:bookmarkEnd w:id="2133"/>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4"/>
      <w:r>
        <w:rPr>
          <w:color w:val="808080"/>
        </w:rPr>
        <w:t>Need</w:t>
      </w:r>
      <w:commentRangeEnd w:id="2134"/>
      <w:r>
        <w:rPr>
          <w:rStyle w:val="CommentReference"/>
          <w:rFonts w:ascii="Times New Roman" w:hAnsi="Times New Roman"/>
          <w:lang w:eastAsia="ja-JP"/>
        </w:rPr>
        <w:commentReference w:id="2134"/>
      </w:r>
      <w:r>
        <w:rPr>
          <w:color w:val="808080"/>
        </w:rPr>
        <w:t xml:space="preserve"> N</w:t>
      </w:r>
    </w:p>
    <w:p w14:paraId="49862A31" w14:textId="77777777" w:rsidR="009732F8" w:rsidRDefault="007B3EFC">
      <w:pPr>
        <w:pStyle w:val="PL"/>
        <w:rPr>
          <w:color w:val="808080"/>
        </w:rPr>
      </w:pPr>
      <w:r>
        <w:t xml:space="preserve">    srs-PosRRC-Inactive-</w:t>
      </w:r>
      <w:commentRangeStart w:id="2135"/>
      <w:r>
        <w:t xml:space="preserve">v1800           </w:t>
      </w:r>
      <w:commentRangeEnd w:id="2135"/>
      <w:r>
        <w:rPr>
          <w:rStyle w:val="CommentReference"/>
          <w:rFonts w:ascii="Times New Roman" w:hAnsi="Times New Roman"/>
          <w:lang w:eastAsia="ja-JP"/>
        </w:rPr>
        <w:commentReference w:id="2135"/>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6"/>
      <w:r>
        <w:t>-r18</w:t>
      </w:r>
      <w:commentRangeEnd w:id="2136"/>
      <w:r>
        <w:rPr>
          <w:rStyle w:val="CommentReference"/>
          <w:rFonts w:ascii="Times New Roman" w:hAnsi="Times New Roman"/>
          <w:lang w:eastAsia="ja-JP"/>
        </w:rPr>
        <w:commentReference w:id="2136"/>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7" w:name="_Hlk95905177"/>
      <w:r>
        <w:t>cg-SDT-TA-Valid</w:t>
      </w:r>
      <w:bookmarkEnd w:id="2137"/>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8"/>
      <w:r>
        <w:t>srs</w:t>
      </w:r>
      <w:commentRangeEnd w:id="2138"/>
      <w:r>
        <w:rPr>
          <w:rStyle w:val="CommentReference"/>
          <w:rFonts w:ascii="Times New Roman" w:hAnsi="Times New Roman"/>
          <w:lang w:eastAsia="ja-JP"/>
        </w:rPr>
        <w:commentReference w:id="2138"/>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9"/>
      <w:r>
        <w:t xml:space="preserve"> srs-Pos</w:t>
      </w:r>
      <w:commentRangeEnd w:id="2139"/>
      <w:r>
        <w:rPr>
          <w:rStyle w:val="CommentReference"/>
          <w:rFonts w:ascii="Times New Roman" w:hAnsi="Times New Roman"/>
          <w:lang w:eastAsia="ja-JP"/>
        </w:rPr>
        <w:commentReference w:id="2139"/>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0"/>
      <w:r>
        <w:rPr>
          <w:color w:val="993366"/>
        </w:rPr>
        <w:t>SEQUENCE</w:t>
      </w:r>
      <w:commentRangeEnd w:id="2140"/>
      <w:r>
        <w:rPr>
          <w:rStyle w:val="CommentReference"/>
          <w:rFonts w:ascii="Times New Roman" w:hAnsi="Times New Roman"/>
          <w:lang w:eastAsia="ja-JP"/>
        </w:rPr>
        <w:commentReference w:id="2140"/>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1"/>
      <w:r>
        <w:t>SRS</w:t>
      </w:r>
      <w:commentRangeEnd w:id="2141"/>
      <w:r>
        <w:rPr>
          <w:rStyle w:val="CommentReference"/>
          <w:rFonts w:ascii="Times New Roman" w:hAnsi="Times New Roman"/>
          <w:lang w:eastAsia="ja-JP"/>
        </w:rPr>
        <w:commentReference w:id="2141"/>
      </w:r>
      <w:r>
        <w:t>-PosRRC-InactiveValidityAreaConfig-</w:t>
      </w:r>
      <w:commentRangeStart w:id="2142"/>
      <w:r>
        <w:t>r18</w:t>
      </w:r>
      <w:commentRangeEnd w:id="2142"/>
      <w:r>
        <w:rPr>
          <w:rStyle w:val="CommentReference"/>
          <w:rFonts w:ascii="Times New Roman" w:hAnsi="Times New Roman"/>
          <w:lang w:eastAsia="ja-JP"/>
        </w:rPr>
        <w:commentReference w:id="2142"/>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3"/>
      <w:commentRangeEnd w:id="2143"/>
      <w:r>
        <w:rPr>
          <w:rStyle w:val="CommentReference"/>
          <w:rFonts w:ascii="Times New Roman" w:hAnsi="Times New Roman"/>
          <w:lang w:eastAsia="ja-JP"/>
        </w:rPr>
        <w:commentReference w:id="2143"/>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4"/>
      <w:r>
        <w:t>srs-PosRe</w:t>
      </w:r>
      <w:commentRangeEnd w:id="2144"/>
      <w:r>
        <w:rPr>
          <w:rStyle w:val="CommentReference"/>
          <w:rFonts w:ascii="Times New Roman" w:hAnsi="Times New Roman"/>
          <w:lang w:eastAsia="ja-JP"/>
        </w:rPr>
        <w:commentReference w:id="2144"/>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5"/>
      <w:commentRangeEnd w:id="2145"/>
      <w:r>
        <w:rPr>
          <w:rStyle w:val="CommentReference"/>
          <w:rFonts w:ascii="Times New Roman" w:hAnsi="Times New Roman"/>
          <w:lang w:eastAsia="ja-JP"/>
        </w:rPr>
        <w:commentReference w:id="2145"/>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6"/>
      <w:r>
        <w:t>inactivePosSRS</w:t>
      </w:r>
      <w:commentRangeEnd w:id="2146"/>
      <w:r>
        <w:rPr>
          <w:rStyle w:val="CommentReference"/>
          <w:rFonts w:ascii="Times New Roman" w:hAnsi="Times New Roman"/>
          <w:lang w:eastAsia="ja-JP"/>
        </w:rPr>
        <w:commentReference w:id="2146"/>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7"/>
      <w:r>
        <w:t>SRS-Pos</w:t>
      </w:r>
      <w:commentRangeEnd w:id="2147"/>
      <w:r>
        <w:rPr>
          <w:rStyle w:val="CommentReference"/>
          <w:rFonts w:ascii="Times New Roman" w:hAnsi="Times New Roman"/>
          <w:lang w:eastAsia="ja-JP"/>
        </w:rPr>
        <w:commentReference w:id="214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8"/>
      <w:r>
        <w:t>2..3)</w:t>
      </w:r>
      <w:commentRangeEnd w:id="2148"/>
      <w:r>
        <w:rPr>
          <w:rStyle w:val="CommentReference"/>
          <w:rFonts w:ascii="Times New Roman" w:hAnsi="Times New Roman"/>
          <w:lang w:eastAsia="ja-JP"/>
        </w:rPr>
        <w:commentReference w:id="2148"/>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9"/>
      <w:r>
        <w:t>SRS</w:t>
      </w:r>
      <w:commentRangeEnd w:id="2149"/>
      <w:r>
        <w:rPr>
          <w:rStyle w:val="CommentReference"/>
          <w:rFonts w:ascii="Times New Roman" w:hAnsi="Times New Roman"/>
          <w:lang w:eastAsia="ja-JP"/>
        </w:rPr>
        <w:commentReference w:id="2149"/>
      </w:r>
      <w:r>
        <w:t>-PosConfig-r17,</w:t>
      </w:r>
    </w:p>
    <w:p w14:paraId="0130DB77" w14:textId="77777777" w:rsidR="009732F8" w:rsidRDefault="007B3EFC">
      <w:pPr>
        <w:pStyle w:val="PL"/>
      </w:pPr>
      <w:r>
        <w:t xml:space="preserve">    </w:t>
      </w:r>
      <w:commentRangeStart w:id="2150"/>
      <w:r>
        <w:t>freqInf</w:t>
      </w:r>
      <w:commentRangeEnd w:id="2150"/>
      <w:r>
        <w:rPr>
          <w:rStyle w:val="CommentReference"/>
          <w:rFonts w:ascii="Times New Roman" w:hAnsi="Times New Roman"/>
          <w:lang w:eastAsia="ja-JP"/>
        </w:rPr>
        <w:commentReference w:id="2150"/>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1"/>
            <w:r>
              <w:rPr>
                <w:rFonts w:eastAsia="Calibri"/>
                <w:lang w:eastAsia="sv-SE"/>
              </w:rPr>
              <w:t>Indicates</w:t>
            </w:r>
            <w:commentRangeEnd w:id="2151"/>
            <w:r>
              <w:rPr>
                <w:rStyle w:val="CommentReference"/>
                <w:rFonts w:ascii="Times New Roman" w:hAnsi="Times New Roman"/>
              </w:rPr>
              <w:commentReference w:id="2151"/>
            </w:r>
            <w:r>
              <w:rPr>
                <w:rFonts w:eastAsia="Calibri"/>
                <w:lang w:eastAsia="sv-SE"/>
              </w:rPr>
              <w:t xml:space="preserve"> the multicast service(s) that can be received in </w:t>
            </w:r>
            <w:commentRangeStart w:id="2152"/>
            <w:r>
              <w:rPr>
                <w:rFonts w:eastAsia="Calibri"/>
                <w:lang w:eastAsia="sv-SE"/>
              </w:rPr>
              <w:t>RRC</w:t>
            </w:r>
            <w:commentRangeEnd w:id="2152"/>
            <w:r w:rsidR="004C6DFD">
              <w:rPr>
                <w:rStyle w:val="CommentReference"/>
                <w:rFonts w:ascii="Times New Roman" w:hAnsi="Times New Roman"/>
              </w:rPr>
              <w:commentReference w:id="2152"/>
            </w:r>
            <w:r>
              <w:rPr>
                <w:rFonts w:eastAsia="Calibri"/>
                <w:lang w:eastAsia="sv-SE"/>
              </w:rPr>
              <w:t>_INACTIVE</w:t>
            </w:r>
            <w:commentRangeStart w:id="2153"/>
            <w:r>
              <w:rPr>
                <w:rFonts w:eastAsia="Calibri"/>
                <w:lang w:eastAsia="sv-SE"/>
              </w:rPr>
              <w:t xml:space="preserve"> in the current serving cell</w:t>
            </w:r>
            <w:commentRangeEnd w:id="2153"/>
            <w:r>
              <w:rPr>
                <w:rStyle w:val="CommentReference"/>
                <w:rFonts w:ascii="Times New Roman" w:hAnsi="Times New Roman"/>
              </w:rPr>
              <w:commentReference w:id="2153"/>
            </w:r>
            <w:r>
              <w:rPr>
                <w:rFonts w:eastAsia="Calibri"/>
                <w:lang w:eastAsia="sv-SE"/>
              </w:rPr>
              <w:t xml:space="preserve"> and optionally the corresponding configuration. The presence of this field indicates the UE is configured to receive MBS multicast in RRC_INACTIVE</w:t>
            </w:r>
            <w:commentRangeStart w:id="2154"/>
            <w:r>
              <w:rPr>
                <w:rFonts w:eastAsia="Calibri"/>
                <w:lang w:eastAsia="sv-SE"/>
              </w:rPr>
              <w:t>.</w:t>
            </w:r>
            <w:commentRangeEnd w:id="2154"/>
            <w:r>
              <w:rPr>
                <w:rStyle w:val="CommentReference"/>
                <w:rFonts w:ascii="Times New Roman" w:hAnsi="Times New Roman"/>
              </w:rPr>
              <w:commentReference w:id="2154"/>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5"/>
            <w:r>
              <w:rPr>
                <w:lang w:eastAsia="ko-KR"/>
              </w:rPr>
              <w:t>srs</w:t>
            </w:r>
            <w:commentRangeEnd w:id="2155"/>
            <w:r>
              <w:rPr>
                <w:rStyle w:val="CommentReference"/>
              </w:rPr>
              <w:commentReference w:id="2155"/>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6"/>
            <w:r>
              <w:t>srs-P</w:t>
            </w:r>
            <w:commentRangeEnd w:id="2156"/>
            <w:r>
              <w:rPr>
                <w:rStyle w:val="CommentReference"/>
                <w:rFonts w:ascii="Times New Roman" w:hAnsi="Times New Roman"/>
              </w:rPr>
              <w:commentReference w:id="2156"/>
            </w:r>
            <w:r>
              <w:t>osRRC-</w:t>
            </w:r>
            <w:commentRangeStart w:id="2157"/>
            <w:r>
              <w:t>InactiveValidityAreaConfigList</w:t>
            </w:r>
            <w:commentRangeEnd w:id="2157"/>
            <w:r>
              <w:rPr>
                <w:rStyle w:val="CommentReference"/>
                <w:rFonts w:ascii="Times New Roman" w:hAnsi="Times New Roman"/>
              </w:rPr>
              <w:commentReference w:id="2157"/>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58"/>
            <w:r>
              <w:rPr>
                <w:lang w:eastAsia="ko-KR"/>
              </w:rPr>
              <w:t>each</w:t>
            </w:r>
            <w:commentRangeEnd w:id="2158"/>
            <w:r>
              <w:rPr>
                <w:rStyle w:val="CommentReference"/>
                <w:rFonts w:ascii="Times New Roman" w:hAnsi="Times New Roman"/>
              </w:rPr>
              <w:commentReference w:id="2158"/>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59"/>
            <w:r>
              <w:rPr>
                <w:i/>
                <w:iCs/>
                <w:lang w:eastAsia="ko-KR"/>
              </w:rPr>
              <w:t>configType</w:t>
            </w:r>
            <w:commentRangeEnd w:id="2159"/>
            <w:r>
              <w:rPr>
                <w:rStyle w:val="CommentReference"/>
                <w:rFonts w:ascii="Times New Roman" w:hAnsi="Times New Roman"/>
              </w:rPr>
              <w:commentReference w:id="2159"/>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0"/>
            <w:commentRangeStart w:id="2161"/>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0"/>
            <w:r>
              <w:rPr>
                <w:rStyle w:val="CommentReference"/>
              </w:rPr>
              <w:commentReference w:id="2160"/>
            </w:r>
            <w:commentRangeEnd w:id="2161"/>
            <w:r>
              <w:rPr>
                <w:rStyle w:val="CommentReference"/>
              </w:rPr>
              <w:commentReference w:id="2161"/>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2"/>
            <w:r>
              <w:rPr>
                <w:rStyle w:val="cf01"/>
                <w:rFonts w:ascii="Arial" w:hAnsi="Arial" w:cs="Arial"/>
              </w:rPr>
              <w:t>UE</w:t>
            </w:r>
            <w:commentRangeEnd w:id="2162"/>
            <w:r>
              <w:rPr>
                <w:rStyle w:val="CommentReference"/>
              </w:rPr>
              <w:commentReference w:id="2162"/>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3" w:name="OLE_LINK39"/>
            <w:r>
              <w:t>allowedCG-List</w:t>
            </w:r>
          </w:p>
          <w:bookmarkEnd w:id="2163"/>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4"/>
            <w:r>
              <w:rPr>
                <w:lang w:eastAsia="sv-SE"/>
              </w:rPr>
              <w:t>SRS</w:t>
            </w:r>
            <w:commentRangeEnd w:id="2164"/>
            <w:r>
              <w:rPr>
                <w:rStyle w:val="CommentReference"/>
                <w:rFonts w:ascii="Times New Roman" w:hAnsi="Times New Roman"/>
                <w:b w:val="0"/>
              </w:rPr>
              <w:commentReference w:id="2164"/>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5"/>
            <w:r>
              <w:t xml:space="preserve"> SRS for Positioning transmission</w:t>
            </w:r>
            <w:commentRangeEnd w:id="2165"/>
            <w:r>
              <w:rPr>
                <w:rStyle w:val="CommentReference"/>
                <w:rFonts w:ascii="Times New Roman" w:hAnsi="Times New Roman"/>
              </w:rPr>
              <w:commentReference w:id="2165"/>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6"/>
            <w:r>
              <w:rPr>
                <w:rFonts w:eastAsia="DengXian"/>
              </w:rPr>
              <w:t>inactivePosSRS</w:t>
            </w:r>
            <w:commentRangeEnd w:id="2166"/>
            <w:r>
              <w:rPr>
                <w:rStyle w:val="CommentReference"/>
                <w:rFonts w:ascii="Times New Roman" w:hAnsi="Times New Roman"/>
              </w:rPr>
              <w:commentReference w:id="2166"/>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67"/>
            <w:r>
              <w:rPr>
                <w:lang w:eastAsia="sv-SE"/>
              </w:rPr>
              <w:t>bwp</w:t>
            </w:r>
            <w:commentRangeEnd w:id="2167"/>
            <w:r>
              <w:rPr>
                <w:rStyle w:val="CommentReference"/>
                <w:rFonts w:ascii="Times New Roman" w:hAnsi="Times New Roman"/>
              </w:rPr>
              <w:commentReference w:id="2167"/>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68"/>
            <w:r>
              <w:t>List</w:t>
            </w:r>
            <w:commentRangeEnd w:id="2168"/>
            <w:r>
              <w:rPr>
                <w:rStyle w:val="CommentReference"/>
                <w:rFonts w:ascii="Times New Roman" w:hAnsi="Times New Roman"/>
              </w:rPr>
              <w:commentReference w:id="2168"/>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69"/>
            <w:r>
              <w:rPr>
                <w:lang w:eastAsia="ko-KR"/>
              </w:rPr>
              <w:t>Cycle</w:t>
            </w:r>
            <w:commentRangeEnd w:id="2169"/>
            <w:r>
              <w:rPr>
                <w:rStyle w:val="CommentReference"/>
                <w:rFonts w:ascii="Times New Roman" w:hAnsi="Times New Roman"/>
              </w:rPr>
              <w:commentReference w:id="2169"/>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0"/>
            <w:r>
              <w:rPr>
                <w:lang w:eastAsia="ko-KR"/>
              </w:rPr>
              <w:t>ngth</w:t>
            </w:r>
            <w:commentRangeEnd w:id="2170"/>
            <w:r>
              <w:rPr>
                <w:rStyle w:val="CommentReference"/>
                <w:rFonts w:ascii="Times New Roman" w:hAnsi="Times New Roman"/>
              </w:rPr>
              <w:commentReference w:id="2170"/>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1"/>
            <w:r>
              <w:rPr>
                <w:lang w:eastAsia="ko-KR"/>
              </w:rPr>
              <w:t>UE</w:t>
            </w:r>
            <w:commentRangeEnd w:id="2171"/>
            <w:r>
              <w:rPr>
                <w:rStyle w:val="CommentReference"/>
                <w:rFonts w:ascii="Times New Roman" w:hAnsi="Times New Roman"/>
              </w:rPr>
              <w:commentReference w:id="2171"/>
            </w:r>
            <w:commentRangeStart w:id="2172"/>
            <w:r>
              <w:rPr>
                <w:lang w:eastAsia="ko-KR"/>
              </w:rPr>
              <w:t>.</w:t>
            </w:r>
            <w:commentRangeEnd w:id="2172"/>
            <w:r>
              <w:rPr>
                <w:rStyle w:val="CommentReference"/>
                <w:rFonts w:ascii="Times New Roman" w:hAnsi="Times New Roman"/>
              </w:rPr>
              <w:commentReference w:id="2172"/>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3"/>
            <w:r>
              <w:rPr>
                <w:lang w:eastAsia="ko-KR"/>
              </w:rPr>
              <w:t>the</w:t>
            </w:r>
            <w:commentRangeEnd w:id="2173"/>
            <w:r>
              <w:rPr>
                <w:rStyle w:val="CommentReference"/>
                <w:rFonts w:ascii="Times New Roman" w:hAnsi="Times New Roman"/>
              </w:rPr>
              <w:commentReference w:id="217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4"/>
            <w:r>
              <w:rPr>
                <w:lang w:eastAsia="sv-SE"/>
              </w:rPr>
              <w:t>inactivePTM-Config</w:t>
            </w:r>
            <w:commentRangeEnd w:id="2174"/>
            <w:r>
              <w:rPr>
                <w:rStyle w:val="CommentReference"/>
                <w:rFonts w:ascii="Times New Roman" w:hAnsi="Times New Roman"/>
              </w:rPr>
              <w:commentReference w:id="2174"/>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5"/>
            <w:r>
              <w:rPr>
                <w:lang w:eastAsia="en-GB"/>
              </w:rPr>
              <w:t>inactiveMCCH-Config</w:t>
            </w:r>
            <w:commentRangeEnd w:id="2175"/>
            <w:r>
              <w:rPr>
                <w:rStyle w:val="CommentReference"/>
                <w:rFonts w:ascii="Times New Roman" w:hAnsi="Times New Roman"/>
              </w:rPr>
              <w:commentReference w:id="2175"/>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6" w:name="_Toc156130235"/>
      <w:bookmarkStart w:id="2177" w:name="_Toc60777112"/>
      <w:r>
        <w:t>–</w:t>
      </w:r>
      <w:r>
        <w:tab/>
        <w:t>RRCResume</w:t>
      </w:r>
      <w:bookmarkEnd w:id="2176"/>
      <w:bookmarkEnd w:id="2177"/>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8"/>
      <w:commentRangeEnd w:id="2178"/>
      <w:r>
        <w:rPr>
          <w:rStyle w:val="CommentReference"/>
          <w:rFonts w:ascii="Times New Roman" w:hAnsi="Times New Roman"/>
          <w:lang w:eastAsia="ja-JP"/>
        </w:rPr>
        <w:commentReference w:id="2178"/>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79" w:name="_Toc156130236"/>
      <w:bookmarkStart w:id="2180" w:name="_Toc60777113"/>
      <w:r>
        <w:t>–</w:t>
      </w:r>
      <w:r>
        <w:tab/>
        <w:t>RRCResumeComplete</w:t>
      </w:r>
      <w:bookmarkEnd w:id="2179"/>
      <w:bookmarkEnd w:id="2180"/>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1"/>
            <w:r>
              <w:rPr>
                <w:lang w:eastAsia="en-GB"/>
              </w:rPr>
              <w:t>and</w:t>
            </w:r>
            <w:commentRangeEnd w:id="2181"/>
            <w:r>
              <w:rPr>
                <w:rStyle w:val="CommentReference"/>
                <w:rFonts w:ascii="Times New Roman" w:hAnsi="Times New Roman"/>
              </w:rPr>
              <w:commentReference w:id="218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2" w:name="_Toc60777114"/>
      <w:bookmarkStart w:id="2183" w:name="_Toc156130237"/>
      <w:r>
        <w:t>–</w:t>
      </w:r>
      <w:r>
        <w:tab/>
        <w:t>RRCResumeRequest</w:t>
      </w:r>
      <w:bookmarkEnd w:id="2182"/>
      <w:bookmarkEnd w:id="2183"/>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4" w:name="_Toc156130238"/>
      <w:bookmarkStart w:id="2185" w:name="_Toc60777115"/>
      <w:r>
        <w:t>–</w:t>
      </w:r>
      <w:r>
        <w:tab/>
        <w:t>RRCResumeRequest1</w:t>
      </w:r>
      <w:bookmarkEnd w:id="2184"/>
      <w:bookmarkEnd w:id="2185"/>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6" w:name="_Toc60777116"/>
      <w:bookmarkStart w:id="2187" w:name="_Toc156130239"/>
      <w:r>
        <w:t>–</w:t>
      </w:r>
      <w:r>
        <w:tab/>
        <w:t>RRCSetup</w:t>
      </w:r>
      <w:bookmarkEnd w:id="2186"/>
      <w:bookmarkEnd w:id="2187"/>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88" w:name="_Toc156130240"/>
      <w:bookmarkStart w:id="2189" w:name="_Toc60777117"/>
      <w:r>
        <w:t>–</w:t>
      </w:r>
      <w:r>
        <w:tab/>
        <w:t>RRCSetupComplete</w:t>
      </w:r>
      <w:bookmarkEnd w:id="2188"/>
      <w:bookmarkEnd w:id="2189"/>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0" w:name="_Toc60777118"/>
      <w:bookmarkStart w:id="2191" w:name="_Toc156130241"/>
      <w:r>
        <w:t>–</w:t>
      </w:r>
      <w:r>
        <w:tab/>
        <w:t>RRCSetupRequest</w:t>
      </w:r>
      <w:bookmarkEnd w:id="2190"/>
      <w:bookmarkEnd w:id="2191"/>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2" w:name="_Toc60777119"/>
      <w:bookmarkStart w:id="2193" w:name="_Toc156130242"/>
      <w:r>
        <w:t>–</w:t>
      </w:r>
      <w:r>
        <w:tab/>
        <w:t>RRCSystemInfoRequest</w:t>
      </w:r>
      <w:bookmarkEnd w:id="2192"/>
      <w:bookmarkEnd w:id="2193"/>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4" w:name="_Toc60777120"/>
      <w:bookmarkStart w:id="2195" w:name="_Toc156130243"/>
      <w:r>
        <w:t>–</w:t>
      </w:r>
      <w:r>
        <w:tab/>
        <w:t>SCGFailureInformation</w:t>
      </w:r>
      <w:bookmarkEnd w:id="2194"/>
      <w:bookmarkEnd w:id="2195"/>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6" w:name="_Toc156130244"/>
      <w:bookmarkStart w:id="2197" w:name="_Toc60777121"/>
      <w:r>
        <w:t>–</w:t>
      </w:r>
      <w:r>
        <w:tab/>
        <w:t>SCGFailureInformationEUTRA</w:t>
      </w:r>
      <w:bookmarkEnd w:id="2196"/>
      <w:bookmarkEnd w:id="2197"/>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198" w:name="_Toc60777122"/>
      <w:bookmarkStart w:id="2199" w:name="_Toc156130245"/>
      <w:r>
        <w:t>–</w:t>
      </w:r>
      <w:r>
        <w:tab/>
        <w:t>SecurityModeCommand</w:t>
      </w:r>
      <w:bookmarkEnd w:id="2198"/>
      <w:bookmarkEnd w:id="2199"/>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0" w:name="_Toc60777123"/>
      <w:bookmarkStart w:id="2201" w:name="_Toc156130246"/>
      <w:r>
        <w:t>–</w:t>
      </w:r>
      <w:r>
        <w:tab/>
        <w:t>SecurityModeComplete</w:t>
      </w:r>
      <w:bookmarkEnd w:id="2200"/>
      <w:bookmarkEnd w:id="2201"/>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2" w:name="_Toc156130247"/>
      <w:bookmarkStart w:id="2203" w:name="_Toc60777124"/>
      <w:r>
        <w:t>–</w:t>
      </w:r>
      <w:r>
        <w:tab/>
        <w:t>SecurityModeFailure</w:t>
      </w:r>
      <w:bookmarkEnd w:id="2202"/>
      <w:bookmarkEnd w:id="2203"/>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4" w:name="_Toc60777125"/>
      <w:bookmarkStart w:id="2205" w:name="_Toc156130248"/>
      <w:r>
        <w:t>–</w:t>
      </w:r>
      <w:r>
        <w:tab/>
        <w:t>SIB1</w:t>
      </w:r>
      <w:bookmarkEnd w:id="2204"/>
      <w:bookmarkEnd w:id="2205"/>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6"/>
      <w:r>
        <w:t>c</w:t>
      </w:r>
      <w:commentRangeEnd w:id="2206"/>
      <w:r w:rsidR="003D23CA">
        <w:rPr>
          <w:rStyle w:val="CommentReference"/>
          <w:rFonts w:ascii="Times New Roman" w:eastAsia="PMingLiU" w:hAnsi="Times New Roman"/>
          <w:lang w:val="en-US" w:eastAsia="zh-TW"/>
        </w:rPr>
        <w:commentReference w:id="2206"/>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07"/>
      <w:r>
        <w:t>RedCap</w:t>
      </w:r>
      <w:commentRangeEnd w:id="2207"/>
      <w:r w:rsidR="0018477C">
        <w:rPr>
          <w:rStyle w:val="CommentReference"/>
          <w:rFonts w:ascii="Times New Roman" w:eastAsia="PMingLiU" w:hAnsi="Times New Roman"/>
          <w:lang w:val="en-US" w:eastAsia="zh-TW"/>
        </w:rPr>
        <w:commentReference w:id="2207"/>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8"/>
      <w:r>
        <w:t>MT-</w:t>
      </w:r>
      <w:commentRangeEnd w:id="2208"/>
      <w:r>
        <w:rPr>
          <w:rStyle w:val="CommentReference"/>
          <w:rFonts w:ascii="Times New Roman" w:hAnsi="Times New Roman"/>
          <w:lang w:eastAsia="ja-JP"/>
        </w:rPr>
        <w:commentReference w:id="2208"/>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09"/>
            <w:r>
              <w:rPr>
                <w:lang w:eastAsia="sv-SE"/>
              </w:rPr>
              <w:t>X</w:t>
            </w:r>
            <w:commentRangeEnd w:id="2209"/>
            <w:r>
              <w:rPr>
                <w:rStyle w:val="CommentReference"/>
                <w:rFonts w:ascii="Times New Roman" w:hAnsi="Times New Roman"/>
              </w:rPr>
              <w:commentReference w:id="2209"/>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0"/>
            <w:commentRangeEnd w:id="2210"/>
            <w:r>
              <w:commentReference w:id="2210"/>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1"/>
            <w:r>
              <w:rPr>
                <w:lang w:eastAsia="sv-SE"/>
              </w:rPr>
              <w:t>serving</w:t>
            </w:r>
            <w:commentRangeEnd w:id="2211"/>
            <w:r>
              <w:rPr>
                <w:rStyle w:val="CommentReference"/>
                <w:rFonts w:ascii="Times New Roman" w:hAnsi="Times New Roman"/>
              </w:rPr>
              <w:commentReference w:id="2211"/>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t>sdt-RSRP-</w:t>
            </w:r>
            <w:commentRangeStart w:id="2212"/>
            <w:r>
              <w:rPr>
                <w:lang w:eastAsia="en-GB"/>
              </w:rPr>
              <w:t>ThresholdMT</w:t>
            </w:r>
            <w:commentRangeEnd w:id="2212"/>
            <w:r>
              <w:rPr>
                <w:rStyle w:val="CommentReference"/>
                <w:rFonts w:ascii="Times New Roman" w:hAnsi="Times New Roman"/>
              </w:rPr>
              <w:commentReference w:id="2212"/>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3"/>
            <w:commentRangeEnd w:id="2213"/>
            <w:r>
              <w:rPr>
                <w:rStyle w:val="CommentReference"/>
                <w:rFonts w:ascii="Times New Roman" w:hAnsi="Times New Roman"/>
              </w:rPr>
              <w:commentReference w:id="2213"/>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4" w:name="_Toc60777126"/>
      <w:bookmarkStart w:id="2215" w:name="_Toc156130249"/>
      <w:r>
        <w:t>–</w:t>
      </w:r>
      <w:r>
        <w:tab/>
        <w:t>SidelinkUEInformationNR</w:t>
      </w:r>
      <w:bookmarkEnd w:id="2214"/>
      <w:bookmarkEnd w:id="2215"/>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6"/>
      <w:r>
        <w:t>U2U</w:t>
      </w:r>
      <w:commentRangeEnd w:id="2216"/>
      <w:r>
        <w:rPr>
          <w:rStyle w:val="CommentReference"/>
          <w:rFonts w:ascii="Times New Roman" w:hAnsi="Times New Roman"/>
          <w:lang w:eastAsia="ja-JP"/>
        </w:rPr>
        <w:commentReference w:id="2216"/>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7"/>
      <w:r>
        <w:rPr>
          <w:rFonts w:eastAsia="Yu Mincho"/>
        </w:rPr>
        <w:t>TxResourceReqList</w:t>
      </w:r>
      <w:commentRangeEnd w:id="2217"/>
      <w:r>
        <w:rPr>
          <w:rStyle w:val="CommentReference"/>
          <w:rFonts w:ascii="Times New Roman" w:hAnsi="Times New Roman"/>
          <w:lang w:eastAsia="ja-JP"/>
        </w:rPr>
        <w:commentReference w:id="2217"/>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8"/>
      <w:r>
        <w:t>TxInterestedFreqList</w:t>
      </w:r>
      <w:commentRangeEnd w:id="2218"/>
      <w:r>
        <w:rPr>
          <w:rStyle w:val="CommentReference"/>
          <w:rFonts w:ascii="Times New Roman" w:hAnsi="Times New Roman"/>
          <w:lang w:eastAsia="ja-JP"/>
        </w:rPr>
        <w:commentReference w:id="2218"/>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9"/>
      <w:r>
        <w:t>maxNrofRemoteUE</w:t>
      </w:r>
      <w:commentRangeEnd w:id="2219"/>
      <w:r>
        <w:rPr>
          <w:rStyle w:val="CommentReference"/>
          <w:rFonts w:ascii="Times New Roman" w:hAnsi="Times New Roman"/>
          <w:lang w:eastAsia="ja-JP"/>
        </w:rPr>
        <w:commentReference w:id="2219"/>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0"/>
      <w:commentRangeEnd w:id="2220"/>
      <w:r>
        <w:rPr>
          <w:rStyle w:val="CommentReference"/>
          <w:rFonts w:ascii="Times New Roman" w:hAnsi="Times New Roman"/>
          <w:lang w:eastAsia="ja-JP"/>
        </w:rPr>
        <w:commentReference w:id="2220"/>
      </w:r>
      <w:r>
        <w:t xml:space="preserve">                SL-QoS-FlowIdentity-r16,</w:t>
      </w:r>
    </w:p>
    <w:p w14:paraId="0FE027E5" w14:textId="77777777" w:rsidR="009732F8" w:rsidRDefault="007B3EFC">
      <w:pPr>
        <w:pStyle w:val="PL"/>
      </w:pPr>
      <w:r>
        <w:t xml:space="preserve">    sl-TxInterestedFreqList-</w:t>
      </w:r>
      <w:commentRangeStart w:id="2221"/>
      <w:r>
        <w:t>v1800</w:t>
      </w:r>
      <w:commentRangeEnd w:id="2221"/>
      <w:r>
        <w:rPr>
          <w:rStyle w:val="CommentReference"/>
          <w:rFonts w:ascii="Times New Roman" w:hAnsi="Times New Roman"/>
          <w:lang w:eastAsia="ja-JP"/>
        </w:rPr>
        <w:commentReference w:id="2221"/>
      </w:r>
      <w:r>
        <w:t xml:space="preserve">          SL-TxInterestedFreqList-r16                                                </w:t>
      </w:r>
      <w:r>
        <w:rPr>
          <w:color w:val="993366"/>
        </w:rPr>
        <w:t>OPTIONAL</w:t>
      </w:r>
      <w:r>
        <w:t>,</w:t>
      </w:r>
    </w:p>
    <w:p w14:paraId="06625958" w14:textId="77777777" w:rsidR="009732F8" w:rsidRDefault="007B3EFC">
      <w:pPr>
        <w:pStyle w:val="PL"/>
      </w:pPr>
      <w:r>
        <w:t xml:space="preserve">    sl-</w:t>
      </w:r>
      <w:commentRangeStart w:id="2222"/>
      <w:r>
        <w:t>TxProfile</w:t>
      </w:r>
      <w:commentRangeEnd w:id="2222"/>
      <w:r>
        <w:rPr>
          <w:rStyle w:val="CommentReference"/>
          <w:rFonts w:ascii="Times New Roman" w:hAnsi="Times New Roman"/>
          <w:lang w:eastAsia="ja-JP"/>
        </w:rPr>
        <w:commentReference w:id="2222"/>
      </w:r>
      <w:r>
        <w:t>-</w:t>
      </w:r>
      <w:commentRangeStart w:id="2223"/>
      <w:r>
        <w:t>v1800</w:t>
      </w:r>
      <w:commentRangeEnd w:id="2223"/>
      <w:r>
        <w:rPr>
          <w:rStyle w:val="CommentReference"/>
          <w:rFonts w:ascii="Times New Roman" w:hAnsi="Times New Roman"/>
          <w:lang w:eastAsia="ja-JP"/>
        </w:rPr>
        <w:commentReference w:id="2223"/>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4"/>
      <w:r>
        <w:rPr>
          <w:rFonts w:eastAsia="DengXian"/>
        </w:rPr>
        <w:t>S</w:t>
      </w:r>
      <w:commentRangeEnd w:id="2224"/>
      <w:r w:rsidR="00D74CCD">
        <w:rPr>
          <w:rStyle w:val="CommentReference"/>
          <w:rFonts w:ascii="Times New Roman" w:hAnsi="Times New Roman"/>
          <w:lang w:eastAsia="ja-JP"/>
        </w:rPr>
        <w:commentReference w:id="2224"/>
      </w:r>
      <w:r>
        <w:rPr>
          <w:rFonts w:eastAsia="DengXian"/>
        </w:rPr>
        <w:t>LRB-Uu-ConfigIndex</w:t>
      </w:r>
      <w:commentRangeStart w:id="2225"/>
      <w:r>
        <w:rPr>
          <w:rFonts w:eastAsia="DengXian"/>
        </w:rPr>
        <w:t>-r16</w:t>
      </w:r>
      <w:commentRangeEnd w:id="2225"/>
      <w:r>
        <w:rPr>
          <w:rStyle w:val="CommentReference"/>
          <w:rFonts w:ascii="Times New Roman" w:hAnsi="Times New Roman"/>
          <w:lang w:eastAsia="ja-JP"/>
        </w:rPr>
        <w:commentReference w:id="2225"/>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6"/>
      <w:r>
        <w:t>.</w:t>
      </w:r>
      <w:commentRangeEnd w:id="2226"/>
      <w:r>
        <w:rPr>
          <w:rStyle w:val="CommentReference"/>
          <w:color w:val="auto"/>
        </w:rPr>
        <w:commentReference w:id="2226"/>
      </w:r>
    </w:p>
    <w:p w14:paraId="732F01B7" w14:textId="77777777" w:rsidR="009732F8" w:rsidRDefault="007B3EFC" w:rsidP="00DB3D2A">
      <w:pPr>
        <w:pStyle w:val="EditorsNote"/>
        <w:rPr>
          <w:rFonts w:eastAsiaTheme="minorEastAsia"/>
          <w:iCs/>
        </w:rPr>
      </w:pPr>
      <w:bookmarkStart w:id="2227" w:name="_Hlk152347781"/>
      <w:r>
        <w:rPr>
          <w:rFonts w:eastAsia="SimSun"/>
          <w:lang w:eastAsia="zh-CN"/>
        </w:rPr>
        <w:t>Editor's Note</w:t>
      </w:r>
      <w:commentRangeStart w:id="2228"/>
      <w:r>
        <w:rPr>
          <w:rFonts w:eastAsia="SimSun"/>
          <w:lang w:eastAsia="zh-CN"/>
        </w:rPr>
        <w:t>:</w:t>
      </w:r>
      <w:commentRangeEnd w:id="2228"/>
      <w:r>
        <w:rPr>
          <w:rStyle w:val="CommentReference"/>
          <w:color w:val="auto"/>
        </w:rPr>
        <w:commentReference w:id="2228"/>
      </w:r>
      <w:r>
        <w:rPr>
          <w:rFonts w:eastAsia="SimSun"/>
          <w:lang w:eastAsia="zh-CN"/>
        </w:rPr>
        <w:t xml:space="preserve"> Whether to differentiate U2U discovery and U2N discovery can be checked</w:t>
      </w:r>
      <w:r>
        <w:t xml:space="preserve"> in maintenance</w:t>
      </w:r>
      <w:commentRangeStart w:id="2229"/>
      <w:r>
        <w:t>.</w:t>
      </w:r>
      <w:bookmarkEnd w:id="2227"/>
      <w:commentRangeEnd w:id="2229"/>
      <w:r>
        <w:rPr>
          <w:rStyle w:val="CommentReference"/>
          <w:color w:val="auto"/>
        </w:rPr>
        <w:commentReference w:id="2229"/>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0"/>
      <w:commentRangeEnd w:id="2230"/>
      <w:r>
        <w:rPr>
          <w:rStyle w:val="CommentReference"/>
          <w:color w:val="auto"/>
        </w:rPr>
        <w:commentReference w:id="2230"/>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1"/>
            <w:r>
              <w:rPr>
                <w:rFonts w:eastAsia="Yu Mincho"/>
                <w:lang w:eastAsia="zh-CN"/>
              </w:rPr>
              <w:t>number</w:t>
            </w:r>
            <w:commentRangeEnd w:id="2231"/>
            <w:r>
              <w:rPr>
                <w:rStyle w:val="CommentReference"/>
                <w:rFonts w:ascii="Times New Roman" w:hAnsi="Times New Roman"/>
              </w:rPr>
              <w:commentReference w:id="2231"/>
            </w:r>
            <w:r>
              <w:rPr>
                <w:rFonts w:eastAsia="Yu Mincho"/>
                <w:lang w:eastAsia="zh-CN"/>
              </w:rPr>
              <w:t xml:space="preserve"> of entries, and listed in the same order, as in </w:t>
            </w:r>
            <w:commentRangeStart w:id="2232"/>
            <w:r>
              <w:rPr>
                <w:rFonts w:eastAsia="Yu Mincho"/>
                <w:i/>
                <w:iCs/>
                <w:lang w:eastAsia="zh-CN"/>
              </w:rPr>
              <w:t>sl-QoS-InfoList</w:t>
            </w:r>
            <w:r>
              <w:rPr>
                <w:rFonts w:eastAsia="Yu Mincho"/>
                <w:lang w:eastAsia="zh-CN"/>
              </w:rPr>
              <w:t xml:space="preserve"> (without suffix)</w:t>
            </w:r>
            <w:commentRangeEnd w:id="2232"/>
            <w:r>
              <w:rPr>
                <w:rStyle w:val="CommentReference"/>
                <w:rFonts w:ascii="Times New Roman" w:hAnsi="Times New Roman"/>
              </w:rPr>
              <w:commentReference w:id="2232"/>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3"/>
            <w:r>
              <w:rPr>
                <w:i/>
                <w:iCs/>
                <w:lang w:eastAsia="sv-SE"/>
              </w:rPr>
              <w:t>SIB12</w:t>
            </w:r>
            <w:commentRangeEnd w:id="2233"/>
            <w:r>
              <w:rPr>
                <w:rStyle w:val="CommentReference"/>
                <w:rFonts w:ascii="Times New Roman" w:hAnsi="Times New Roman"/>
              </w:rPr>
              <w:commentReference w:id="223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4"/>
      <w:commentRangeEnd w:id="2234"/>
      <w:r>
        <w:rPr>
          <w:rStyle w:val="CommentReference"/>
          <w:color w:val="auto"/>
        </w:rPr>
        <w:commentReference w:id="2234"/>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5"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5"/>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36"/>
            <w:r>
              <w:rPr>
                <w:i/>
                <w:lang w:eastAsia="sv-SE"/>
              </w:rPr>
              <w:t>Freq</w:t>
            </w:r>
            <w:commentRangeEnd w:id="2236"/>
            <w:r>
              <w:rPr>
                <w:rStyle w:val="CommentReference"/>
                <w:rFonts w:ascii="Times New Roman" w:hAnsi="Times New Roman"/>
                <w:b w:val="0"/>
              </w:rPr>
              <w:commentReference w:id="2236"/>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7"/>
            <w:r>
              <w:rPr>
                <w:lang w:eastAsia="sv-SE"/>
              </w:rPr>
              <w:t xml:space="preserve"> </w:t>
            </w:r>
            <w:commentRangeEnd w:id="2237"/>
            <w:r>
              <w:rPr>
                <w:rStyle w:val="CommentReference"/>
                <w:rFonts w:ascii="Times New Roman" w:hAnsi="Times New Roman"/>
              </w:rPr>
              <w:commentReference w:id="223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38" w:name="_Toc156130250"/>
      <w:bookmarkStart w:id="2239" w:name="_Toc60777127"/>
      <w:r>
        <w:t>–</w:t>
      </w:r>
      <w:r>
        <w:tab/>
        <w:t>SystemInformation</w:t>
      </w:r>
      <w:bookmarkEnd w:id="2238"/>
      <w:bookmarkEnd w:id="2239"/>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0" w:name="_Toc60777128"/>
      <w:bookmarkStart w:id="2241" w:name="_Toc156130251"/>
      <w:r>
        <w:t>–</w:t>
      </w:r>
      <w:r>
        <w:tab/>
        <w:t>UEAssistanceInformation</w:t>
      </w:r>
      <w:bookmarkEnd w:id="2240"/>
      <w:bookmarkEnd w:id="2241"/>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2"/>
      <w:r>
        <w:t>idc-FDM-Assistance</w:t>
      </w:r>
      <w:commentRangeEnd w:id="2242"/>
      <w:r>
        <w:rPr>
          <w:rStyle w:val="CommentReference"/>
          <w:rFonts w:ascii="Times New Roman" w:hAnsi="Times New Roman"/>
          <w:lang w:eastAsia="ja-JP"/>
        </w:rPr>
        <w:commentReference w:id="2242"/>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3"/>
      <w:r>
        <w:t xml:space="preserve">multiRx-PreferenceFR2-r18             </w:t>
      </w:r>
      <w:r>
        <w:rPr>
          <w:color w:val="993366"/>
        </w:rPr>
        <w:t>ENUMERATED</w:t>
      </w:r>
      <w:r>
        <w:t xml:space="preserve"> {single}                   </w:t>
      </w:r>
      <w:r>
        <w:rPr>
          <w:color w:val="993366"/>
        </w:rPr>
        <w:t>OPTIONAL</w:t>
      </w:r>
      <w:r>
        <w:t>,</w:t>
      </w:r>
      <w:commentRangeEnd w:id="2243"/>
      <w:r>
        <w:rPr>
          <w:rStyle w:val="CommentReference"/>
          <w:rFonts w:ascii="Times New Roman" w:hAnsi="Times New Roman"/>
          <w:lang w:eastAsia="ja-JP"/>
        </w:rPr>
        <w:commentReference w:id="2243"/>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4"/>
      <w:r>
        <w:t>MUSIM</w:t>
      </w:r>
      <w:commentRangeEnd w:id="2244"/>
      <w:r>
        <w:rPr>
          <w:rStyle w:val="CommentReference"/>
          <w:rFonts w:ascii="Times New Roman" w:hAnsi="Times New Roman"/>
          <w:lang w:eastAsia="ja-JP"/>
        </w:rPr>
        <w:commentReference w:id="2244"/>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5"/>
      <w:r>
        <w:t>musim</w:t>
      </w:r>
      <w:commentRangeEnd w:id="2245"/>
      <w:r>
        <w:rPr>
          <w:rStyle w:val="CommentReference"/>
          <w:rFonts w:ascii="Times New Roman" w:hAnsi="Times New Roman"/>
          <w:lang w:eastAsia="ja-JP"/>
        </w:rPr>
        <w:commentReference w:id="2245"/>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6"/>
      <w:r>
        <w:t>musim</w:t>
      </w:r>
      <w:commentRangeEnd w:id="2246"/>
      <w:r>
        <w:rPr>
          <w:rStyle w:val="CommentReference"/>
          <w:rFonts w:ascii="Times New Roman" w:hAnsi="Times New Roman"/>
          <w:lang w:eastAsia="ja-JP"/>
        </w:rPr>
        <w:commentReference w:id="2246"/>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7"/>
      <w:commentRangeEnd w:id="2247"/>
      <w:r>
        <w:rPr>
          <w:rStyle w:val="CommentReference"/>
          <w:rFonts w:ascii="Times New Roman" w:hAnsi="Times New Roman"/>
          <w:lang w:eastAsia="ja-JP"/>
        </w:rPr>
        <w:commentReference w:id="2247"/>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8"/>
      <w:commentRangeEnd w:id="2248"/>
      <w:r>
        <w:rPr>
          <w:rStyle w:val="CommentReference"/>
          <w:rFonts w:ascii="Times New Roman" w:hAnsi="Times New Roman"/>
          <w:lang w:eastAsia="ja-JP"/>
        </w:rPr>
        <w:commentReference w:id="2248"/>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9"/>
      <w:commentRangeEnd w:id="2249"/>
      <w:r>
        <w:rPr>
          <w:rStyle w:val="CommentReference"/>
          <w:rFonts w:ascii="Times New Roman" w:hAnsi="Times New Roman"/>
          <w:lang w:eastAsia="ja-JP"/>
        </w:rPr>
        <w:commentReference w:id="2249"/>
      </w:r>
      <w:r>
        <w:t xml:space="preserve">  ::=        </w:t>
      </w:r>
      <w:r>
        <w:rPr>
          <w:color w:val="993366"/>
        </w:rPr>
        <w:t>SEQUENCE</w:t>
      </w:r>
      <w:r>
        <w:t xml:space="preserve"> (</w:t>
      </w:r>
      <w:r>
        <w:rPr>
          <w:color w:val="993366"/>
        </w:rPr>
        <w:t>SIZE</w:t>
      </w:r>
      <w:r>
        <w:t xml:space="preserve"> (1..</w:t>
      </w:r>
      <w:commentRangeStart w:id="2250"/>
      <w:r>
        <w:t>maxBandComb</w:t>
      </w:r>
      <w:commentRangeEnd w:id="2250"/>
      <w:r>
        <w:rPr>
          <w:rStyle w:val="CommentReference"/>
          <w:rFonts w:ascii="Times New Roman" w:hAnsi="Times New Roman"/>
          <w:lang w:eastAsia="ja-JP"/>
        </w:rPr>
        <w:commentReference w:id="2250"/>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1"/>
      <w:r>
        <w:t>maxSimultaneousBands</w:t>
      </w:r>
      <w:commentRangeEnd w:id="2251"/>
      <w:r>
        <w:rPr>
          <w:rStyle w:val="CommentReference"/>
          <w:rFonts w:ascii="Times New Roman" w:hAnsi="Times New Roman"/>
          <w:lang w:eastAsia="ja-JP"/>
        </w:rPr>
        <w:commentReference w:id="2251"/>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2"/>
      <w:r>
        <w:rPr>
          <w:color w:val="993366"/>
        </w:rPr>
        <w:t>OPTIONAL</w:t>
      </w:r>
      <w:commentRangeEnd w:id="2252"/>
      <w:r>
        <w:rPr>
          <w:rStyle w:val="CommentReference"/>
          <w:rFonts w:ascii="Times New Roman" w:hAnsi="Times New Roman"/>
          <w:lang w:eastAsia="ja-JP"/>
        </w:rPr>
        <w:commentReference w:id="2252"/>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3"/>
      <w:r>
        <w:t>maxSimultaneousBands</w:t>
      </w:r>
      <w:commentRangeEnd w:id="2253"/>
      <w:r>
        <w:rPr>
          <w:rStyle w:val="CommentReference"/>
          <w:rFonts w:ascii="Times New Roman" w:hAnsi="Times New Roman"/>
          <w:lang w:eastAsia="ja-JP"/>
        </w:rPr>
        <w:commentReference w:id="2253"/>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4"/>
      <w:r>
        <w:t>BandEntryIndex</w:t>
      </w:r>
      <w:commentRangeEnd w:id="2254"/>
      <w:r>
        <w:rPr>
          <w:rStyle w:val="CommentReference"/>
          <w:rFonts w:ascii="Times New Roman" w:hAnsi="Times New Roman"/>
          <w:lang w:eastAsia="ja-JP"/>
        </w:rPr>
        <w:commentReference w:id="2254"/>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5"/>
      <w:commentRangeEnd w:id="2255"/>
      <w:r>
        <w:rPr>
          <w:rStyle w:val="CommentReference"/>
          <w:rFonts w:ascii="Times New Roman" w:hAnsi="Times New Roman"/>
          <w:lang w:eastAsia="ja-JP"/>
        </w:rPr>
        <w:commentReference w:id="2255"/>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6"/>
      <w:commentRangeEnd w:id="2256"/>
      <w:r>
        <w:rPr>
          <w:rStyle w:val="CommentReference"/>
          <w:rFonts w:ascii="Times New Roman" w:hAnsi="Times New Roman"/>
          <w:lang w:eastAsia="ja-JP"/>
        </w:rPr>
        <w:commentReference w:id="2256"/>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7"/>
      <w:commentRangeEnd w:id="2257"/>
      <w:r>
        <w:rPr>
          <w:rStyle w:val="CommentReference"/>
          <w:rFonts w:ascii="Times New Roman" w:hAnsi="Times New Roman"/>
          <w:lang w:eastAsia="ja-JP"/>
        </w:rPr>
        <w:commentReference w:id="2257"/>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8"/>
      <w:r>
        <w:t>...</w:t>
      </w:r>
      <w:commentRangeEnd w:id="2258"/>
      <w:r>
        <w:rPr>
          <w:rStyle w:val="CommentReference"/>
          <w:rFonts w:ascii="Times New Roman" w:hAnsi="Times New Roman"/>
          <w:lang w:eastAsia="ja-JP"/>
        </w:rPr>
        <w:commentReference w:id="2258"/>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9"/>
      <w:r>
        <w:t>0</w:t>
      </w:r>
      <w:commentRangeEnd w:id="2259"/>
      <w:r>
        <w:rPr>
          <w:rStyle w:val="CommentReference"/>
          <w:rFonts w:ascii="Times New Roman" w:hAnsi="Times New Roman"/>
          <w:lang w:eastAsia="ja-JP"/>
        </w:rPr>
        <w:commentReference w:id="2259"/>
      </w:r>
      <w:r>
        <w:t>..8))</w:t>
      </w:r>
      <w:r>
        <w:rPr>
          <w:color w:val="993366"/>
        </w:rPr>
        <w:t xml:space="preserve"> OF</w:t>
      </w:r>
      <w:r>
        <w:t xml:space="preserve"> N3C-RelayUE-Info-r18  </w:t>
      </w:r>
      <w:r>
        <w:rPr>
          <w:color w:val="808080"/>
        </w:rPr>
        <w:t xml:space="preserve">-- Editor's note: </w:t>
      </w:r>
      <w:commentRangeStart w:id="2260"/>
      <w:r>
        <w:rPr>
          <w:color w:val="808080"/>
        </w:rPr>
        <w:t>Upper</w:t>
      </w:r>
      <w:commentRangeEnd w:id="2260"/>
      <w:r>
        <w:rPr>
          <w:rStyle w:val="CommentReference"/>
          <w:rFonts w:ascii="Times New Roman" w:hAnsi="Times New Roman"/>
          <w:lang w:eastAsia="ja-JP"/>
        </w:rPr>
        <w:commentReference w:id="2260"/>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1"/>
      <w:r>
        <w:rPr>
          <w:color w:val="993366"/>
        </w:rPr>
        <w:t>SEQUENCE</w:t>
      </w:r>
      <w:commentRangeEnd w:id="2261"/>
      <w:r>
        <w:rPr>
          <w:rStyle w:val="CommentReference"/>
          <w:rFonts w:ascii="Times New Roman" w:hAnsi="Times New Roman"/>
          <w:lang w:eastAsia="ja-JP"/>
        </w:rPr>
        <w:commentReference w:id="2261"/>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2"/>
      <w:r>
        <w:t>r18</w:t>
      </w:r>
      <w:commentRangeEnd w:id="2262"/>
      <w:r>
        <w:rPr>
          <w:rStyle w:val="CommentReference"/>
          <w:rFonts w:ascii="Times New Roman" w:hAnsi="Times New Roman"/>
          <w:lang w:eastAsia="ja-JP"/>
        </w:rPr>
        <w:commentReference w:id="2262"/>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3"/>
            <w:r>
              <w:rPr>
                <w:lang w:eastAsia="en-GB"/>
              </w:rPr>
              <w:t>preferred</w:t>
            </w:r>
            <w:commentRangeEnd w:id="2263"/>
            <w:r>
              <w:rPr>
                <w:rStyle w:val="CommentReference"/>
                <w:rFonts w:ascii="Times New Roman" w:hAnsi="Times New Roman"/>
              </w:rPr>
              <w:commentReference w:id="2263"/>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4"/>
            <w:r>
              <w:rPr>
                <w:lang w:eastAsia="en-GB"/>
              </w:rPr>
              <w:t>frequencie</w:t>
            </w:r>
            <w:commentRangeEnd w:id="2264"/>
            <w:r>
              <w:rPr>
                <w:rStyle w:val="CommentReference"/>
                <w:rFonts w:ascii="Times New Roman" w:hAnsi="Times New Roman"/>
              </w:rPr>
              <w:commentReference w:id="2264"/>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5"/>
            <w:r>
              <w:rPr>
                <w:lang w:eastAsia="en-GB"/>
              </w:rPr>
              <w:t>the</w:t>
            </w:r>
            <w:commentRangeEnd w:id="2265"/>
            <w:r>
              <w:rPr>
                <w:rStyle w:val="CommentReference"/>
                <w:rFonts w:ascii="Times New Roman" w:hAnsi="Times New Roman"/>
              </w:rPr>
              <w:commentReference w:id="226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6"/>
            <w:commentRangeEnd w:id="2266"/>
            <w:r>
              <w:rPr>
                <w:rStyle w:val="CommentReference"/>
                <w:rFonts w:ascii="Times New Roman" w:hAnsi="Times New Roman"/>
              </w:rPr>
              <w:commentReference w:id="2266"/>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7"/>
            <w:r>
              <w:rPr>
                <w:lang w:eastAsia="en-GB"/>
              </w:rPr>
              <w:t xml:space="preserve">see TS 38.355 </w:t>
            </w:r>
            <w:commentRangeEnd w:id="2267"/>
            <w:r>
              <w:rPr>
                <w:rStyle w:val="CommentReference"/>
                <w:rFonts w:ascii="Times New Roman" w:hAnsi="Times New Roman"/>
              </w:rPr>
              <w:commentReference w:id="2267"/>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68"/>
            <w:r>
              <w:rPr>
                <w:lang w:eastAsia="en-GB"/>
              </w:rPr>
              <w:t>slotOffset</w:t>
            </w:r>
            <w:commentRangeEnd w:id="2268"/>
            <w:r>
              <w:rPr>
                <w:rStyle w:val="CommentReference"/>
                <w:rFonts w:ascii="Times New Roman" w:hAnsi="Times New Roman"/>
              </w:rPr>
              <w:commentReference w:id="2268"/>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69"/>
            <w:r>
              <w:rPr>
                <w:lang w:eastAsia="en-GB"/>
              </w:rPr>
              <w:t>Indicates</w:t>
            </w:r>
            <w:commentRangeEnd w:id="2269"/>
            <w:r>
              <w:rPr>
                <w:rStyle w:val="CommentReference"/>
                <w:rFonts w:ascii="Times New Roman" w:hAnsi="Times New Roman"/>
              </w:rPr>
              <w:commentReference w:id="2269"/>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0"/>
            <w:r>
              <w:rPr>
                <w:lang w:eastAsia="sv-SE"/>
              </w:rPr>
              <w:t>Band</w:t>
            </w:r>
            <w:commentRangeEnd w:id="2270"/>
            <w:r>
              <w:rPr>
                <w:rStyle w:val="CommentReference"/>
                <w:rFonts w:ascii="Times New Roman" w:hAnsi="Times New Roman"/>
              </w:rPr>
              <w:commentReference w:id="2270"/>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1"/>
            <w:r>
              <w:rPr>
                <w:lang w:eastAsia="en-GB"/>
              </w:rPr>
              <w:t>average</w:t>
            </w:r>
            <w:commentRangeEnd w:id="2271"/>
            <w:r>
              <w:rPr>
                <w:rStyle w:val="CommentReference"/>
                <w:rFonts w:ascii="Times New Roman" w:hAnsi="Times New Roman"/>
              </w:rPr>
              <w:commentReference w:id="2271"/>
            </w:r>
            <w:r>
              <w:rPr>
                <w:lang w:eastAsia="en-GB"/>
              </w:rPr>
              <w:t xml:space="preserve"> value of the arrival time of the first packet of the Data Burst for the concerned QoS flow. </w:t>
            </w:r>
            <w:commentRangeStart w:id="2272"/>
            <w:r>
              <w:rPr>
                <w:lang w:eastAsia="en-GB"/>
              </w:rPr>
              <w:t xml:space="preserve">When </w:t>
            </w:r>
            <w:commentRangeEnd w:id="2272"/>
            <w:r>
              <w:rPr>
                <w:rStyle w:val="CommentReference"/>
                <w:rFonts w:ascii="Times New Roman" w:hAnsi="Times New Roman"/>
              </w:rPr>
              <w:commentReference w:id="227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3"/>
            <w:r>
              <w:rPr>
                <w:lang w:eastAsia="en-GB"/>
              </w:rPr>
              <w:t>PCell</w:t>
            </w:r>
            <w:commentRangeEnd w:id="2273"/>
            <w:r>
              <w:rPr>
                <w:rStyle w:val="CommentReference"/>
                <w:rFonts w:ascii="Times New Roman" w:hAnsi="Times New Roman"/>
              </w:rPr>
              <w:commentReference w:id="2273"/>
            </w:r>
            <w:r>
              <w:rPr>
                <w:lang w:eastAsia="en-GB"/>
              </w:rPr>
              <w:t xml:space="preserve"> </w:t>
            </w:r>
            <w:r>
              <w:t xml:space="preserve">with the </w:t>
            </w:r>
            <w:commentRangeStart w:id="2274"/>
            <w:r>
              <w:t>indicated</w:t>
            </w:r>
            <w:commentRangeEnd w:id="2274"/>
            <w:r>
              <w:rPr>
                <w:rStyle w:val="CommentReference"/>
                <w:rFonts w:ascii="Times New Roman" w:hAnsi="Times New Roman"/>
              </w:rPr>
              <w:commentReference w:id="2274"/>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5"/>
            <w:r>
              <w:rPr>
                <w:lang w:eastAsia="en-GB"/>
              </w:rPr>
              <w:t>pduSetIdent</w:t>
            </w:r>
            <w:commentRangeEnd w:id="2275"/>
            <w:r>
              <w:rPr>
                <w:rStyle w:val="CommentReference"/>
                <w:rFonts w:ascii="Times New Roman" w:hAnsi="Times New Roman"/>
              </w:rPr>
              <w:commentReference w:id="2275"/>
            </w:r>
            <w:r>
              <w:rPr>
                <w:lang w:eastAsia="en-GB"/>
              </w:rPr>
              <w:t>ification</w:t>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76" w:name="_Toc156130252"/>
      <w:bookmarkStart w:id="2277" w:name="_Toc60777129"/>
      <w:r>
        <w:t>–</w:t>
      </w:r>
      <w:r>
        <w:tab/>
        <w:t>UECapabilityEnquiry</w:t>
      </w:r>
      <w:bookmarkEnd w:id="2276"/>
      <w:bookmarkEnd w:id="2277"/>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78" w:name="_Toc156130253"/>
      <w:bookmarkStart w:id="2279" w:name="_Toc60777130"/>
      <w:r>
        <w:t>–</w:t>
      </w:r>
      <w:r>
        <w:tab/>
        <w:t>UECapabilityInformation</w:t>
      </w:r>
      <w:bookmarkEnd w:id="2278"/>
      <w:bookmarkEnd w:id="2279"/>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0" w:name="_Toc156130254"/>
      <w:bookmarkStart w:id="2281" w:name="_Toc60777131"/>
      <w:r>
        <w:t>–</w:t>
      </w:r>
      <w:r>
        <w:tab/>
        <w:t>UEInformationRequest</w:t>
      </w:r>
      <w:bookmarkEnd w:id="2280"/>
      <w:bookmarkEnd w:id="2281"/>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2"/>
      <w:commentRangeEnd w:id="2282"/>
      <w:r>
        <w:rPr>
          <w:rStyle w:val="CommentReference"/>
          <w:rFonts w:ascii="Times New Roman" w:hAnsi="Times New Roman"/>
          <w:lang w:eastAsia="ja-JP"/>
        </w:rPr>
        <w:commentReference w:id="2282"/>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3"/>
            <w:commentRangeEnd w:id="2283"/>
            <w:r>
              <w:rPr>
                <w:rStyle w:val="CommentReference"/>
                <w:rFonts w:ascii="Times New Roman" w:hAnsi="Times New Roman"/>
              </w:rPr>
              <w:commentReference w:id="2283"/>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4" w:name="_Toc60777132"/>
      <w:bookmarkStart w:id="2285" w:name="_Toc156130255"/>
      <w:r>
        <w:t>–</w:t>
      </w:r>
      <w:r>
        <w:tab/>
        <w:t>UEInformationResponse</w:t>
      </w:r>
      <w:bookmarkEnd w:id="2284"/>
      <w:bookmarkEnd w:id="2285"/>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6" w:name="OLE_LINK19"/>
      <w:r>
        <w:rPr>
          <w:rFonts w:eastAsia="DengXian"/>
        </w:rPr>
        <w:t>maxCEFReport-r17</w:t>
      </w:r>
      <w:bookmarkEnd w:id="2286"/>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7"/>
      <w:r>
        <w:rPr>
          <w:rFonts w:eastAsia="DengXian"/>
        </w:rPr>
        <w:t>,</w:t>
      </w:r>
      <w:commentRangeEnd w:id="2287"/>
      <w:r>
        <w:rPr>
          <w:rStyle w:val="CommentReference"/>
          <w:rFonts w:ascii="Times New Roman" w:hAnsi="Times New Roman"/>
          <w:lang w:eastAsia="ja-JP"/>
        </w:rPr>
        <w:commentReference w:id="2287"/>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8"/>
      <w:r>
        <w:rPr>
          <w:rFonts w:eastAsiaTheme="minorEastAsia"/>
        </w:rPr>
        <w:t>:</w:t>
      </w:r>
      <w:commentRangeEnd w:id="2288"/>
      <w:r>
        <w:rPr>
          <w:rStyle w:val="CommentReference"/>
          <w:rFonts w:ascii="Times New Roman" w:hAnsi="Times New Roman"/>
          <w:lang w:eastAsia="ja-JP"/>
        </w:rPr>
        <w:commentReference w:id="2288"/>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9"/>
      <w:r>
        <w:t>targetCellInfo-r17</w:t>
      </w:r>
      <w:commentRangeEnd w:id="2289"/>
      <w:r>
        <w:rPr>
          <w:rStyle w:val="CommentReference"/>
          <w:rFonts w:ascii="Times New Roman" w:hAnsi="Times New Roman"/>
          <w:lang w:eastAsia="ja-JP"/>
        </w:rPr>
        <w:commentReference w:id="2289"/>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0"/>
      <w:r>
        <w:t>RNTI</w:t>
      </w:r>
      <w:commentRangeEnd w:id="2290"/>
      <w:r>
        <w:rPr>
          <w:rStyle w:val="CommentReference"/>
          <w:rFonts w:ascii="Times New Roman" w:hAnsi="Times New Roman"/>
          <w:lang w:eastAsia="ja-JP"/>
        </w:rPr>
        <w:commentReference w:id="2290"/>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1"/>
      <w:commentRangeEnd w:id="2291"/>
      <w:r>
        <w:rPr>
          <w:rStyle w:val="CommentReference"/>
          <w:rFonts w:ascii="Times New Roman" w:hAnsi="Times New Roman"/>
          <w:lang w:eastAsia="ja-JP"/>
        </w:rPr>
        <w:commentReference w:id="2291"/>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2"/>
      <w:r>
        <w:rPr>
          <w:rFonts w:eastAsia="SimSun"/>
        </w:rPr>
        <w:t>r18</w:t>
      </w:r>
      <w:commentRangeEnd w:id="2292"/>
      <w:r>
        <w:rPr>
          <w:rStyle w:val="CommentReference"/>
          <w:rFonts w:ascii="Times New Roman" w:hAnsi="Times New Roman"/>
          <w:lang w:eastAsia="ja-JP"/>
        </w:rPr>
        <w:commentReference w:id="2292"/>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3"/>
      <w:r>
        <w:t>::</w:t>
      </w:r>
      <w:commentRangeEnd w:id="2293"/>
      <w:r>
        <w:rPr>
          <w:rStyle w:val="CommentReference"/>
          <w:rFonts w:ascii="Times New Roman" w:hAnsi="Times New Roman"/>
          <w:lang w:eastAsia="ja-JP"/>
        </w:rPr>
        <w:commentReference w:id="2293"/>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4"/>
            <w:r>
              <w:rPr>
                <w:lang w:eastAsia="en-GB"/>
              </w:rPr>
              <w:t xml:space="preserve">. </w:t>
            </w:r>
            <w:commentRangeEnd w:id="2294"/>
            <w:r>
              <w:rPr>
                <w:rStyle w:val="CommentReference"/>
                <w:rFonts w:ascii="Times New Roman" w:hAnsi="Times New Roman"/>
              </w:rPr>
              <w:commentReference w:id="2294"/>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5"/>
            <w:r>
              <w:rPr>
                <w:lang w:eastAsia="sv-SE"/>
              </w:rPr>
              <w:t>.</w:t>
            </w:r>
            <w:commentRangeEnd w:id="2295"/>
            <w:r>
              <w:rPr>
                <w:rStyle w:val="CommentReference"/>
                <w:rFonts w:ascii="Times New Roman" w:hAnsi="Times New Roman"/>
              </w:rPr>
              <w:commentReference w:id="2295"/>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6"/>
            <w:commentRangeEnd w:id="2296"/>
            <w:r>
              <w:rPr>
                <w:rStyle w:val="CommentReference"/>
                <w:rFonts w:ascii="Times New Roman" w:hAnsi="Times New Roman"/>
              </w:rPr>
              <w:commentReference w:id="2296"/>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297"/>
            <w:r>
              <w:rPr>
                <w:lang w:eastAsia="en-GB"/>
              </w:rPr>
              <w:t>UE</w:t>
            </w:r>
            <w:commentRangeEnd w:id="2297"/>
            <w:r>
              <w:rPr>
                <w:rStyle w:val="CommentReference"/>
                <w:rFonts w:ascii="Times New Roman" w:hAnsi="Times New Roman"/>
              </w:rPr>
              <w:commentReference w:id="2297"/>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298"/>
            <w:r>
              <w:rPr>
                <w:lang w:eastAsia="en-GB"/>
              </w:rPr>
              <w:t>UE</w:t>
            </w:r>
            <w:commentRangeEnd w:id="2298"/>
            <w:r>
              <w:rPr>
                <w:rStyle w:val="CommentReference"/>
                <w:rFonts w:ascii="Times New Roman" w:hAnsi="Times New Roman"/>
              </w:rPr>
              <w:commentReference w:id="2298"/>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9"/>
            <w:r>
              <w:rPr>
                <w:i/>
                <w:iCs/>
              </w:rPr>
              <w:t>noPUCCHResourceAvailable</w:t>
            </w:r>
            <w:commentRangeEnd w:id="2299"/>
            <w:r>
              <w:rPr>
                <w:rStyle w:val="CommentReference"/>
                <w:rFonts w:ascii="Times New Roman" w:hAnsi="Times New Roman"/>
              </w:rPr>
              <w:commentReference w:id="2299"/>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0"/>
            <w:commentRangeEnd w:id="2300"/>
            <w:r>
              <w:rPr>
                <w:rStyle w:val="CommentReference"/>
                <w:rFonts w:ascii="Times New Roman" w:hAnsi="Times New Roman"/>
              </w:rPr>
              <w:commentReference w:id="2300"/>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1"/>
            <w:r>
              <w:rPr>
                <w:lang w:eastAsia="ko-KR"/>
              </w:rPr>
              <w:t>messages</w:t>
            </w:r>
            <w:commentRangeEnd w:id="2301"/>
            <w:r>
              <w:rPr>
                <w:rStyle w:val="CommentReference"/>
                <w:rFonts w:ascii="Times New Roman" w:hAnsi="Times New Roman"/>
              </w:rPr>
              <w:commentReference w:id="2301"/>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2"/>
            <w:commentRangeEnd w:id="2302"/>
            <w:r>
              <w:rPr>
                <w:rStyle w:val="CommentReference"/>
                <w:rFonts w:ascii="Times New Roman" w:hAnsi="Times New Roman"/>
              </w:rPr>
              <w:commentReference w:id="2302"/>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3"/>
            <w:r>
              <w:rPr>
                <w:lang w:eastAsia="en-GB"/>
              </w:rPr>
              <w:t>and after failing to perform reestablishment</w:t>
            </w:r>
            <w:commentRangeEnd w:id="2303"/>
            <w:r>
              <w:rPr>
                <w:rStyle w:val="CommentReference"/>
                <w:rFonts w:ascii="Times New Roman" w:hAnsi="Times New Roman"/>
              </w:rPr>
              <w:commentReference w:id="2303"/>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4"/>
            <w:r>
              <w:t xml:space="preserve">Aerial UE </w:t>
            </w:r>
            <w:commentRangeEnd w:id="2304"/>
            <w:r>
              <w:rPr>
                <w:rStyle w:val="CommentReference"/>
                <w:rFonts w:ascii="Times New Roman" w:hAnsi="Times New Roman"/>
              </w:rPr>
              <w:commentReference w:id="2304"/>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5" w:name="_Toc156130256"/>
      <w:r>
        <w:t>–</w:t>
      </w:r>
      <w:r>
        <w:tab/>
        <w:t>UEPositioningAssistanceInfo</w:t>
      </w:r>
      <w:bookmarkEnd w:id="2305"/>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6" w:name="_Hlk95214035"/>
      <w:r>
        <w:t>maxNrOfTxTEGReport-r17</w:t>
      </w:r>
      <w:bookmarkEnd w:id="2306"/>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07" w:name="_Toc156130257"/>
      <w:bookmarkStart w:id="2308" w:name="_Toc60777133"/>
      <w:r>
        <w:t>–</w:t>
      </w:r>
      <w:r>
        <w:tab/>
        <w:t>ULDedicatedMessageSegment</w:t>
      </w:r>
      <w:bookmarkEnd w:id="2307"/>
      <w:bookmarkEnd w:id="2308"/>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09" w:name="_Toc156130258"/>
      <w:bookmarkStart w:id="2310" w:name="_Toc60777134"/>
      <w:r>
        <w:t>–</w:t>
      </w:r>
      <w:r>
        <w:tab/>
        <w:t>ULInformationTransfer</w:t>
      </w:r>
      <w:bookmarkEnd w:id="2309"/>
      <w:bookmarkEnd w:id="2310"/>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1" w:name="_Toc60777135"/>
      <w:bookmarkStart w:id="2312" w:name="_Toc156130259"/>
      <w:r>
        <w:rPr>
          <w:rFonts w:eastAsia="SimSun"/>
        </w:rPr>
        <w:t>–</w:t>
      </w:r>
      <w:r>
        <w:rPr>
          <w:rFonts w:eastAsia="SimSun"/>
        </w:rPr>
        <w:tab/>
        <w:t>ULInformationTransferIRAT</w:t>
      </w:r>
      <w:bookmarkEnd w:id="2311"/>
      <w:bookmarkEnd w:id="2312"/>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3" w:name="_Toc60777136"/>
      <w:bookmarkStart w:id="2314" w:name="_Toc156130260"/>
      <w:r>
        <w:t>–</w:t>
      </w:r>
      <w:r>
        <w:tab/>
        <w:t>ULInformationTransferMRDC</w:t>
      </w:r>
      <w:bookmarkEnd w:id="2313"/>
      <w:bookmarkEnd w:id="2314"/>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5" w:name="_Toc156130261"/>
      <w:bookmarkStart w:id="2316" w:name="_Toc60777137"/>
      <w:r>
        <w:t>6.3</w:t>
      </w:r>
      <w:r>
        <w:tab/>
        <w:t>RRC information elements</w:t>
      </w:r>
      <w:bookmarkEnd w:id="2315"/>
      <w:bookmarkEnd w:id="2316"/>
    </w:p>
    <w:p w14:paraId="033B0FB5" w14:textId="77777777" w:rsidR="009732F8" w:rsidRDefault="007B3EFC" w:rsidP="006F22E1">
      <w:pPr>
        <w:pStyle w:val="Heading3"/>
      </w:pPr>
      <w:bookmarkStart w:id="2317" w:name="_Toc156130262"/>
      <w:bookmarkStart w:id="2318" w:name="_Toc60777138"/>
      <w:r>
        <w:t>6.3.0</w:t>
      </w:r>
      <w:r>
        <w:tab/>
        <w:t>Parameterized types</w:t>
      </w:r>
      <w:bookmarkEnd w:id="2317"/>
      <w:bookmarkEnd w:id="2318"/>
    </w:p>
    <w:p w14:paraId="0BD63466" w14:textId="77777777" w:rsidR="009732F8" w:rsidRDefault="007B3EFC" w:rsidP="006F22E1">
      <w:pPr>
        <w:pStyle w:val="Heading4"/>
      </w:pPr>
      <w:bookmarkStart w:id="2319" w:name="_Toc156130263"/>
      <w:bookmarkStart w:id="2320" w:name="_Toc60777139"/>
      <w:r>
        <w:t>–</w:t>
      </w:r>
      <w:r>
        <w:tab/>
        <w:t>SetupRelease</w:t>
      </w:r>
      <w:bookmarkEnd w:id="2319"/>
      <w:bookmarkEnd w:id="2320"/>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1" w:name="_Toc156130264"/>
      <w:bookmarkStart w:id="2322" w:name="_Toc60777140"/>
      <w:r>
        <w:t>6.3.1</w:t>
      </w:r>
      <w:r>
        <w:tab/>
        <w:t>System information blocks</w:t>
      </w:r>
      <w:bookmarkEnd w:id="2321"/>
      <w:bookmarkEnd w:id="2322"/>
    </w:p>
    <w:p w14:paraId="3245DECB" w14:textId="77777777" w:rsidR="009732F8" w:rsidRDefault="007B3EFC" w:rsidP="006F22E1">
      <w:pPr>
        <w:pStyle w:val="Heading4"/>
        <w:rPr>
          <w:rFonts w:eastAsia="SimSun"/>
        </w:rPr>
      </w:pPr>
      <w:bookmarkStart w:id="2323" w:name="_Toc60777141"/>
      <w:bookmarkStart w:id="2324" w:name="_Toc156130265"/>
      <w:r>
        <w:rPr>
          <w:rFonts w:eastAsia="SimSun"/>
        </w:rPr>
        <w:t>–</w:t>
      </w:r>
      <w:r>
        <w:rPr>
          <w:rFonts w:eastAsia="SimSun"/>
        </w:rPr>
        <w:tab/>
        <w:t>SIB2</w:t>
      </w:r>
      <w:bookmarkEnd w:id="2323"/>
      <w:bookmarkEnd w:id="2324"/>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5"/>
      <w:r>
        <w:rPr>
          <w:color w:val="808080"/>
        </w:rPr>
        <w:t>Need S</w:t>
      </w:r>
      <w:commentRangeEnd w:id="2325"/>
      <w:r>
        <w:rPr>
          <w:rStyle w:val="CommentReference"/>
          <w:rFonts w:ascii="Times New Roman" w:hAnsi="Times New Roman"/>
          <w:lang w:eastAsia="ja-JP"/>
        </w:rPr>
        <w:commentReference w:id="2325"/>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26" w:name="_Toc60777142"/>
      <w:bookmarkStart w:id="2327" w:name="_Toc156130266"/>
      <w:r>
        <w:rPr>
          <w:rFonts w:eastAsia="SimSun"/>
        </w:rPr>
        <w:t>–</w:t>
      </w:r>
      <w:r>
        <w:rPr>
          <w:rFonts w:eastAsia="SimSun"/>
        </w:rPr>
        <w:tab/>
        <w:t>SIB3</w:t>
      </w:r>
      <w:bookmarkEnd w:id="2326"/>
      <w:bookmarkEnd w:id="2327"/>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28" w:name="_Toc156130267"/>
      <w:bookmarkStart w:id="2329" w:name="_Toc60777143"/>
      <w:r>
        <w:rPr>
          <w:rFonts w:eastAsia="SimSun"/>
        </w:rPr>
        <w:t>–</w:t>
      </w:r>
      <w:r>
        <w:rPr>
          <w:rFonts w:eastAsia="SimSun"/>
        </w:rPr>
        <w:tab/>
        <w:t>SIB4</w:t>
      </w:r>
      <w:bookmarkEnd w:id="2328"/>
      <w:bookmarkEnd w:id="2329"/>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0"/>
      <w:r>
        <w:t>mobile</w:t>
      </w:r>
      <w:commentRangeEnd w:id="2330"/>
      <w:r>
        <w:rPr>
          <w:rStyle w:val="CommentReference"/>
          <w:rFonts w:ascii="Times New Roman" w:hAnsi="Times New Roman"/>
          <w:lang w:eastAsia="ja-JP"/>
        </w:rPr>
        <w:commentReference w:id="2330"/>
      </w:r>
      <w:r>
        <w:t>IAB-</w:t>
      </w:r>
      <w:commentRangeStart w:id="2331"/>
      <w:r>
        <w:t>Freq</w:t>
      </w:r>
      <w:commentRangeEnd w:id="2331"/>
      <w:r>
        <w:rPr>
          <w:rStyle w:val="CommentReference"/>
          <w:rFonts w:ascii="Times New Roman" w:hAnsi="Times New Roman"/>
          <w:lang w:eastAsia="ja-JP"/>
        </w:rPr>
        <w:commentReference w:id="2331"/>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2"/>
      <w:r>
        <w:t>mobile</w:t>
      </w:r>
      <w:commentRangeEnd w:id="2332"/>
      <w:r>
        <w:rPr>
          <w:rStyle w:val="CommentReference"/>
          <w:rFonts w:ascii="Times New Roman" w:hAnsi="Times New Roman"/>
          <w:lang w:eastAsia="ja-JP"/>
        </w:rPr>
        <w:commentReference w:id="2332"/>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3"/>
      <w:r>
        <w:t>tn</w:t>
      </w:r>
      <w:commentRangeEnd w:id="2333"/>
      <w:r>
        <w:rPr>
          <w:rStyle w:val="CommentReference"/>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4" w:name="_Hlk134757151"/>
            <w:r>
              <w:rPr>
                <w:lang w:eastAsia="en-GB"/>
              </w:rPr>
              <w:t>eRedCapAccessAllowed</w:t>
            </w:r>
            <w:bookmarkEnd w:id="2334"/>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5" w:name="_Toc156130268"/>
      <w:bookmarkStart w:id="2336" w:name="_Toc60777144"/>
      <w:r>
        <w:rPr>
          <w:rFonts w:eastAsia="SimSun"/>
        </w:rPr>
        <w:t>–</w:t>
      </w:r>
      <w:r>
        <w:rPr>
          <w:rFonts w:eastAsia="SimSun"/>
        </w:rPr>
        <w:tab/>
        <w:t>SIB5</w:t>
      </w:r>
      <w:bookmarkEnd w:id="2335"/>
      <w:bookmarkEnd w:id="2336"/>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7"/>
      <w:r>
        <w:t>tn</w:t>
      </w:r>
      <w:commentRangeEnd w:id="2337"/>
      <w:r>
        <w:rPr>
          <w:rStyle w:val="CommentReference"/>
          <w:rFonts w:ascii="Times New Roman" w:hAnsi="Times New Roman"/>
          <w:lang w:eastAsia="ja-JP"/>
        </w:rPr>
        <w:commentReference w:id="233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38" w:name="_Toc60777145"/>
      <w:bookmarkStart w:id="2339" w:name="_Toc156130269"/>
      <w:r>
        <w:rPr>
          <w:rFonts w:eastAsia="SimSun"/>
        </w:rPr>
        <w:t>–</w:t>
      </w:r>
      <w:r>
        <w:rPr>
          <w:rFonts w:eastAsia="SimSun"/>
        </w:rPr>
        <w:tab/>
        <w:t>SIB6</w:t>
      </w:r>
      <w:bookmarkEnd w:id="2338"/>
      <w:bookmarkEnd w:id="2339"/>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0" w:name="_Toc156130270"/>
      <w:bookmarkStart w:id="2341" w:name="_Toc60777146"/>
      <w:r>
        <w:rPr>
          <w:rFonts w:eastAsia="SimSun"/>
        </w:rPr>
        <w:t>–</w:t>
      </w:r>
      <w:r>
        <w:rPr>
          <w:rFonts w:eastAsia="SimSun"/>
        </w:rPr>
        <w:tab/>
        <w:t>SIB7</w:t>
      </w:r>
      <w:bookmarkEnd w:id="2340"/>
      <w:bookmarkEnd w:id="2341"/>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2" w:name="_Toc60777147"/>
      <w:bookmarkStart w:id="2343" w:name="_Toc156130271"/>
      <w:r>
        <w:rPr>
          <w:rFonts w:eastAsia="SimSun"/>
        </w:rPr>
        <w:t>–</w:t>
      </w:r>
      <w:r>
        <w:rPr>
          <w:rFonts w:eastAsia="SimSun"/>
        </w:rPr>
        <w:tab/>
        <w:t>SIB8</w:t>
      </w:r>
      <w:bookmarkEnd w:id="2342"/>
      <w:bookmarkEnd w:id="2343"/>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4" w:name="_Toc156130272"/>
      <w:bookmarkStart w:id="2345" w:name="_Toc60777148"/>
      <w:r>
        <w:rPr>
          <w:rFonts w:eastAsia="SimSun"/>
        </w:rPr>
        <w:t>–</w:t>
      </w:r>
      <w:r>
        <w:rPr>
          <w:rFonts w:eastAsia="SimSun"/>
        </w:rPr>
        <w:tab/>
        <w:t>SIB9</w:t>
      </w:r>
      <w:bookmarkEnd w:id="2344"/>
      <w:bookmarkEnd w:id="2345"/>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6" w:name="_Toc156130273"/>
      <w:bookmarkStart w:id="2347" w:name="_Toc60777149"/>
      <w:r>
        <w:t>–</w:t>
      </w:r>
      <w:r>
        <w:tab/>
      </w:r>
      <w:r>
        <w:rPr>
          <w:lang w:eastAsia="zh-CN"/>
        </w:rPr>
        <w:t>SIB10</w:t>
      </w:r>
      <w:bookmarkEnd w:id="2346"/>
      <w:bookmarkEnd w:id="2347"/>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48" w:name="_Toc60777150"/>
      <w:bookmarkStart w:id="2349" w:name="_Toc156130274"/>
      <w:r>
        <w:rPr>
          <w:rFonts w:eastAsia="SimSun"/>
        </w:rPr>
        <w:t>–</w:t>
      </w:r>
      <w:r>
        <w:rPr>
          <w:rFonts w:eastAsia="SimSun"/>
        </w:rPr>
        <w:tab/>
      </w:r>
      <w:r>
        <w:rPr>
          <w:rFonts w:eastAsia="SimSun"/>
          <w:lang w:eastAsia="zh-CN"/>
        </w:rPr>
        <w:t>SIB11</w:t>
      </w:r>
      <w:bookmarkEnd w:id="2348"/>
      <w:bookmarkEnd w:id="2349"/>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0" w:name="_Toc60777151"/>
      <w:bookmarkStart w:id="2351" w:name="_Toc156130275"/>
      <w:r>
        <w:t>–</w:t>
      </w:r>
      <w:r>
        <w:tab/>
        <w:t>SIB</w:t>
      </w:r>
      <w:r>
        <w:rPr>
          <w:lang w:eastAsia="zh-CN"/>
        </w:rPr>
        <w:t>12</w:t>
      </w:r>
      <w:bookmarkEnd w:id="2350"/>
      <w:bookmarkEnd w:id="2351"/>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2"/>
      <w:commentRangeEnd w:id="2352"/>
      <w:r>
        <w:rPr>
          <w:rStyle w:val="CommentReference"/>
          <w:rFonts w:ascii="Times New Roman" w:hAnsi="Times New Roman"/>
          <w:lang w:eastAsia="ja-JP"/>
        </w:rPr>
        <w:commentReference w:id="2352"/>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3"/>
      <w:r>
        <w:rPr>
          <w:color w:val="808080"/>
        </w:rPr>
        <w:t>-- Need R</w:t>
      </w:r>
      <w:commentRangeEnd w:id="2353"/>
      <w:r>
        <w:rPr>
          <w:rStyle w:val="CommentReference"/>
          <w:rFonts w:ascii="Times New Roman" w:hAnsi="Times New Roman"/>
          <w:lang w:eastAsia="ja-JP"/>
        </w:rPr>
        <w:commentReference w:id="2353"/>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4"/>
      <w:r>
        <w:t>maxNrofFreqSL</w:t>
      </w:r>
      <w:commentRangeEnd w:id="2354"/>
      <w:r>
        <w:rPr>
          <w:rStyle w:val="CommentReference"/>
          <w:rFonts w:ascii="Times New Roman" w:hAnsi="Times New Roman"/>
          <w:lang w:eastAsia="ja-JP"/>
        </w:rPr>
        <w:commentReference w:id="2354"/>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5" w:name="OLE_LINK71"/>
      <w:bookmarkStart w:id="2356" w:name="OLE_LINK70"/>
      <w:r>
        <w:t xml:space="preserve">::=   </w:t>
      </w:r>
      <w:bookmarkEnd w:id="2355"/>
      <w:bookmarkEnd w:id="2356"/>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7"/>
      <w:r>
        <w:t>r18</w:t>
      </w:r>
      <w:commentRangeEnd w:id="2357"/>
      <w:r>
        <w:rPr>
          <w:rStyle w:val="CommentReference"/>
          <w:rFonts w:ascii="Times New Roman" w:hAnsi="Times New Roman"/>
          <w:lang w:eastAsia="ja-JP"/>
        </w:rPr>
        <w:commentReference w:id="2357"/>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58"/>
      <w:r>
        <w:rPr>
          <w:lang w:eastAsia="en-GB"/>
        </w:rPr>
        <w:t>Editor's Note</w:t>
      </w:r>
      <w:commentRangeStart w:id="2359"/>
      <w:r>
        <w:rPr>
          <w:lang w:eastAsia="en-GB"/>
        </w:rPr>
        <w:t>:</w:t>
      </w:r>
      <w:commentRangeEnd w:id="2359"/>
      <w:r>
        <w:rPr>
          <w:rStyle w:val="CommentReference"/>
          <w:color w:val="auto"/>
        </w:rPr>
        <w:commentReference w:id="2359"/>
      </w:r>
      <w:r>
        <w:rPr>
          <w:lang w:eastAsia="en-GB"/>
        </w:rPr>
        <w:t xml:space="preserve"> </w:t>
      </w:r>
      <w:commentRangeEnd w:id="2358"/>
      <w:r>
        <w:rPr>
          <w:rStyle w:val="CommentReference"/>
          <w:color w:val="auto"/>
        </w:rPr>
        <w:commentReference w:id="2358"/>
      </w:r>
      <w:r>
        <w:rPr>
          <w:lang w:eastAsia="en-GB"/>
        </w:rPr>
        <w:t>FFS whether the old indication for R17 U2N Relay can be used for R18 U2U Relay or a new U2U Relay-specific indication is needed for gNB capability of supporting U2U Relay</w:t>
      </w:r>
      <w:commentRangeStart w:id="2360"/>
      <w:r>
        <w:rPr>
          <w:lang w:eastAsia="en-GB"/>
        </w:rPr>
        <w:t>.</w:t>
      </w:r>
      <w:commentRangeEnd w:id="2360"/>
      <w:r>
        <w:rPr>
          <w:rStyle w:val="CommentReference"/>
          <w:color w:val="auto"/>
        </w:rPr>
        <w:commentReference w:id="2360"/>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1"/>
      <w:r>
        <w:rPr>
          <w:lang w:eastAsia="en-GB"/>
        </w:rPr>
        <w:t>.</w:t>
      </w:r>
      <w:commentRangeEnd w:id="2361"/>
      <w:r>
        <w:rPr>
          <w:rStyle w:val="CommentReference"/>
          <w:color w:val="auto"/>
        </w:rPr>
        <w:commentReference w:id="2361"/>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2"/>
            <w:r>
              <w:rPr>
                <w:lang w:eastAsia="zh-CN"/>
              </w:rPr>
              <w:t>sl-FreqInfoList, sl-FreqInfoListSizeExt</w:t>
            </w:r>
            <w:commentRangeEnd w:id="2362"/>
            <w:r>
              <w:rPr>
                <w:rStyle w:val="CommentReference"/>
                <w:rFonts w:ascii="Times New Roman" w:hAnsi="Times New Roman"/>
              </w:rPr>
              <w:commentReference w:id="2362"/>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3"/>
            <w:r>
              <w:rPr>
                <w:lang w:eastAsia="en-GB"/>
              </w:rPr>
              <w:t>This field indicates one or multiple sidelink RLC bearer configurations</w:t>
            </w:r>
            <w:commentRangeEnd w:id="2363"/>
            <w:r>
              <w:rPr>
                <w:rStyle w:val="CommentReference"/>
                <w:rFonts w:ascii="Times New Roman" w:hAnsi="Times New Roman"/>
              </w:rPr>
              <w:commentReference w:id="2363"/>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4" w:name="_Toc60777152"/>
      <w:bookmarkStart w:id="2365" w:name="_Toc156130276"/>
      <w:r>
        <w:t>–</w:t>
      </w:r>
      <w:r>
        <w:tab/>
        <w:t>SIB</w:t>
      </w:r>
      <w:r>
        <w:rPr>
          <w:lang w:eastAsia="zh-CN"/>
        </w:rPr>
        <w:t>13</w:t>
      </w:r>
      <w:bookmarkEnd w:id="2364"/>
      <w:bookmarkEnd w:id="2365"/>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66" w:name="_Toc156130277"/>
      <w:bookmarkStart w:id="2367" w:name="_Toc60777153"/>
      <w:r>
        <w:t>–</w:t>
      </w:r>
      <w:r>
        <w:tab/>
        <w:t>SIB</w:t>
      </w:r>
      <w:r>
        <w:rPr>
          <w:lang w:eastAsia="zh-CN"/>
        </w:rPr>
        <w:t>14</w:t>
      </w:r>
      <w:bookmarkEnd w:id="2366"/>
      <w:bookmarkEnd w:id="2367"/>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68" w:name="_Toc156130278"/>
      <w:r>
        <w:t>–</w:t>
      </w:r>
      <w:r>
        <w:tab/>
        <w:t>SIB</w:t>
      </w:r>
      <w:r>
        <w:rPr>
          <w:lang w:eastAsia="zh-CN"/>
        </w:rPr>
        <w:t>15</w:t>
      </w:r>
      <w:bookmarkEnd w:id="2368"/>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69" w:name="_Toc156130279"/>
      <w:r>
        <w:t>–</w:t>
      </w:r>
      <w:r>
        <w:tab/>
        <w:t>SIB16</w:t>
      </w:r>
      <w:bookmarkEnd w:id="2369"/>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0" w:name="_Toc156130280"/>
      <w:bookmarkStart w:id="2371" w:name="_Hlk92653127"/>
      <w:r>
        <w:t>–</w:t>
      </w:r>
      <w:r>
        <w:tab/>
        <w:t>SIB17</w:t>
      </w:r>
      <w:bookmarkEnd w:id="2370"/>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1"/>
    </w:tbl>
    <w:p w14:paraId="180877D8" w14:textId="77777777" w:rsidR="009732F8" w:rsidRDefault="009732F8" w:rsidP="00DB3D2A"/>
    <w:p w14:paraId="17EA65D3" w14:textId="77777777" w:rsidR="009732F8" w:rsidRDefault="007B3EFC" w:rsidP="006F22E1">
      <w:pPr>
        <w:pStyle w:val="Heading4"/>
      </w:pPr>
      <w:bookmarkStart w:id="2372" w:name="_Toc156130281"/>
      <w:r>
        <w:t>–</w:t>
      </w:r>
      <w:r>
        <w:tab/>
      </w:r>
      <w:r>
        <w:rPr>
          <w:lang w:eastAsia="zh-CN"/>
        </w:rPr>
        <w:t>SIB18</w:t>
      </w:r>
      <w:bookmarkEnd w:id="2372"/>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3" w:name="_Toc156130282"/>
      <w:r>
        <w:t>–</w:t>
      </w:r>
      <w:r>
        <w:tab/>
        <w:t>SIB19</w:t>
      </w:r>
      <w:bookmarkEnd w:id="2373"/>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4"/>
      <w:r>
        <w:t>r17</w:t>
      </w:r>
      <w:commentRangeEnd w:id="2374"/>
      <w:r>
        <w:rPr>
          <w:rStyle w:val="CommentReference"/>
          <w:rFonts w:ascii="Times New Roman" w:hAnsi="Times New Roman"/>
          <w:lang w:eastAsia="ja-JP"/>
        </w:rPr>
        <w:commentReference w:id="2374"/>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5" w:name="OLE_LINK145"/>
      <w:bookmarkStart w:id="2376" w:name="OLE_LINK143"/>
      <w:bookmarkStart w:id="2377" w:name="OLE_LINK144"/>
      <w:r>
        <w:t>ntn-Config</w:t>
      </w:r>
      <w:bookmarkEnd w:id="2375"/>
      <w:bookmarkEnd w:id="2376"/>
      <w:bookmarkEnd w:id="2377"/>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8" w:name="_Hlk94000021"/>
      <w:r>
        <w:t xml:space="preserve">ReferenceLocation-r17                           </w:t>
      </w:r>
      <w:bookmarkEnd w:id="2378"/>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9"/>
      <w:commentRangeEnd w:id="2379"/>
      <w:r>
        <w:rPr>
          <w:rStyle w:val="CommentReference"/>
          <w:rFonts w:ascii="Times New Roman" w:hAnsi="Times New Roman"/>
          <w:lang w:eastAsia="ja-JP"/>
        </w:rPr>
        <w:commentReference w:id="2379"/>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0"/>
      <w:commentRangeEnd w:id="2380"/>
      <w:r>
        <w:rPr>
          <w:rStyle w:val="CommentReference"/>
          <w:rFonts w:ascii="Times New Roman" w:hAnsi="Times New Roman"/>
          <w:lang w:eastAsia="ja-JP"/>
        </w:rPr>
        <w:commentReference w:id="2380"/>
      </w:r>
      <w:r>
        <w:t xml:space="preserve">                           NTN-Config-r17,</w:t>
      </w:r>
    </w:p>
    <w:p w14:paraId="3E996334" w14:textId="77777777" w:rsidR="009732F8" w:rsidRDefault="007B3EFC">
      <w:pPr>
        <w:pStyle w:val="PL"/>
        <w:rPr>
          <w:color w:val="808080"/>
        </w:rPr>
      </w:pPr>
      <w:r>
        <w:t xml:space="preserve">    t-ServiceStart-</w:t>
      </w:r>
      <w:commentRangeStart w:id="2381"/>
      <w:r>
        <w:t>r</w:t>
      </w:r>
      <w:commentRangeEnd w:id="2381"/>
      <w:r>
        <w:rPr>
          <w:rStyle w:val="CommentReference"/>
          <w:rFonts w:ascii="Times New Roman" w:hAnsi="Times New Roman"/>
          <w:lang w:eastAsia="ja-JP"/>
        </w:rPr>
        <w:commentReference w:id="2381"/>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2"/>
      <w:r>
        <w:t>ssb-TimeOffset</w:t>
      </w:r>
      <w:commentRangeEnd w:id="2382"/>
      <w:r>
        <w:rPr>
          <w:rStyle w:val="CommentReference"/>
          <w:rFonts w:ascii="Times New Roman" w:hAnsi="Times New Roman"/>
          <w:lang w:eastAsia="ja-JP"/>
        </w:rPr>
        <w:commentReference w:id="2382"/>
      </w:r>
      <w:r>
        <w:t>-r18</w:t>
      </w:r>
      <w:commentRangeStart w:id="2383"/>
      <w:r>
        <w:t xml:space="preserve"> </w:t>
      </w:r>
      <w:commentRangeEnd w:id="2383"/>
      <w:r>
        <w:rPr>
          <w:rStyle w:val="CommentReference"/>
          <w:rFonts w:ascii="Times New Roman" w:hAnsi="Times New Roman"/>
          <w:lang w:eastAsia="ja-JP"/>
        </w:rPr>
        <w:commentReference w:id="2383"/>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4"/>
            <w:r>
              <w:t>.</w:t>
            </w:r>
            <w:commentRangeEnd w:id="2384"/>
            <w:r>
              <w:rPr>
                <w:rStyle w:val="CommentReference"/>
                <w:rFonts w:ascii="Times New Roman" w:hAnsi="Times New Roman"/>
              </w:rPr>
              <w:commentReference w:id="2384"/>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5" w:name="_Toc20487262"/>
      <w:bookmarkStart w:id="2386" w:name="_Toc29342557"/>
      <w:bookmarkStart w:id="2387" w:name="_Toc29343696"/>
      <w:bookmarkStart w:id="2388" w:name="_Toc37082393"/>
      <w:bookmarkStart w:id="2389" w:name="_Toc46481025"/>
      <w:bookmarkStart w:id="2390" w:name="_Toc36939413"/>
      <w:bookmarkStart w:id="2391" w:name="_Toc36566958"/>
      <w:bookmarkStart w:id="2392" w:name="_Toc36846760"/>
      <w:bookmarkStart w:id="2393" w:name="_Toc46483493"/>
      <w:bookmarkStart w:id="2394" w:name="_Toc36810396"/>
      <w:bookmarkStart w:id="2395" w:name="_Toc46482259"/>
      <w:bookmarkStart w:id="2396" w:name="_Toc156130283"/>
      <w:r>
        <w:rPr>
          <w:lang w:eastAsia="zh-CN"/>
        </w:rPr>
        <w:t>–</w:t>
      </w:r>
      <w:r>
        <w:rPr>
          <w:lang w:eastAsia="zh-CN"/>
        </w:rPr>
        <w:tab/>
        <w:t>SIB</w:t>
      </w:r>
      <w:bookmarkEnd w:id="2385"/>
      <w:bookmarkEnd w:id="2386"/>
      <w:bookmarkEnd w:id="2387"/>
      <w:bookmarkEnd w:id="2388"/>
      <w:bookmarkEnd w:id="2389"/>
      <w:bookmarkEnd w:id="2390"/>
      <w:bookmarkEnd w:id="2391"/>
      <w:bookmarkEnd w:id="2392"/>
      <w:bookmarkEnd w:id="2393"/>
      <w:bookmarkEnd w:id="2394"/>
      <w:bookmarkEnd w:id="2395"/>
      <w:r>
        <w:rPr>
          <w:lang w:eastAsia="zh-CN"/>
        </w:rPr>
        <w:t>20</w:t>
      </w:r>
      <w:bookmarkEnd w:id="2396"/>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RedCap</w:t>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7"/>
            <w:commentRangeEnd w:id="2397"/>
            <w:r>
              <w:rPr>
                <w:rStyle w:val="CommentReference"/>
                <w:rFonts w:ascii="Times New Roman" w:hAnsi="Times New Roman"/>
              </w:rPr>
              <w:commentReference w:id="2397"/>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398" w:name="_Toc156130284"/>
      <w:r>
        <w:t>–</w:t>
      </w:r>
      <w:r>
        <w:tab/>
      </w:r>
      <w:r>
        <w:rPr>
          <w:lang w:eastAsia="zh-CN"/>
        </w:rPr>
        <w:t>SIB21</w:t>
      </w:r>
      <w:bookmarkEnd w:id="2398"/>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399" w:name="_Toc156130285"/>
      <w:r>
        <w:t>–</w:t>
      </w:r>
      <w:r>
        <w:tab/>
      </w:r>
      <w:r>
        <w:rPr>
          <w:lang w:eastAsia="zh-CN"/>
        </w:rPr>
        <w:t>SIB22</w:t>
      </w:r>
      <w:bookmarkEnd w:id="2399"/>
    </w:p>
    <w:p w14:paraId="1531CD4F" w14:textId="77777777" w:rsidR="009732F8" w:rsidRDefault="007B3EFC" w:rsidP="00DB3D2A">
      <w:r>
        <w:rPr>
          <w:i/>
          <w:iCs/>
        </w:rPr>
        <w:t>SIB22</w:t>
      </w:r>
      <w:r>
        <w:t xml:space="preserve"> contains</w:t>
      </w:r>
      <w:r>
        <w:rPr>
          <w:rFonts w:eastAsia="SimSun"/>
          <w:lang w:eastAsia="zh-CN"/>
        </w:rPr>
        <w:t xml:space="preserve"> ATG </w:t>
      </w:r>
      <w:commentRangeStart w:id="2400"/>
      <w:r>
        <w:rPr>
          <w:rFonts w:eastAsia="SimSun"/>
          <w:lang w:eastAsia="zh-CN"/>
        </w:rPr>
        <w:t>assistant</w:t>
      </w:r>
      <w:commentRangeEnd w:id="2400"/>
      <w:r>
        <w:rPr>
          <w:rStyle w:val="CommentReference"/>
        </w:rPr>
        <w:commentReference w:id="2400"/>
      </w:r>
      <w:r>
        <w:rPr>
          <w:rFonts w:eastAsia="SimSun"/>
          <w:lang w:eastAsia="zh-CN"/>
        </w:rPr>
        <w:t xml:space="preserve"> </w:t>
      </w:r>
      <w:commentRangeStart w:id="2401"/>
      <w:r>
        <w:t>information</w:t>
      </w:r>
      <w:commentRangeEnd w:id="2401"/>
      <w:r>
        <w:rPr>
          <w:rStyle w:val="CommentReference"/>
        </w:rPr>
        <w:commentReference w:id="2401"/>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2"/>
      <w:r>
        <w:rPr>
          <w:rFonts w:eastAsia="SimSun"/>
        </w:rPr>
        <w:t>...</w:t>
      </w:r>
      <w:commentRangeEnd w:id="2402"/>
      <w:r>
        <w:rPr>
          <w:rStyle w:val="CommentReference"/>
          <w:rFonts w:ascii="Times New Roman" w:hAnsi="Times New Roman"/>
          <w:lang w:eastAsia="ja-JP"/>
        </w:rPr>
        <w:commentReference w:id="2402"/>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3"/>
            <w:commentRangeEnd w:id="2403"/>
            <w:r>
              <w:rPr>
                <w:rStyle w:val="CommentReference"/>
                <w:rFonts w:ascii="Times New Roman" w:hAnsi="Times New Roman"/>
              </w:rPr>
              <w:commentReference w:id="2403"/>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04" w:name="_Toc156130286"/>
      <w:r>
        <w:t>–</w:t>
      </w:r>
      <w:r>
        <w:tab/>
        <w:t>SIB</w:t>
      </w:r>
      <w:r>
        <w:rPr>
          <w:lang w:eastAsia="zh-CN"/>
        </w:rPr>
        <w:t>23</w:t>
      </w:r>
      <w:bookmarkEnd w:id="2404"/>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5"/>
      <w:commentRangeStart w:id="2406"/>
      <w:r>
        <w:t>SIB23</w:t>
      </w:r>
      <w:commentRangeEnd w:id="2405"/>
      <w:r>
        <w:rPr>
          <w:rStyle w:val="CommentReference"/>
          <w:rFonts w:ascii="Times New Roman" w:hAnsi="Times New Roman"/>
          <w:lang w:eastAsia="ja-JP"/>
        </w:rPr>
        <w:commentReference w:id="2405"/>
      </w:r>
      <w:commentRangeEnd w:id="2406"/>
      <w:r>
        <w:rPr>
          <w:rStyle w:val="CommentReference"/>
          <w:rFonts w:ascii="Times New Roman" w:hAnsi="Times New Roman"/>
          <w:lang w:eastAsia="ja-JP"/>
        </w:rPr>
        <w:commentReference w:id="2406"/>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7"/>
      <w:r>
        <w:t>r18</w:t>
      </w:r>
      <w:commentRangeEnd w:id="2407"/>
      <w:r w:rsidR="00127856">
        <w:rPr>
          <w:rStyle w:val="CommentReference"/>
          <w:rFonts w:ascii="Times New Roman" w:hAnsi="Times New Roman"/>
          <w:lang w:eastAsia="ja-JP"/>
        </w:rPr>
        <w:commentReference w:id="2407"/>
      </w:r>
      <w:r>
        <w:t xml:space="preserve">      SL-</w:t>
      </w:r>
      <w:commentRangeStart w:id="2408"/>
      <w:r>
        <w:t>ConfigCommonNR</w:t>
      </w:r>
      <w:commentRangeEnd w:id="2408"/>
      <w:r w:rsidR="00127856">
        <w:rPr>
          <w:rStyle w:val="CommentReference"/>
          <w:rFonts w:ascii="Times New Roman" w:hAnsi="Times New Roman"/>
          <w:lang w:eastAsia="ja-JP"/>
        </w:rPr>
        <w:commentReference w:id="2408"/>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09" w:name="_Toc156130287"/>
      <w:r>
        <w:rPr>
          <w:lang w:eastAsia="zh-CN"/>
        </w:rPr>
        <w:t>–</w:t>
      </w:r>
      <w:r>
        <w:rPr>
          <w:lang w:eastAsia="zh-CN"/>
        </w:rPr>
        <w:tab/>
        <w:t>SIB24</w:t>
      </w:r>
      <w:bookmarkEnd w:id="2409"/>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0"/>
      <w:r>
        <w:t>,</w:t>
      </w:r>
      <w:commentRangeEnd w:id="2410"/>
      <w:r>
        <w:rPr>
          <w:rStyle w:val="CommentReference"/>
          <w:rFonts w:ascii="Times New Roman" w:hAnsi="Times New Roman"/>
          <w:lang w:eastAsia="ja-JP"/>
        </w:rPr>
        <w:commentReference w:id="2410"/>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1"/>
            <w:r>
              <w:t>cfr-</w:t>
            </w:r>
            <w:r>
              <w:rPr>
                <w:lang w:eastAsia="zh-CN"/>
              </w:rPr>
              <w:t>ConfigMCCH</w:t>
            </w:r>
            <w:r>
              <w:t>-MTCH</w:t>
            </w:r>
            <w:commentRangeEnd w:id="2411"/>
            <w:r>
              <w:rPr>
                <w:rStyle w:val="CommentReference"/>
                <w:rFonts w:ascii="Times New Roman" w:hAnsi="Times New Roman"/>
              </w:rPr>
              <w:commentReference w:id="2411"/>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2" w:name="_Toc156130288"/>
      <w:r>
        <w:t>–</w:t>
      </w:r>
      <w:r>
        <w:tab/>
      </w:r>
      <w:r>
        <w:rPr>
          <w:lang w:eastAsia="zh-CN"/>
        </w:rPr>
        <w:t>SIB25</w:t>
      </w:r>
      <w:bookmarkEnd w:id="2412"/>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3"/>
      <w:commentRangeEnd w:id="2413"/>
      <w:r>
        <w:rPr>
          <w:rStyle w:val="CommentReference"/>
          <w:rFonts w:ascii="Times New Roman" w:hAnsi="Times New Roman"/>
          <w:b w:val="0"/>
        </w:rPr>
        <w:commentReference w:id="2413"/>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4"/>
      <w:r>
        <w:t>tn-AreaId-r18</w:t>
      </w:r>
      <w:commentRangeEnd w:id="2414"/>
      <w:r>
        <w:rPr>
          <w:rStyle w:val="CommentReference"/>
          <w:rFonts w:ascii="Times New Roman" w:hAnsi="Times New Roman"/>
          <w:lang w:eastAsia="ja-JP"/>
        </w:rPr>
        <w:commentReference w:id="2414"/>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5"/>
      <w:r>
        <w:t>65536</w:t>
      </w:r>
      <w:commentRangeEnd w:id="2415"/>
      <w:r>
        <w:rPr>
          <w:rStyle w:val="CommentReference"/>
          <w:rFonts w:ascii="Times New Roman" w:hAnsi="Times New Roman"/>
          <w:lang w:eastAsia="ja-JP"/>
        </w:rPr>
        <w:commentReference w:id="2415"/>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16" w:name="_Toc60777154"/>
      <w:bookmarkStart w:id="2417" w:name="_Toc156130289"/>
      <w:r>
        <w:t>6.3.1a</w:t>
      </w:r>
      <w:r>
        <w:tab/>
        <w:t>Positioning System information blocks</w:t>
      </w:r>
      <w:bookmarkEnd w:id="2416"/>
      <w:bookmarkEnd w:id="2417"/>
    </w:p>
    <w:p w14:paraId="59016FE2" w14:textId="77777777" w:rsidR="009732F8" w:rsidRDefault="007B3EFC" w:rsidP="006F22E1">
      <w:pPr>
        <w:pStyle w:val="Heading4"/>
      </w:pPr>
      <w:bookmarkStart w:id="2418" w:name="_Toc156130290"/>
      <w:bookmarkStart w:id="2419" w:name="_Toc60777155"/>
      <w:r>
        <w:rPr>
          <w:rFonts w:eastAsia="SimSun"/>
        </w:rPr>
        <w:t>–</w:t>
      </w:r>
      <w:r>
        <w:rPr>
          <w:rFonts w:eastAsia="SimSun"/>
        </w:rPr>
        <w:tab/>
      </w:r>
      <w:r>
        <w:t>PosSystemInformation-r16-IEs</w:t>
      </w:r>
      <w:bookmarkEnd w:id="2418"/>
      <w:bookmarkEnd w:id="2419"/>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0"/>
      <w:r>
        <w:t>v1700</w:t>
      </w:r>
      <w:commentRangeEnd w:id="2420"/>
      <w:r>
        <w:rPr>
          <w:rStyle w:val="CommentReference"/>
          <w:rFonts w:ascii="Times New Roman" w:hAnsi="Times New Roman"/>
          <w:lang w:eastAsia="ja-JP"/>
        </w:rPr>
        <w:commentReference w:id="2420"/>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1" w:name="_Toc60777156"/>
      <w:bookmarkStart w:id="2422" w:name="_Toc156130291"/>
      <w:r>
        <w:rPr>
          <w:rFonts w:eastAsia="SimSun"/>
        </w:rPr>
        <w:t>–</w:t>
      </w:r>
      <w:r>
        <w:rPr>
          <w:rFonts w:eastAsia="SimSun"/>
        </w:rPr>
        <w:tab/>
        <w:t>PosSI-SchedulingInfo</w:t>
      </w:r>
      <w:bookmarkEnd w:id="2421"/>
      <w:bookmarkEnd w:id="2422"/>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3"/>
      <w:r>
        <w:t>RequestConfigRepetition</w:t>
      </w:r>
      <w:commentRangeEnd w:id="2423"/>
      <w:r>
        <w:rPr>
          <w:rStyle w:val="CommentReference"/>
          <w:rFonts w:ascii="Times New Roman" w:hAnsi="Times New Roman"/>
          <w:lang w:eastAsia="ja-JP"/>
        </w:rPr>
        <w:commentReference w:id="2423"/>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4"/>
            <w:commentRangeEnd w:id="2424"/>
            <w:r>
              <w:rPr>
                <w:rStyle w:val="CommentReference"/>
                <w:rFonts w:ascii="Times New Roman" w:hAnsi="Times New Roman"/>
              </w:rPr>
              <w:commentReference w:id="2424"/>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25" w:name="_Toc156130292"/>
      <w:bookmarkStart w:id="2426" w:name="_Toc60777157"/>
      <w:r>
        <w:rPr>
          <w:rFonts w:eastAsia="SimSun"/>
        </w:rPr>
        <w:t>–</w:t>
      </w:r>
      <w:r>
        <w:rPr>
          <w:rFonts w:eastAsia="SimSun"/>
        </w:rPr>
        <w:tab/>
        <w:t>SIBpos</w:t>
      </w:r>
      <w:bookmarkEnd w:id="2425"/>
      <w:bookmarkEnd w:id="2426"/>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27" w:name="_Toc156130293"/>
      <w:bookmarkStart w:id="2428" w:name="_Toc60777158"/>
      <w:bookmarkStart w:id="2429" w:name="_Hlk54206873"/>
      <w:r>
        <w:t>6.3.2</w:t>
      </w:r>
      <w:r>
        <w:tab/>
        <w:t>Radio resource control information elements</w:t>
      </w:r>
      <w:bookmarkEnd w:id="2427"/>
      <w:bookmarkEnd w:id="2428"/>
    </w:p>
    <w:p w14:paraId="7664CD90" w14:textId="77777777" w:rsidR="009732F8" w:rsidRDefault="007B3EFC" w:rsidP="006F22E1">
      <w:pPr>
        <w:pStyle w:val="Heading4"/>
      </w:pPr>
      <w:bookmarkStart w:id="2430" w:name="_Toc156130294"/>
      <w:bookmarkStart w:id="2431" w:name="_Toc60777159"/>
      <w:bookmarkEnd w:id="2429"/>
      <w:r>
        <w:t>–</w:t>
      </w:r>
      <w:r>
        <w:tab/>
        <w:t>AdditionalSpectrumEmission</w:t>
      </w:r>
      <w:bookmarkEnd w:id="2430"/>
      <w:bookmarkEnd w:id="2431"/>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2" w:name="_Toc156130295"/>
      <w:r>
        <w:t>–</w:t>
      </w:r>
      <w:r>
        <w:tab/>
        <w:t>AdvancedReceiver-MU-MIMO</w:t>
      </w:r>
      <w:bookmarkEnd w:id="2432"/>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DB3D2A">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3"/>
      <w:commentRangeEnd w:id="2433"/>
      <w:r>
        <w:rPr>
          <w:rStyle w:val="CommentReference"/>
          <w:rFonts w:ascii="Times New Roman" w:hAnsi="Times New Roman"/>
          <w:lang w:eastAsia="ja-JP"/>
        </w:rPr>
        <w:commentReference w:id="2433"/>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4"/>
      <w:commentRangeEnd w:id="2434"/>
      <w:r>
        <w:rPr>
          <w:rStyle w:val="CommentReference"/>
          <w:rFonts w:ascii="Times New Roman" w:hAnsi="Times New Roman"/>
          <w:lang w:eastAsia="ja-JP"/>
        </w:rPr>
        <w:commentReference w:id="2434"/>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DB3D2A">
      <w:pPr>
        <w:rPr>
          <w:lang w:eastAsia="zh-CN"/>
        </w:rPr>
      </w:pPr>
    </w:p>
    <w:p w14:paraId="4B8307F0" w14:textId="77777777" w:rsidR="009732F8" w:rsidRDefault="007B3EFC" w:rsidP="00DB3D2A">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DB3D2A">
      <w:pPr>
        <w:rPr>
          <w:lang w:eastAsia="zh-CN"/>
        </w:rPr>
      </w:pPr>
      <w:r>
        <w:rPr>
          <w:lang w:eastAsia="zh-CN"/>
        </w:rPr>
        <w:t>Editor's note: whether dmrsPowerBoosting-r18 needs to be removed depends on further RAN4 clarification.</w:t>
      </w:r>
    </w:p>
    <w:p w14:paraId="7A56E4A7"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DB3D2A">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DB3D2A">
            <w:pPr>
              <w:pStyle w:val="TAL"/>
              <w:rPr>
                <w:lang w:eastAsia="zh-CN"/>
              </w:rPr>
            </w:pPr>
            <w:r>
              <w:rPr>
                <w:lang w:eastAsia="zh-CN"/>
              </w:rPr>
              <w:t>advReceiver</w:t>
            </w:r>
            <w:r>
              <w:rPr>
                <w:lang w:eastAsia="sv-SE"/>
              </w:rPr>
              <w:t>-MU-MIMO-DCI-1-1</w:t>
            </w:r>
          </w:p>
          <w:p w14:paraId="500F226D" w14:textId="77777777" w:rsidR="009732F8" w:rsidRDefault="007B3EFC" w:rsidP="00DB3D2A">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DB3D2A">
            <w:pPr>
              <w:pStyle w:val="TAL"/>
              <w:rPr>
                <w:lang w:eastAsia="zh-CN"/>
              </w:rPr>
            </w:pPr>
            <w:r>
              <w:rPr>
                <w:lang w:eastAsia="sv-SE"/>
              </w:rPr>
              <w:t>dmrsPowerBoosting</w:t>
            </w:r>
          </w:p>
          <w:p w14:paraId="566400B6" w14:textId="77777777" w:rsidR="009732F8" w:rsidRDefault="007B3EFC" w:rsidP="00DB3D2A">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DB3D2A">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DB3D2A">
            <w:pPr>
              <w:pStyle w:val="TAL"/>
              <w:rPr>
                <w:lang w:eastAsia="zh-CN"/>
              </w:rPr>
            </w:pPr>
            <w:r>
              <w:rPr>
                <w:lang w:eastAsia="sv-SE"/>
              </w:rPr>
              <w:t>mcs-Table</w:t>
            </w:r>
          </w:p>
          <w:p w14:paraId="4B492A56" w14:textId="77777777" w:rsidR="009732F8" w:rsidRDefault="007B3EFC" w:rsidP="00DB3D2A">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DB3D2A">
            <w:pPr>
              <w:pStyle w:val="TAL"/>
              <w:rPr>
                <w:lang w:eastAsia="zh-CN"/>
              </w:rPr>
            </w:pPr>
            <w:r>
              <w:rPr>
                <w:lang w:eastAsia="sv-SE"/>
              </w:rPr>
              <w:t>pdsch-TimeDomainAllocation</w:t>
            </w:r>
          </w:p>
          <w:p w14:paraId="6E700AEB" w14:textId="77777777" w:rsidR="009732F8" w:rsidRDefault="007B3EFC" w:rsidP="00DB3D2A">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DB3D2A">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DB3D2A">
            <w:pPr>
              <w:pStyle w:val="TAL"/>
              <w:rPr>
                <w:lang w:eastAsia="zh-CN"/>
              </w:rPr>
            </w:pPr>
            <w:r>
              <w:rPr>
                <w:lang w:eastAsia="sv-SE"/>
              </w:rPr>
              <w:t>precodingAndResourceAllocation</w:t>
            </w:r>
          </w:p>
          <w:p w14:paraId="55C9EE25" w14:textId="77777777" w:rsidR="009732F8" w:rsidRDefault="007B3EFC" w:rsidP="00DB3D2A">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DB3D2A">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DB3D2A">
      <w:pPr>
        <w:rPr>
          <w:lang w:eastAsia="zh-CN"/>
        </w:rPr>
      </w:pPr>
    </w:p>
    <w:p w14:paraId="2456BCB1" w14:textId="77777777" w:rsidR="009732F8" w:rsidRDefault="007B3EFC" w:rsidP="00DB3D2A">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DB3D2A"/>
    <w:p w14:paraId="20DCC86C" w14:textId="77777777" w:rsidR="009732F8" w:rsidRDefault="007B3EFC" w:rsidP="006F22E1">
      <w:pPr>
        <w:pStyle w:val="Heading4"/>
      </w:pPr>
      <w:bookmarkStart w:id="2435" w:name="_Toc156130296"/>
      <w:bookmarkStart w:id="2436" w:name="_Toc60777160"/>
      <w:r>
        <w:t>–</w:t>
      </w:r>
      <w:r>
        <w:tab/>
        <w:t>Alpha</w:t>
      </w:r>
      <w:bookmarkEnd w:id="2435"/>
      <w:bookmarkEnd w:id="2436"/>
    </w:p>
    <w:p w14:paraId="5101A083" w14:textId="77777777" w:rsidR="009732F8" w:rsidRDefault="007B3EFC" w:rsidP="00DB3D2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DB3D2A"/>
    <w:p w14:paraId="35CCD0CB" w14:textId="77777777" w:rsidR="009732F8" w:rsidRDefault="007B3EFC" w:rsidP="006F22E1">
      <w:pPr>
        <w:pStyle w:val="Heading4"/>
      </w:pPr>
      <w:bookmarkStart w:id="2437" w:name="_Toc156130297"/>
      <w:r>
        <w:t>–</w:t>
      </w:r>
      <w:r>
        <w:tab/>
        <w:t>Altitude</w:t>
      </w:r>
      <w:bookmarkEnd w:id="2437"/>
    </w:p>
    <w:p w14:paraId="0D72DE6E" w14:textId="77777777" w:rsidR="009732F8" w:rsidRDefault="007B3EFC" w:rsidP="00DB3D2A">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DB3D2A">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DB3D2A"/>
    <w:p w14:paraId="7E354E15" w14:textId="77777777" w:rsidR="009732F8" w:rsidRDefault="007B3EFC" w:rsidP="006F22E1">
      <w:pPr>
        <w:pStyle w:val="Heading4"/>
      </w:pPr>
      <w:bookmarkStart w:id="2438" w:name="_Toc156130298"/>
      <w:bookmarkStart w:id="2439" w:name="_Toc60777161"/>
      <w:r>
        <w:t>–</w:t>
      </w:r>
      <w:r>
        <w:tab/>
        <w:t>AMF-Identifier</w:t>
      </w:r>
      <w:bookmarkEnd w:id="2438"/>
      <w:bookmarkEnd w:id="2439"/>
    </w:p>
    <w:p w14:paraId="5E016F77" w14:textId="77777777" w:rsidR="009732F8" w:rsidRDefault="007B3EFC" w:rsidP="00DB3D2A">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DB3D2A">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DB3D2A"/>
    <w:p w14:paraId="3700D8FC" w14:textId="77777777" w:rsidR="009732F8" w:rsidRDefault="007B3EFC" w:rsidP="006F22E1">
      <w:pPr>
        <w:pStyle w:val="Heading4"/>
      </w:pPr>
      <w:bookmarkStart w:id="2440" w:name="_Toc60777162"/>
      <w:bookmarkStart w:id="2441" w:name="_Toc156130299"/>
      <w:r>
        <w:t>–</w:t>
      </w:r>
      <w:r>
        <w:tab/>
        <w:t>ARFCN-ValueEUTRA</w:t>
      </w:r>
      <w:bookmarkEnd w:id="2440"/>
      <w:bookmarkEnd w:id="2441"/>
    </w:p>
    <w:p w14:paraId="36910C65" w14:textId="77777777" w:rsidR="009732F8" w:rsidRDefault="007B3EFC" w:rsidP="00DB3D2A">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DB3D2A">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DB3D2A"/>
    <w:p w14:paraId="1BB8C082" w14:textId="77777777" w:rsidR="009732F8" w:rsidRDefault="007B3EFC" w:rsidP="006F22E1">
      <w:pPr>
        <w:pStyle w:val="Heading4"/>
      </w:pPr>
      <w:bookmarkStart w:id="2442" w:name="_Toc60777163"/>
      <w:bookmarkStart w:id="2443" w:name="_Toc156130300"/>
      <w:r>
        <w:t>–</w:t>
      </w:r>
      <w:r>
        <w:tab/>
        <w:t>ARFCN-ValueNR</w:t>
      </w:r>
      <w:bookmarkEnd w:id="2442"/>
      <w:bookmarkEnd w:id="2443"/>
    </w:p>
    <w:p w14:paraId="19BDFC31" w14:textId="77777777" w:rsidR="009732F8" w:rsidRDefault="007B3EFC" w:rsidP="00DB3D2A">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DB3D2A"/>
    <w:p w14:paraId="18DE8825" w14:textId="77777777" w:rsidR="009732F8" w:rsidRDefault="007B3EFC" w:rsidP="006F22E1">
      <w:pPr>
        <w:pStyle w:val="Heading4"/>
        <w:rPr>
          <w:lang w:eastAsia="en-US"/>
        </w:rPr>
      </w:pPr>
      <w:bookmarkStart w:id="2444" w:name="_Toc156130301"/>
      <w:bookmarkStart w:id="2445" w:name="_Toc60777164"/>
      <w:r>
        <w:t>–</w:t>
      </w:r>
      <w:r>
        <w:tab/>
        <w:t>ARFCN-ValueUTRA-FDD</w:t>
      </w:r>
      <w:bookmarkEnd w:id="2444"/>
      <w:bookmarkEnd w:id="2445"/>
    </w:p>
    <w:p w14:paraId="2C19A3C6" w14:textId="77777777" w:rsidR="009732F8" w:rsidRDefault="007B3EFC" w:rsidP="00DB3D2A">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DB3D2A">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DB3D2A"/>
    <w:p w14:paraId="3CD9A50B" w14:textId="77777777" w:rsidR="009732F8" w:rsidRDefault="007B3EFC" w:rsidP="006F22E1">
      <w:pPr>
        <w:pStyle w:val="Heading4"/>
      </w:pPr>
      <w:bookmarkStart w:id="2446" w:name="_Toc156130302"/>
      <w:bookmarkStart w:id="2447" w:name="_Toc139045645"/>
      <w:r>
        <w:t>–</w:t>
      </w:r>
      <w:r>
        <w:tab/>
      </w:r>
      <w:r>
        <w:rPr>
          <w:rFonts w:eastAsia="SimSun"/>
          <w:lang w:eastAsia="zh-CN"/>
        </w:rPr>
        <w:t>ATG</w:t>
      </w:r>
      <w:r>
        <w:t>-Config</w:t>
      </w:r>
      <w:bookmarkEnd w:id="2446"/>
      <w:bookmarkEnd w:id="2447"/>
    </w:p>
    <w:p w14:paraId="049D6FB8" w14:textId="77777777" w:rsidR="009732F8" w:rsidRDefault="007B3EFC" w:rsidP="00DB3D2A">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DB3D2A">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8"/>
      <w:r>
        <w:t>NTN</w:t>
      </w:r>
      <w:commentRangeEnd w:id="2448"/>
      <w:r>
        <w:rPr>
          <w:rStyle w:val="CommentReference"/>
          <w:rFonts w:ascii="Times New Roman" w:hAnsi="Times New Roman"/>
          <w:lang w:eastAsia="ja-JP"/>
        </w:rPr>
        <w:commentReference w:id="2448"/>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9"/>
      <w:commentRangeEnd w:id="2449"/>
      <w:r>
        <w:rPr>
          <w:rStyle w:val="CommentReference"/>
          <w:rFonts w:ascii="Times New Roman" w:hAnsi="Times New Roman"/>
          <w:lang w:eastAsia="ja-JP"/>
        </w:rPr>
        <w:commentReference w:id="2449"/>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DB3D2A">
            <w:pPr>
              <w:pStyle w:val="TAL"/>
              <w:rPr>
                <w:rFonts w:eastAsia="SimSun"/>
                <w:lang w:eastAsia="zh-CN"/>
              </w:rPr>
            </w:pPr>
            <w:r>
              <w:rPr>
                <w:rFonts w:eastAsia="SimSun"/>
                <w:lang w:eastAsia="zh-CN"/>
              </w:rPr>
              <w:t>atg-gNB-Location</w:t>
            </w:r>
          </w:p>
          <w:p w14:paraId="679FB656" w14:textId="77777777" w:rsidR="009732F8" w:rsidRDefault="007B3EFC" w:rsidP="00DB3D2A">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DB3D2A">
            <w:pPr>
              <w:pStyle w:val="TAL"/>
              <w:rPr>
                <w:lang w:eastAsia="sv-SE"/>
              </w:rPr>
            </w:pPr>
            <w:r>
              <w:rPr>
                <w:lang w:eastAsia="sv-SE"/>
              </w:rPr>
              <w:t>cellSpecificKoffset</w:t>
            </w:r>
          </w:p>
          <w:p w14:paraId="3DD8A77E" w14:textId="77777777" w:rsidR="009732F8" w:rsidRDefault="007B3EFC" w:rsidP="00DB3D2A">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50"/>
            <w:r>
              <w:rPr>
                <w:rFonts w:eastAsia="SimSun"/>
                <w:bCs/>
                <w:iCs/>
                <w:lang w:eastAsia="zh-CN"/>
              </w:rPr>
              <w:t>slot</w:t>
            </w:r>
            <w:commentRangeEnd w:id="2450"/>
            <w:r>
              <w:rPr>
                <w:rStyle w:val="CommentReference"/>
                <w:rFonts w:ascii="Times New Roman" w:hAnsi="Times New Roman"/>
              </w:rPr>
              <w:commentReference w:id="2450"/>
            </w:r>
            <w:r>
              <w:rPr>
                <w:bCs/>
                <w:iCs/>
              </w:rPr>
              <w:t>.</w:t>
            </w:r>
          </w:p>
        </w:tc>
      </w:tr>
      <w:tr w:rsidR="009732F8" w14:paraId="09AA9A84" w14:textId="77777777">
        <w:trPr>
          <w:cantSplit/>
          <w:tblHeader/>
        </w:trPr>
        <w:tc>
          <w:tcPr>
            <w:tcW w:w="14204" w:type="dxa"/>
          </w:tcPr>
          <w:p w14:paraId="1791C02A" w14:textId="77777777" w:rsidR="009732F8" w:rsidRDefault="007B3EFC" w:rsidP="00DB3D2A">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DB3D2A">
            <w:pPr>
              <w:pStyle w:val="TAL"/>
              <w:rPr>
                <w:rFonts w:eastAsia="SimSun"/>
                <w:lang w:eastAsia="zh-CN"/>
              </w:rPr>
            </w:pPr>
            <w:commentRangeStart w:id="2451"/>
            <w:r>
              <w:rPr>
                <w:rFonts w:eastAsia="SimSun"/>
                <w:lang w:eastAsia="zh-CN"/>
              </w:rPr>
              <w:t>Indicates</w:t>
            </w:r>
            <w:commentRangeEnd w:id="2451"/>
            <w:r>
              <w:rPr>
                <w:rStyle w:val="CommentReference"/>
                <w:rFonts w:ascii="Times New Roman" w:hAnsi="Times New Roman"/>
              </w:rPr>
              <w:commentReference w:id="2451"/>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DB3D2A">
            <w:pPr>
              <w:pStyle w:val="TAL"/>
              <w:rPr>
                <w:rFonts w:eastAsia="SimSun"/>
                <w:lang w:eastAsia="zh-CN"/>
              </w:rPr>
            </w:pPr>
            <w:r>
              <w:t>ta-Report</w:t>
            </w:r>
            <w:r>
              <w:rPr>
                <w:rFonts w:eastAsia="SimSun"/>
                <w:lang w:eastAsia="zh-CN"/>
              </w:rPr>
              <w:t>ATG</w:t>
            </w:r>
          </w:p>
          <w:p w14:paraId="36A61F98" w14:textId="77777777" w:rsidR="009732F8" w:rsidRDefault="007B3EFC" w:rsidP="00DB3D2A">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DB3D2A"/>
    <w:p w14:paraId="234EF32E" w14:textId="77777777" w:rsidR="009732F8" w:rsidRDefault="007B3EFC" w:rsidP="006F22E1">
      <w:pPr>
        <w:pStyle w:val="Heading4"/>
      </w:pPr>
      <w:bookmarkStart w:id="2452" w:name="_Toc60777165"/>
      <w:bookmarkStart w:id="2453" w:name="_Toc156130303"/>
      <w:r>
        <w:t>–</w:t>
      </w:r>
      <w:r>
        <w:tab/>
        <w:t>AvailabilityCombinationsPerCell</w:t>
      </w:r>
      <w:bookmarkEnd w:id="2452"/>
      <w:bookmarkEnd w:id="2453"/>
    </w:p>
    <w:p w14:paraId="26D3EB2D" w14:textId="77777777" w:rsidR="009732F8" w:rsidRDefault="007B3EFC" w:rsidP="00DB3D2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DB3D2A">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54" w:name="_Toc156130304"/>
      <w:bookmarkStart w:id="2455" w:name="_Toc60777166"/>
      <w:r>
        <w:t>–</w:t>
      </w:r>
      <w:r>
        <w:tab/>
        <w:t>AvailabilityIndicator</w:t>
      </w:r>
      <w:bookmarkEnd w:id="2454"/>
      <w:bookmarkEnd w:id="2455"/>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56" w:name="_Toc156130305"/>
      <w:bookmarkStart w:id="2457" w:name="_Toc60777167"/>
      <w:r>
        <w:rPr>
          <w:rFonts w:eastAsia="SimSun"/>
        </w:rPr>
        <w:t>–</w:t>
      </w:r>
      <w:r>
        <w:rPr>
          <w:rFonts w:eastAsia="SimSun"/>
        </w:rPr>
        <w:tab/>
        <w:t>BAP-RoutingID</w:t>
      </w:r>
      <w:bookmarkEnd w:id="2456"/>
      <w:bookmarkEnd w:id="2457"/>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58" w:name="_Toc156130306"/>
      <w:bookmarkStart w:id="2459" w:name="_Toc60777168"/>
      <w:r>
        <w:t>–</w:t>
      </w:r>
      <w:r>
        <w:tab/>
        <w:t>BeamFailureRecoveryConfig</w:t>
      </w:r>
      <w:bookmarkEnd w:id="2458"/>
      <w:bookmarkEnd w:id="2459"/>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0" w:name="_Toc156130307"/>
      <w:bookmarkStart w:id="2461" w:name="_Toc60777169"/>
      <w:r>
        <w:t>–</w:t>
      </w:r>
      <w:r>
        <w:tab/>
        <w:t>BeamFailureRecoveryRSConfig</w:t>
      </w:r>
      <w:bookmarkEnd w:id="2460"/>
      <w:bookmarkEnd w:id="2461"/>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2" w:name="_Toc60777170"/>
      <w:bookmarkStart w:id="2463" w:name="_Toc156130308"/>
      <w:r>
        <w:t>–</w:t>
      </w:r>
      <w:r>
        <w:tab/>
        <w:t>BetaOffsets</w:t>
      </w:r>
      <w:bookmarkEnd w:id="2462"/>
      <w:bookmarkEnd w:id="2463"/>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64" w:name="_Toc156130309"/>
      <w:r>
        <w:t>–</w:t>
      </w:r>
      <w:r>
        <w:tab/>
        <w:t>BetaOffsetsCrossPri</w:t>
      </w:r>
      <w:bookmarkEnd w:id="2464"/>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65" w:name="_Toc60777171"/>
      <w:bookmarkStart w:id="2466" w:name="_Toc156130310"/>
      <w:r>
        <w:rPr>
          <w:rFonts w:eastAsia="SimSun"/>
        </w:rPr>
        <w:t>–</w:t>
      </w:r>
      <w:r>
        <w:rPr>
          <w:rFonts w:eastAsia="SimSun"/>
        </w:rPr>
        <w:tab/>
        <w:t>BH-LogicalChannelIdentity</w:t>
      </w:r>
      <w:bookmarkEnd w:id="2465"/>
      <w:bookmarkEnd w:id="2466"/>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67" w:name="_Toc60777172"/>
      <w:bookmarkStart w:id="2468" w:name="_Toc156130311"/>
      <w:r>
        <w:rPr>
          <w:rFonts w:eastAsia="SimSun"/>
        </w:rPr>
        <w:t>–</w:t>
      </w:r>
      <w:r>
        <w:rPr>
          <w:rFonts w:eastAsia="SimSun"/>
        </w:rPr>
        <w:tab/>
        <w:t>BH-LogicalChannelIdentity-Ext</w:t>
      </w:r>
      <w:bookmarkEnd w:id="2467"/>
      <w:bookmarkEnd w:id="2468"/>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69" w:name="_Toc156130312"/>
      <w:bookmarkStart w:id="2470" w:name="_Toc60777173"/>
      <w:r>
        <w:rPr>
          <w:rFonts w:eastAsia="SimSun"/>
        </w:rPr>
        <w:t>–</w:t>
      </w:r>
      <w:r>
        <w:rPr>
          <w:rFonts w:eastAsia="SimSun"/>
        </w:rPr>
        <w:tab/>
        <w:t>BH-RLC-ChannelConfig</w:t>
      </w:r>
      <w:bookmarkEnd w:id="2469"/>
      <w:bookmarkEnd w:id="2470"/>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1" w:name="_Toc156130313"/>
      <w:bookmarkStart w:id="2472" w:name="_Toc60777174"/>
      <w:r>
        <w:rPr>
          <w:rFonts w:eastAsia="SimSun"/>
        </w:rPr>
        <w:t>–</w:t>
      </w:r>
      <w:r>
        <w:rPr>
          <w:rFonts w:eastAsia="SimSun"/>
        </w:rPr>
        <w:tab/>
        <w:t>BH-RLC-ChannelID</w:t>
      </w:r>
      <w:bookmarkEnd w:id="2471"/>
      <w:bookmarkEnd w:id="2472"/>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3" w:name="_Toc60777175"/>
      <w:bookmarkStart w:id="2474" w:name="_Toc156130314"/>
      <w:r>
        <w:t>–</w:t>
      </w:r>
      <w:r>
        <w:tab/>
        <w:t>BSR-Config</w:t>
      </w:r>
      <w:bookmarkEnd w:id="2473"/>
      <w:bookmarkEnd w:id="2474"/>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75" w:name="_Toc60777176"/>
      <w:bookmarkStart w:id="2476" w:name="_Toc156130315"/>
      <w:r>
        <w:t>–</w:t>
      </w:r>
      <w:r>
        <w:tab/>
        <w:t>BWP</w:t>
      </w:r>
      <w:bookmarkEnd w:id="2475"/>
      <w:bookmarkEnd w:id="2476"/>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2.5pt" o:ole="">
                  <v:imagedata r:id="rId152" o:title=""/>
                </v:shape>
                <o:OLEObject Type="Embed" ProgID="Equation.3" ShapeID="_x0000_i1092" DrawAspect="Content" ObjectID="_1768918744"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77" w:name="_Toc60777177"/>
      <w:bookmarkStart w:id="2478" w:name="_Toc156130316"/>
      <w:r>
        <w:t>–</w:t>
      </w:r>
      <w:r>
        <w:tab/>
        <w:t>BWP-Downlink</w:t>
      </w:r>
      <w:bookmarkEnd w:id="2477"/>
      <w:bookmarkEnd w:id="2478"/>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79" w:name="_Toc60777178"/>
      <w:bookmarkStart w:id="2480" w:name="_Toc156130317"/>
      <w:r>
        <w:t>–</w:t>
      </w:r>
      <w:r>
        <w:tab/>
        <w:t>BWP-DownlinkCommon</w:t>
      </w:r>
      <w:bookmarkEnd w:id="2479"/>
      <w:bookmarkEnd w:id="2480"/>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1" w:name="_Toc60777179"/>
      <w:bookmarkStart w:id="2482" w:name="_Toc156130318"/>
      <w:r>
        <w:t>–</w:t>
      </w:r>
      <w:r>
        <w:tab/>
        <w:t>BWP-DownlinkDedicated</w:t>
      </w:r>
      <w:bookmarkEnd w:id="2481"/>
      <w:bookmarkEnd w:id="2482"/>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3"/>
      <w:commentRangeEnd w:id="2483"/>
      <w:r>
        <w:rPr>
          <w:rStyle w:val="CommentReference"/>
          <w:rFonts w:ascii="Times New Roman" w:hAnsi="Times New Roman"/>
          <w:lang w:eastAsia="ja-JP"/>
        </w:rPr>
        <w:commentReference w:id="248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4"/>
            <w:r>
              <w:rPr>
                <w:lang w:eastAsia="sv-SE"/>
              </w:rPr>
              <w:t>applyIndicatedTCI-StateDCI-1-0</w:t>
            </w:r>
            <w:commentRangeEnd w:id="2484"/>
            <w:r>
              <w:rPr>
                <w:rStyle w:val="CommentReference"/>
                <w:rFonts w:ascii="Times New Roman" w:hAnsi="Times New Roman"/>
              </w:rPr>
              <w:commentReference w:id="2484"/>
            </w:r>
          </w:p>
          <w:p w14:paraId="6D56D58D" w14:textId="77777777" w:rsidR="009732F8" w:rsidRDefault="007B3EFC" w:rsidP="00DB3D2A">
            <w:pPr>
              <w:pStyle w:val="TAL"/>
              <w:rPr>
                <w:lang w:eastAsia="sv-SE"/>
              </w:rPr>
            </w:pPr>
            <w:r>
              <w:rPr>
                <w:lang w:eastAsia="zh-CN"/>
              </w:rPr>
              <w:t xml:space="preserve">This field indicates, for PDSCH reception </w:t>
            </w:r>
            <w:commentRangeStart w:id="2485"/>
            <w:r>
              <w:rPr>
                <w:lang w:eastAsia="zh-CN"/>
              </w:rPr>
              <w:t>scheduled</w:t>
            </w:r>
            <w:commentRangeEnd w:id="2485"/>
            <w:r>
              <w:rPr>
                <w:rStyle w:val="CommentReference"/>
                <w:rFonts w:ascii="Times New Roman" w:hAnsi="Times New Roman"/>
              </w:rPr>
              <w:commentReference w:id="2485"/>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6"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6"/>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87" w:name="_Toc156130319"/>
      <w:bookmarkStart w:id="2488" w:name="_Toc60777180"/>
      <w:r>
        <w:t>–</w:t>
      </w:r>
      <w:r>
        <w:tab/>
        <w:t>BWP-Id</w:t>
      </w:r>
      <w:bookmarkEnd w:id="2487"/>
      <w:bookmarkEnd w:id="2488"/>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89" w:name="_Toc156130320"/>
      <w:bookmarkStart w:id="2490" w:name="_Toc60777181"/>
      <w:r>
        <w:t>–</w:t>
      </w:r>
      <w:r>
        <w:tab/>
        <w:t>BWP-Uplink</w:t>
      </w:r>
      <w:bookmarkEnd w:id="2489"/>
      <w:bookmarkEnd w:id="2490"/>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1" w:name="_Toc60777182"/>
      <w:bookmarkStart w:id="2492" w:name="_Toc156130321"/>
      <w:r>
        <w:t>–</w:t>
      </w:r>
      <w:r>
        <w:tab/>
        <w:t>BWP-UplinkCommon</w:t>
      </w:r>
      <w:bookmarkEnd w:id="2491"/>
      <w:bookmarkEnd w:id="2492"/>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3"/>
      <w:r>
        <w:t>The common parameters of the initial bandwidth part of the PCell are also provided via system information.</w:t>
      </w:r>
      <w:commentRangeEnd w:id="2493"/>
      <w:r>
        <w:rPr>
          <w:rStyle w:val="CommentReference"/>
        </w:rPr>
        <w:commentReference w:id="2493"/>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4"/>
      <w:commentRangeEnd w:id="2494"/>
      <w:r>
        <w:rPr>
          <w:rStyle w:val="CommentReference"/>
          <w:rFonts w:ascii="Times New Roman" w:hAnsi="Times New Roman"/>
          <w:lang w:eastAsia="ja-JP"/>
        </w:rPr>
        <w:commentReference w:id="249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5"/>
      <w:commentRangeEnd w:id="2495"/>
      <w:r>
        <w:rPr>
          <w:rStyle w:val="CommentReference"/>
          <w:rFonts w:ascii="Times New Roman" w:hAnsi="Times New Roman"/>
          <w:lang w:eastAsia="ja-JP"/>
        </w:rPr>
        <w:commentReference w:id="2495"/>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496" w:name="OLE_LINK5"/>
            <w:r>
              <w:rPr>
                <w:i/>
              </w:rPr>
              <w:t>ra-PrioritizationForSlicing</w:t>
            </w:r>
            <w:bookmarkEnd w:id="2496"/>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7"/>
            <w:commentRangeEnd w:id="2497"/>
            <w:r>
              <w:rPr>
                <w:rStyle w:val="CommentReference"/>
                <w:rFonts w:ascii="Times New Roman" w:hAnsi="Times New Roman"/>
              </w:rPr>
              <w:commentReference w:id="2497"/>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498"/>
            <w:r>
              <w:rPr>
                <w:rFonts w:eastAsia="Calibri"/>
                <w:lang w:eastAsia="sv-SE"/>
              </w:rPr>
              <w:t>The field is optionally present</w:t>
            </w:r>
            <w:commentRangeEnd w:id="2498"/>
            <w:r>
              <w:rPr>
                <w:rStyle w:val="CommentReference"/>
                <w:rFonts w:ascii="Times New Roman" w:hAnsi="Times New Roman"/>
              </w:rPr>
              <w:commentReference w:id="2498"/>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9"/>
            <w:commentRangeEnd w:id="2499"/>
            <w:r>
              <w:rPr>
                <w:rStyle w:val="CommentReference"/>
                <w:rFonts w:ascii="Times New Roman" w:hAnsi="Times New Roman"/>
              </w:rPr>
              <w:commentReference w:id="2499"/>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0" w:name="_Toc156130322"/>
      <w:bookmarkStart w:id="2501" w:name="_Toc60777183"/>
      <w:r>
        <w:t>–</w:t>
      </w:r>
      <w:r>
        <w:tab/>
        <w:t>BWP-UplinkDedicated</w:t>
      </w:r>
      <w:bookmarkEnd w:id="2500"/>
      <w:bookmarkEnd w:id="2501"/>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2" w:name="_Toc156130323"/>
      <w:r>
        <w:t>–</w:t>
      </w:r>
      <w:r>
        <w:tab/>
        <w:t>CandidateBeamRS</w:t>
      </w:r>
      <w:bookmarkEnd w:id="2502"/>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3" w:name="_Toc156130324"/>
      <w:r>
        <w:t>–</w:t>
      </w:r>
      <w:r>
        <w:tab/>
        <w:t>CandidateTCI-State</w:t>
      </w:r>
      <w:bookmarkEnd w:id="2503"/>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4"/>
      <w:r>
        <w:t>pathlossReferenceRS-Id-r18</w:t>
      </w:r>
      <w:commentRangeEnd w:id="2504"/>
      <w:r>
        <w:rPr>
          <w:rStyle w:val="CommentReference"/>
          <w:rFonts w:ascii="Times New Roman" w:hAnsi="Times New Roman"/>
          <w:lang w:eastAsia="ja-JP"/>
        </w:rPr>
        <w:commentReference w:id="2504"/>
      </w:r>
      <w:commentRangeStart w:id="2505"/>
      <w:commentRangeEnd w:id="2505"/>
      <w:r>
        <w:rPr>
          <w:rStyle w:val="CommentReference"/>
          <w:rFonts w:ascii="Times New Roman" w:hAnsi="Times New Roman"/>
          <w:lang w:eastAsia="ja-JP"/>
        </w:rPr>
        <w:commentReference w:id="2505"/>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6"/>
      <w:r>
        <w:t>ssb-Index</w:t>
      </w:r>
      <w:commentRangeEnd w:id="2506"/>
      <w:r>
        <w:rPr>
          <w:rStyle w:val="CommentReference"/>
          <w:rFonts w:ascii="Times New Roman" w:hAnsi="Times New Roman"/>
          <w:lang w:eastAsia="ja-JP"/>
        </w:rPr>
        <w:commentReference w:id="2506"/>
      </w:r>
      <w:r>
        <w:t xml:space="preserve">                           SSB-Index,</w:t>
      </w:r>
    </w:p>
    <w:p w14:paraId="7BE22678" w14:textId="77777777" w:rsidR="009732F8" w:rsidRDefault="007B3EFC">
      <w:pPr>
        <w:pStyle w:val="PL"/>
      </w:pPr>
      <w:r>
        <w:t xml:space="preserve">        </w:t>
      </w:r>
      <w:commentRangeStart w:id="2507"/>
      <w:r>
        <w:t>csi-RS-Index</w:t>
      </w:r>
      <w:commentRangeEnd w:id="2507"/>
      <w:r>
        <w:rPr>
          <w:rStyle w:val="CommentReference"/>
          <w:rFonts w:ascii="Times New Roman" w:hAnsi="Times New Roman"/>
          <w:lang w:eastAsia="ja-JP"/>
        </w:rPr>
        <w:commentReference w:id="2507"/>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08"/>
            <w:r>
              <w:t>provided</w:t>
            </w:r>
            <w:commentRangeEnd w:id="2508"/>
            <w:r>
              <w:rPr>
                <w:rStyle w:val="CommentReference"/>
                <w:rFonts w:ascii="Times New Roman" w:hAnsi="Times New Roman"/>
              </w:rPr>
              <w:commentReference w:id="2508"/>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09" w:name="_Toc156130325"/>
      <w:r>
        <w:t>–</w:t>
      </w:r>
      <w:r>
        <w:tab/>
        <w:t>CandidateTCI-UL-State</w:t>
      </w:r>
      <w:bookmarkEnd w:id="2509"/>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0"/>
      <w:r>
        <w:t>{</w:t>
      </w:r>
      <w:commentRangeEnd w:id="2510"/>
      <w:r>
        <w:rPr>
          <w:rStyle w:val="CommentReference"/>
          <w:rFonts w:ascii="Times New Roman" w:hAnsi="Times New Roman"/>
          <w:lang w:eastAsia="ja-JP"/>
        </w:rPr>
        <w:commentReference w:id="2510"/>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1"/>
      <w:commentRangeEnd w:id="2511"/>
      <w:r>
        <w:rPr>
          <w:rStyle w:val="CommentReference"/>
          <w:rFonts w:ascii="Times New Roman" w:hAnsi="Times New Roman"/>
          <w:lang w:eastAsia="ja-JP"/>
        </w:rPr>
        <w:commentReference w:id="2511"/>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r>
              <w:t>referenceSignal</w:t>
            </w:r>
          </w:p>
          <w:p w14:paraId="7D33EC01" w14:textId="77777777" w:rsidR="009732F8" w:rsidRDefault="007B3EFC" w:rsidP="00DB3D2A">
            <w:pPr>
              <w:pStyle w:val="TAL"/>
            </w:pPr>
            <w:r>
              <w:t xml:space="preserve">Reference signal with which </w:t>
            </w:r>
            <w:commentRangeStart w:id="2512"/>
            <w:r>
              <w:t>quasi-collocation</w:t>
            </w:r>
            <w:commentRangeEnd w:id="2512"/>
            <w:r>
              <w:rPr>
                <w:rStyle w:val="CommentReference"/>
                <w:rFonts w:ascii="Times New Roman" w:hAnsi="Times New Roman"/>
              </w:rPr>
              <w:commentReference w:id="2512"/>
            </w:r>
            <w:r>
              <w:t xml:space="preserve"> information is </w:t>
            </w:r>
            <w:commentRangeStart w:id="2513"/>
            <w:r>
              <w:t>provided</w:t>
            </w:r>
            <w:commentRangeEnd w:id="2513"/>
            <w:r>
              <w:rPr>
                <w:rStyle w:val="CommentReference"/>
                <w:rFonts w:ascii="Times New Roman" w:hAnsi="Times New Roman"/>
              </w:rPr>
              <w:commentReference w:id="2513"/>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14" w:name="_Toc60777184"/>
      <w:bookmarkStart w:id="2515" w:name="_Toc156130326"/>
      <w:r>
        <w:rPr>
          <w:rFonts w:eastAsia="SimSun"/>
        </w:rPr>
        <w:t>–</w:t>
      </w:r>
      <w:r>
        <w:rPr>
          <w:rFonts w:eastAsia="SimSun"/>
        </w:rPr>
        <w:tab/>
        <w:t>CellAccessRelatedInfo</w:t>
      </w:r>
      <w:bookmarkEnd w:id="2514"/>
      <w:bookmarkEnd w:id="2515"/>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16" w:name="_Toc60777185"/>
      <w:bookmarkStart w:id="2517" w:name="_Toc156130327"/>
      <w:r>
        <w:t>–</w:t>
      </w:r>
      <w:r>
        <w:tab/>
        <w:t>CellAccessRelatedInfo-EUTRA-5GC</w:t>
      </w:r>
      <w:bookmarkEnd w:id="2516"/>
      <w:bookmarkEnd w:id="2517"/>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18" w:name="_Toc156130328"/>
      <w:bookmarkStart w:id="2519" w:name="_Toc60777186"/>
      <w:r>
        <w:t>–</w:t>
      </w:r>
      <w:r>
        <w:tab/>
        <w:t>CellAccessRelatedInfo-EUTRA-EPC</w:t>
      </w:r>
      <w:bookmarkEnd w:id="2518"/>
      <w:bookmarkEnd w:id="2519"/>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0" w:name="_Toc156130329"/>
      <w:r>
        <w:t>–</w:t>
      </w:r>
      <w:r>
        <w:tab/>
        <w:t>CellDTXDRX-Config</w:t>
      </w:r>
      <w:bookmarkEnd w:id="2520"/>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1"/>
      <w:r>
        <w:t>C-DRX</w:t>
      </w:r>
      <w:commentRangeEnd w:id="2521"/>
      <w:r w:rsidR="00482B3C">
        <w:rPr>
          <w:rStyle w:val="CommentReference"/>
          <w:rFonts w:eastAsia="PMingLiU"/>
          <w:lang w:val="en-US" w:eastAsia="zh-TW"/>
        </w:rPr>
        <w:commentReference w:id="2521"/>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CommentReference"/>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CommentReference"/>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24"/>
            <w:r>
              <w:rPr>
                <w:lang w:eastAsia="sv-SE"/>
              </w:rPr>
              <w:t>cellDTXDRXactivationStatus</w:t>
            </w:r>
            <w:commentRangeEnd w:id="2524"/>
            <w:r>
              <w:rPr>
                <w:rStyle w:val="CommentReference"/>
                <w:rFonts w:ascii="Times New Roman" w:hAnsi="Times New Roman"/>
              </w:rPr>
              <w:commentReference w:id="2524"/>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25" w:name="_Toc156130330"/>
      <w:bookmarkStart w:id="2526" w:name="_Toc60777187"/>
      <w:r>
        <w:t>–</w:t>
      </w:r>
      <w:r>
        <w:tab/>
        <w:t>CellGroupConfig</w:t>
      </w:r>
      <w:bookmarkEnd w:id="2525"/>
      <w:bookmarkEnd w:id="2526"/>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CommentReference"/>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CommentReference"/>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CommentReference"/>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66C99952" w14:textId="77777777" w:rsidR="009732F8" w:rsidRDefault="007B3EFC">
      <w:pPr>
        <w:pStyle w:val="PL"/>
        <w:rPr>
          <w:rFonts w:eastAsia="DengXian"/>
          <w:color w:val="808080"/>
        </w:rPr>
      </w:pPr>
      <w:r>
        <w:t xml:space="preserve">    </w:t>
      </w:r>
      <w:commentRangeStart w:id="2532"/>
      <w:r>
        <w:t>tci-StateID</w:t>
      </w:r>
      <w:commentRangeEnd w:id="2532"/>
      <w:r>
        <w:rPr>
          <w:rStyle w:val="CommentReference"/>
          <w:rFonts w:ascii="Times New Roman" w:hAnsi="Times New Roman"/>
          <w:lang w:eastAsia="ja-JP"/>
        </w:rPr>
        <w:commentReference w:id="2532"/>
      </w:r>
      <w:r>
        <w:t>-</w:t>
      </w:r>
      <w:commentRangeStart w:id="2533"/>
      <w:r>
        <w:t>r18</w:t>
      </w:r>
      <w:commentRangeEnd w:id="2533"/>
      <w:r>
        <w:rPr>
          <w:rStyle w:val="CommentReference"/>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CommentReference"/>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CommentReference"/>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CommentReference"/>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CommentReference"/>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CommentReference"/>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0"/>
            <w:r>
              <w:t>switching</w:t>
            </w:r>
            <w:commentRangeEnd w:id="2540"/>
            <w:r>
              <w:rPr>
                <w:rStyle w:val="CommentReference"/>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CommentReference"/>
                <w:rFonts w:ascii="Times New Roman" w:hAnsi="Times New Roman"/>
              </w:rPr>
              <w:commentReference w:id="2541"/>
            </w:r>
            <w:r>
              <w:t xml:space="preserve"> </w:t>
            </w:r>
            <w:commentRangeStart w:id="2542"/>
            <w:r>
              <w:t xml:space="preserve">Only </w:t>
            </w:r>
            <w:commentRangeEnd w:id="2542"/>
            <w:r>
              <w:rPr>
                <w:rStyle w:val="CommentReference"/>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CommentReference"/>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CommentReference"/>
                <w:rFonts w:ascii="Times New Roman" w:hAnsi="Times New Roman"/>
              </w:rPr>
              <w:commentReference w:id="2544"/>
            </w:r>
            <w:r>
              <w:rPr>
                <w:rFonts w:eastAsia="Calibri"/>
                <w:lang w:eastAsia="sv-SE"/>
              </w:rPr>
              <w:t>. Otherwise, it is absent, Need R</w:t>
            </w:r>
            <w:commentRangeStart w:id="2545"/>
            <w:commentRangeEnd w:id="2545"/>
            <w:r>
              <w:rPr>
                <w:rStyle w:val="CommentReference"/>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46"/>
            <w:r>
              <w:t>MobileIAB</w:t>
            </w:r>
            <w:commentRangeEnd w:id="2546"/>
            <w:r>
              <w:rPr>
                <w:rStyle w:val="CommentReference"/>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47"/>
            <w:r>
              <w:t xml:space="preserve">The field </w:t>
            </w:r>
            <w:commentRangeEnd w:id="2547"/>
            <w:r>
              <w:rPr>
                <w:rStyle w:val="CommentReference"/>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48" w:name="_Toc60777188"/>
      <w:bookmarkStart w:id="2549" w:name="_Toc156130331"/>
      <w:r>
        <w:t>–</w:t>
      </w:r>
      <w:r>
        <w:tab/>
        <w:t>CellGroupId</w:t>
      </w:r>
      <w:bookmarkEnd w:id="2548"/>
      <w:bookmarkEnd w:id="2549"/>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0" w:name="_Toc60777189"/>
      <w:bookmarkStart w:id="2551" w:name="_Toc156130332"/>
      <w:r>
        <w:rPr>
          <w:rFonts w:eastAsia="SimSun"/>
        </w:rPr>
        <w:t>–</w:t>
      </w:r>
      <w:r>
        <w:rPr>
          <w:rFonts w:eastAsia="SimSun"/>
        </w:rPr>
        <w:tab/>
        <w:t>CellIdentity</w:t>
      </w:r>
      <w:bookmarkEnd w:id="2550"/>
      <w:bookmarkEnd w:id="2551"/>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52" w:name="_Toc156130333"/>
      <w:bookmarkStart w:id="2553" w:name="_Toc60777190"/>
      <w:r>
        <w:t>–</w:t>
      </w:r>
      <w:r>
        <w:tab/>
        <w:t>CellReselectionPriority</w:t>
      </w:r>
      <w:bookmarkEnd w:id="2552"/>
      <w:bookmarkEnd w:id="2553"/>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54" w:name="_Toc156130334"/>
      <w:bookmarkStart w:id="2555" w:name="_Toc60777191"/>
      <w:r>
        <w:t>–</w:t>
      </w:r>
      <w:r>
        <w:tab/>
        <w:t>CellReselectionSubPriority</w:t>
      </w:r>
      <w:bookmarkEnd w:id="2554"/>
      <w:bookmarkEnd w:id="2555"/>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56" w:name="_Toc156130335"/>
      <w:r>
        <w:t>–</w:t>
      </w:r>
      <w:r>
        <w:tab/>
        <w:t>CFR-ConfigMulticast</w:t>
      </w:r>
      <w:bookmarkEnd w:id="2556"/>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57" w:name="_Toc60777192"/>
      <w:bookmarkStart w:id="2558" w:name="_Toc156130336"/>
      <w:r>
        <w:t>–</w:t>
      </w:r>
      <w:r>
        <w:tab/>
        <w:t>CGI-InfoEUTRA</w:t>
      </w:r>
      <w:bookmarkEnd w:id="2557"/>
      <w:bookmarkEnd w:id="2558"/>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59" w:name="_Toc60777193"/>
      <w:bookmarkStart w:id="2560" w:name="_Toc156130337"/>
      <w:r>
        <w:t>–</w:t>
      </w:r>
      <w:r>
        <w:tab/>
        <w:t>CGI-InfoEUTRALogging</w:t>
      </w:r>
      <w:bookmarkEnd w:id="2559"/>
      <w:bookmarkEnd w:id="2560"/>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1" w:name="_Toc156130338"/>
      <w:bookmarkStart w:id="2562" w:name="_Toc60777194"/>
      <w:r>
        <w:t>–</w:t>
      </w:r>
      <w:r>
        <w:tab/>
        <w:t>CGI-InfoNR</w:t>
      </w:r>
      <w:bookmarkEnd w:id="2561"/>
      <w:bookmarkEnd w:id="2562"/>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63" w:name="_Toc60777195"/>
      <w:bookmarkStart w:id="2564" w:name="_Toc156130339"/>
      <w:r>
        <w:rPr>
          <w:rFonts w:eastAsia="SimSun"/>
        </w:rPr>
        <w:t>–</w:t>
      </w:r>
      <w:r>
        <w:rPr>
          <w:rFonts w:eastAsia="SimSun"/>
        </w:rPr>
        <w:tab/>
        <w:t>CGI-Info-Logging</w:t>
      </w:r>
      <w:bookmarkEnd w:id="2563"/>
      <w:bookmarkEnd w:id="2564"/>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67" w:name="_Toc156130341"/>
      <w:r>
        <w:rPr>
          <w:rFonts w:eastAsia="MS Mincho"/>
        </w:rPr>
        <w:t>–</w:t>
      </w:r>
      <w:r>
        <w:tab/>
        <w:t>ClockQualityMetrics</w:t>
      </w:r>
      <w:bookmarkEnd w:id="2567"/>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CommentReference"/>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69" w:name="_Toc156130342"/>
      <w:bookmarkStart w:id="2570" w:name="_Toc60777197"/>
      <w:r>
        <w:t>–</w:t>
      </w:r>
      <w:r>
        <w:tab/>
        <w:t>CodebookConfig</w:t>
      </w:r>
      <w:bookmarkEnd w:id="2569"/>
      <w:bookmarkEnd w:id="2570"/>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CommentReference"/>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CommentReference"/>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CommentReference"/>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CommentReference"/>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CommentReference"/>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CommentReference"/>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CommentReference"/>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CommentReference"/>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CommentReference"/>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85" w:name="_Toc156130343"/>
      <w:bookmarkStart w:id="2586" w:name="_Toc60777198"/>
      <w:r>
        <w:t>–</w:t>
      </w:r>
      <w:r>
        <w:tab/>
        <w:t>CommonLocationInfo</w:t>
      </w:r>
      <w:bookmarkEnd w:id="2585"/>
      <w:bookmarkEnd w:id="2586"/>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87" w:name="_Toc60777199"/>
      <w:bookmarkStart w:id="2588" w:name="_Toc156130344"/>
      <w:r>
        <w:t>–</w:t>
      </w:r>
      <w:r>
        <w:tab/>
        <w:t>CondReconfigId</w:t>
      </w:r>
      <w:bookmarkEnd w:id="2587"/>
      <w:bookmarkEnd w:id="2588"/>
    </w:p>
    <w:p w14:paraId="56045D20" w14:textId="77777777" w:rsidR="009732F8" w:rsidRDefault="007B3EFC" w:rsidP="00DB3D2A">
      <w:r>
        <w:t xml:space="preserve">The IE </w:t>
      </w:r>
      <w:r>
        <w:rPr>
          <w:i/>
        </w:rPr>
        <w:t>CondReconfigId</w:t>
      </w:r>
      <w:r>
        <w:t xml:space="preserve"> is used to identify a CHO, CPA or </w:t>
      </w:r>
      <w:commentRangeStart w:id="2589"/>
      <w:r>
        <w:t>CPC</w:t>
      </w:r>
      <w:commentRangeEnd w:id="2589"/>
      <w:r>
        <w:rPr>
          <w:rStyle w:val="CommentReference"/>
        </w:rPr>
        <w:commentReference w:id="2589"/>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0" w:name="_Toc156130345"/>
      <w:bookmarkStart w:id="2591" w:name="_Toc60777200"/>
      <w:r>
        <w:t>–</w:t>
      </w:r>
      <w:r>
        <w:tab/>
        <w:t>CondReconfigToAddModList</w:t>
      </w:r>
      <w:bookmarkEnd w:id="2590"/>
      <w:bookmarkEnd w:id="2591"/>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CommentReference"/>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593"/>
            <w:commentRangeStart w:id="2594"/>
            <w:r>
              <w:rPr>
                <w:lang w:eastAsia="en-GB"/>
              </w:rPr>
              <w:t>condExecutionCond</w:t>
            </w:r>
            <w:commentRangeEnd w:id="2593"/>
            <w:r>
              <w:rPr>
                <w:rStyle w:val="CommentReference"/>
                <w:rFonts w:ascii="Times New Roman" w:hAnsi="Times New Roman"/>
              </w:rPr>
              <w:commentReference w:id="2593"/>
            </w:r>
            <w:commentRangeEnd w:id="2594"/>
            <w:r>
              <w:rPr>
                <w:rStyle w:val="CommentReference"/>
                <w:rFonts w:ascii="Times New Roman" w:hAnsi="Times New Roman"/>
              </w:rPr>
              <w:commentReference w:id="2594"/>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CommentReference"/>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596"/>
            <w:r>
              <w:rPr>
                <w:lang w:eastAsia="en-GB"/>
              </w:rPr>
              <w:t>scpac-ConfigComplete</w:t>
            </w:r>
            <w:commentRangeEnd w:id="2596"/>
            <w:r>
              <w:rPr>
                <w:rStyle w:val="CommentReference"/>
                <w:rFonts w:ascii="Times New Roman" w:hAnsi="Times New Roman"/>
              </w:rPr>
              <w:commentReference w:id="2596"/>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CommentReference"/>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598"/>
            <w:commentRangeEnd w:id="2598"/>
            <w:r>
              <w:rPr>
                <w:rStyle w:val="CommentReference"/>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599" w:name="_Toc156130346"/>
      <w:bookmarkStart w:id="2600" w:name="_Toc60777201"/>
      <w:r>
        <w:t>–</w:t>
      </w:r>
      <w:r>
        <w:tab/>
        <w:t>ConditionalReconfiguration</w:t>
      </w:r>
      <w:bookmarkEnd w:id="2599"/>
      <w:bookmarkEnd w:id="2600"/>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CommentReference"/>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2"/>
            <w:r>
              <w:rPr>
                <w:lang w:eastAsia="en-GB"/>
              </w:rPr>
              <w:t>ReferenceConfiguration</w:t>
            </w:r>
            <w:commentRangeEnd w:id="2602"/>
            <w:r>
              <w:rPr>
                <w:rStyle w:val="CommentReference"/>
                <w:rFonts w:ascii="Times New Roman" w:hAnsi="Times New Roman"/>
              </w:rPr>
              <w:commentReference w:id="2602"/>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03"/>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CommentReference"/>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CommentReference"/>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CommentReference"/>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6"/>
            <w:r>
              <w:rPr>
                <w:rFonts w:eastAsia="DengXian"/>
                <w:lang w:eastAsia="zh-CN"/>
              </w:rPr>
              <w:t xml:space="preserve">. </w:t>
            </w:r>
            <w:commentRangeEnd w:id="2606"/>
            <w:r>
              <w:rPr>
                <w:rStyle w:val="CommentReference"/>
                <w:rFonts w:ascii="Times New Roman" w:hAnsi="Times New Roman"/>
              </w:rPr>
              <w:commentReference w:id="2606"/>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07" w:name="_Toc156130347"/>
      <w:bookmarkStart w:id="2608" w:name="_Toc60777202"/>
      <w:r>
        <w:t>–</w:t>
      </w:r>
      <w:r>
        <w:tab/>
        <w:t>ConfiguredGrantConfig</w:t>
      </w:r>
      <w:bookmarkEnd w:id="2607"/>
      <w:bookmarkEnd w:id="2608"/>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CommentReference"/>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CommentReference"/>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CommentReference"/>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CommentReference"/>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CommentReference"/>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CommentReference"/>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CommentReference"/>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CommentReference"/>
          <w:rFonts w:ascii="Times New Roman" w:hAnsi="Times New Roman"/>
          <w:lang w:eastAsia="ja-JP"/>
        </w:rPr>
        <w:commentReference w:id="2616"/>
      </w:r>
      <w:r>
        <w:t>-</w:t>
      </w:r>
      <w:commentRangeStart w:id="2617"/>
      <w:r>
        <w:t>mIAB</w:t>
      </w:r>
      <w:commentRangeEnd w:id="2617"/>
      <w:r>
        <w:rPr>
          <w:rStyle w:val="CommentReference"/>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CommentReference"/>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CommentReference"/>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CommentReference"/>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CommentReference"/>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CommentReference"/>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CommentReference"/>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CommentReference"/>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CommentReference"/>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CommentReference"/>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CommentReference"/>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DB3D2A">
            <w:pPr>
              <w:pStyle w:val="TAL"/>
              <w:rPr>
                <w:lang w:eastAsia="sv-SE"/>
              </w:rPr>
            </w:pPr>
            <w:r>
              <w:rPr>
                <w:lang w:eastAsia="sv-SE"/>
              </w:rPr>
              <w:t>harq-ProcID-Offset2</w:t>
            </w:r>
          </w:p>
          <w:p w14:paraId="23FCD6C8" w14:textId="77777777" w:rsidR="009732F8" w:rsidRDefault="007B3EFC" w:rsidP="00DB3D2A">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29"/>
            <w:r>
              <w:rPr>
                <w:lang w:eastAsia="sv-SE"/>
              </w:rPr>
              <w:t>periodicity</w:t>
            </w:r>
            <w:commentRangeEnd w:id="2629"/>
            <w:r>
              <w:rPr>
                <w:rStyle w:val="CommentReference"/>
                <w:rFonts w:ascii="Times New Roman" w:hAnsi="Times New Roman"/>
              </w:rPr>
              <w:commentReference w:id="2629"/>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0"/>
            <w:r>
              <w:t>grant</w:t>
            </w:r>
            <w:commentRangeEnd w:id="2630"/>
            <w:r>
              <w:rPr>
                <w:rStyle w:val="CommentReference"/>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CommentReference"/>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2"/>
            <w:r>
              <w:t>Subset</w:t>
            </w:r>
            <w:commentRangeEnd w:id="2632"/>
            <w:r>
              <w:rPr>
                <w:rStyle w:val="CommentReference"/>
                <w:rFonts w:ascii="Times New Roman" w:hAnsi="Times New Roman"/>
              </w:rPr>
              <w:commentReference w:id="2632"/>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33"/>
      <w:commentRangeEnd w:id="2633"/>
      <w:r>
        <w:rPr>
          <w:rStyle w:val="CommentReference"/>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34"/>
            <w:r>
              <w:t>Subset</w:t>
            </w:r>
            <w:commentRangeEnd w:id="2634"/>
            <w:r>
              <w:rPr>
                <w:rStyle w:val="CommentReference"/>
                <w:rFonts w:ascii="Times New Roman" w:hAnsi="Times New Roman"/>
              </w:rPr>
              <w:commentReference w:id="2634"/>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CommentReference"/>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36" w:name="_Toc156130348"/>
      <w:bookmarkStart w:id="2637" w:name="_Toc60777203"/>
      <w:r>
        <w:t>–</w:t>
      </w:r>
      <w:r>
        <w:tab/>
        <w:t>ConfiguredGrantConfigIndex</w:t>
      </w:r>
      <w:bookmarkEnd w:id="2636"/>
      <w:bookmarkEnd w:id="2637"/>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38" w:name="_Toc60777204"/>
      <w:bookmarkStart w:id="2639" w:name="_Toc156130349"/>
      <w:r>
        <w:t>–</w:t>
      </w:r>
      <w:r>
        <w:tab/>
        <w:t>ConfiguredGrantConfigIndexMAC</w:t>
      </w:r>
      <w:bookmarkEnd w:id="2638"/>
      <w:bookmarkEnd w:id="2639"/>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0" w:name="_Toc156130350"/>
      <w:bookmarkStart w:id="2641" w:name="_Toc60777205"/>
      <w:r>
        <w:t>–</w:t>
      </w:r>
      <w:r>
        <w:tab/>
        <w:t>ConnEstFailureControl</w:t>
      </w:r>
      <w:bookmarkEnd w:id="2640"/>
      <w:bookmarkEnd w:id="2641"/>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42" w:name="_Toc60777206"/>
      <w:bookmarkStart w:id="2643" w:name="_Toc156130351"/>
      <w:r>
        <w:t>–</w:t>
      </w:r>
      <w:r>
        <w:tab/>
        <w:t>ControlResourceSet</w:t>
      </w:r>
      <w:bookmarkEnd w:id="2642"/>
      <w:bookmarkEnd w:id="2643"/>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CommentReference"/>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46" w:name="_Toc156130352"/>
      <w:bookmarkStart w:id="2647" w:name="_Toc60777207"/>
      <w:r>
        <w:t>–</w:t>
      </w:r>
      <w:r>
        <w:tab/>
        <w:t>ControlResourceSetId</w:t>
      </w:r>
      <w:bookmarkEnd w:id="2646"/>
      <w:bookmarkEnd w:id="2647"/>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48" w:name="_Toc60777208"/>
      <w:bookmarkStart w:id="2649" w:name="_Toc156130353"/>
      <w:r>
        <w:t>–</w:t>
      </w:r>
      <w:r>
        <w:tab/>
        <w:t>ControlResourceSetZero</w:t>
      </w:r>
      <w:bookmarkEnd w:id="2648"/>
      <w:bookmarkEnd w:id="2649"/>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0" w:name="_Toc156130354"/>
      <w:bookmarkStart w:id="2651" w:name="_Toc60777209"/>
      <w:r>
        <w:t>–</w:t>
      </w:r>
      <w:r>
        <w:tab/>
        <w:t>CrossCarrierSchedulingConfig</w:t>
      </w:r>
      <w:bookmarkEnd w:id="2650"/>
      <w:bookmarkEnd w:id="2651"/>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52" w:name="_Toc156130355"/>
      <w:bookmarkStart w:id="2653" w:name="_Toc60777210"/>
      <w:r>
        <w:t>–</w:t>
      </w:r>
      <w:r>
        <w:tab/>
        <w:t>CSI-AperiodicTriggerStateList</w:t>
      </w:r>
      <w:bookmarkEnd w:id="2652"/>
      <w:bookmarkEnd w:id="2653"/>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CommentReference"/>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56"/>
            <w:r>
              <w:rPr>
                <w:lang w:eastAsia="sv-SE"/>
              </w:rPr>
              <w:t xml:space="preserve">aperiodic </w:t>
            </w:r>
            <w:commentRangeEnd w:id="2656"/>
            <w:r>
              <w:rPr>
                <w:rStyle w:val="CommentReference"/>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CommentReference"/>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CommentReference"/>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CommentReference"/>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CommentReference"/>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1"/>
            <w:commentRangeEnd w:id="2661"/>
            <w:r>
              <w:rPr>
                <w:rStyle w:val="CommentReference"/>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2"/>
            <w:commentRangeEnd w:id="2662"/>
            <w:r>
              <w:rPr>
                <w:rStyle w:val="CommentReference"/>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63" w:name="_Toc60777211"/>
      <w:bookmarkStart w:id="2664" w:name="_Toc156130356"/>
      <w:r>
        <w:t>–</w:t>
      </w:r>
      <w:r>
        <w:tab/>
        <w:t>CSI-FrequencyOccupation</w:t>
      </w:r>
      <w:bookmarkEnd w:id="2663"/>
      <w:bookmarkEnd w:id="2664"/>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65" w:name="_Toc60777212"/>
      <w:bookmarkStart w:id="2666" w:name="_Toc156130357"/>
      <w:r>
        <w:t>–</w:t>
      </w:r>
      <w:r>
        <w:tab/>
        <w:t>CSI-IM-Resource</w:t>
      </w:r>
      <w:bookmarkEnd w:id="2665"/>
      <w:bookmarkEnd w:id="2666"/>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67" w:name="_Toc156130358"/>
      <w:bookmarkStart w:id="2668" w:name="_Toc60777213"/>
      <w:r>
        <w:t>–</w:t>
      </w:r>
      <w:r>
        <w:tab/>
        <w:t>CSI-IM-ResourceId</w:t>
      </w:r>
      <w:bookmarkEnd w:id="2667"/>
      <w:bookmarkEnd w:id="2668"/>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69" w:name="_Toc156130359"/>
      <w:bookmarkStart w:id="2670" w:name="_Toc60777214"/>
      <w:r>
        <w:t>–</w:t>
      </w:r>
      <w:r>
        <w:tab/>
        <w:t>CSI-IM-ResourceSet</w:t>
      </w:r>
      <w:bookmarkEnd w:id="2669"/>
      <w:bookmarkEnd w:id="2670"/>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1" w:name="_Toc156130360"/>
      <w:bookmarkStart w:id="2672" w:name="_Toc60777215"/>
      <w:r>
        <w:t>–</w:t>
      </w:r>
      <w:r>
        <w:tab/>
        <w:t>CSI-IM-ResourceSetId</w:t>
      </w:r>
      <w:bookmarkEnd w:id="2671"/>
      <w:bookmarkEnd w:id="2672"/>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73" w:name="_Toc156130361"/>
      <w:bookmarkStart w:id="2674" w:name="_Toc60777216"/>
      <w:r>
        <w:t>–</w:t>
      </w:r>
      <w:r>
        <w:tab/>
        <w:t>CSI-MeasConfig</w:t>
      </w:r>
      <w:bookmarkEnd w:id="2673"/>
      <w:bookmarkEnd w:id="2674"/>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75" w:name="_Toc60777217"/>
      <w:bookmarkStart w:id="2676" w:name="_Toc156130362"/>
      <w:r>
        <w:t>–</w:t>
      </w:r>
      <w:r>
        <w:tab/>
        <w:t>CSI-ReportConfig</w:t>
      </w:r>
      <w:bookmarkEnd w:id="2675"/>
      <w:bookmarkEnd w:id="2676"/>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CommentReference"/>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CommentReference"/>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CommentReference"/>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0" w:name="_Toc156130363"/>
      <w:bookmarkStart w:id="2681" w:name="_Toc60777218"/>
      <w:r>
        <w:t>–</w:t>
      </w:r>
      <w:r>
        <w:tab/>
        <w:t>CSI-ReportConfigId</w:t>
      </w:r>
      <w:bookmarkEnd w:id="2680"/>
      <w:bookmarkEnd w:id="2681"/>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82" w:name="_Toc156130364"/>
      <w:r>
        <w:t>–</w:t>
      </w:r>
      <w:r>
        <w:tab/>
        <w:t>CSI-ReportSubConfig</w:t>
      </w:r>
      <w:bookmarkEnd w:id="2682"/>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3"/>
      <w:commentRangeEnd w:id="2683"/>
      <w:r>
        <w:rPr>
          <w:rStyle w:val="CommentReference"/>
          <w:rFonts w:ascii="Times New Roman" w:hAnsi="Times New Roman"/>
          <w:lang w:eastAsia="ja-JP"/>
        </w:rPr>
        <w:commentReference w:id="268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4"/>
            <w:r>
              <w:rPr>
                <w:i/>
                <w:lang w:eastAsia="sv-SE"/>
              </w:rPr>
              <w:t>portNumber</w:t>
            </w:r>
            <w:commentRangeEnd w:id="2684"/>
            <w:r>
              <w:rPr>
                <w:rStyle w:val="CommentReference"/>
                <w:rFonts w:ascii="Times New Roman" w:hAnsi="Times New Roman"/>
              </w:rPr>
              <w:commentReference w:id="268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85" w:name="_Toc156130365"/>
      <w:r>
        <w:t>–</w:t>
      </w:r>
      <w:r>
        <w:tab/>
        <w:t>CSI-ReportSubConfigId</w:t>
      </w:r>
      <w:bookmarkEnd w:id="2685"/>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86" w:name="_Toc156130366"/>
      <w:r>
        <w:t>–</w:t>
      </w:r>
      <w:r>
        <w:tab/>
        <w:t>CSI-ReportSubConfigTriggerList</w:t>
      </w:r>
      <w:bookmarkEnd w:id="2686"/>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87" w:name="_Toc156130367"/>
      <w:bookmarkStart w:id="2688" w:name="_Toc60777219"/>
      <w:r>
        <w:t>–</w:t>
      </w:r>
      <w:r>
        <w:tab/>
        <w:t>CSI-ResourceConfig</w:t>
      </w:r>
      <w:bookmarkEnd w:id="2687"/>
      <w:bookmarkEnd w:id="2688"/>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89" w:name="_Toc156130368"/>
      <w:bookmarkStart w:id="2690" w:name="_Toc60777220"/>
      <w:r>
        <w:t>–</w:t>
      </w:r>
      <w:r>
        <w:tab/>
        <w:t>CSI-ResourceConfigId</w:t>
      </w:r>
      <w:bookmarkEnd w:id="2689"/>
      <w:bookmarkEnd w:id="2690"/>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691" w:name="_Toc60777221"/>
      <w:bookmarkStart w:id="2692" w:name="_Toc156130369"/>
      <w:r>
        <w:t>–</w:t>
      </w:r>
      <w:r>
        <w:tab/>
        <w:t>CSI-ResourcePeriodicityAndOffset</w:t>
      </w:r>
      <w:bookmarkEnd w:id="2691"/>
      <w:bookmarkEnd w:id="2692"/>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693" w:name="_Toc156130370"/>
      <w:bookmarkStart w:id="2694" w:name="_Toc60777222"/>
      <w:r>
        <w:t>–</w:t>
      </w:r>
      <w:r>
        <w:tab/>
        <w:t>CSI-RS-ResourceConfigMobility</w:t>
      </w:r>
      <w:bookmarkEnd w:id="2693"/>
      <w:bookmarkEnd w:id="2694"/>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695" w:name="_Toc60777223"/>
      <w:bookmarkStart w:id="2696" w:name="_Toc156130371"/>
      <w:r>
        <w:t>–</w:t>
      </w:r>
      <w:r>
        <w:tab/>
        <w:t>CSI-RS-ResourceMapping</w:t>
      </w:r>
      <w:bookmarkEnd w:id="2695"/>
      <w:bookmarkEnd w:id="2696"/>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697" w:name="_Toc156130372"/>
      <w:bookmarkStart w:id="2698" w:name="_Toc60777224"/>
      <w:r>
        <w:t>–</w:t>
      </w:r>
      <w:r>
        <w:tab/>
        <w:t>CSI-SemiPersistentOnPUSCH-TriggerStateList</w:t>
      </w:r>
      <w:bookmarkEnd w:id="2697"/>
      <w:bookmarkEnd w:id="2698"/>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699"/>
            <w:r>
              <w:rPr>
                <w:lang w:eastAsia="sv-SE"/>
              </w:rPr>
              <w:t>aperiodic</w:t>
            </w:r>
            <w:commentRangeEnd w:id="2699"/>
            <w:r>
              <w:rPr>
                <w:rStyle w:val="CommentReference"/>
                <w:rFonts w:ascii="Times New Roman" w:hAnsi="Times New Roman"/>
              </w:rPr>
              <w:commentReference w:id="2699"/>
            </w:r>
            <w:r>
              <w:rPr>
                <w:lang w:eastAsia="sv-SE"/>
              </w:rPr>
              <w:t xml:space="preserve"> CSI reports of LTM candidate cells</w:t>
            </w:r>
            <w:commentRangeStart w:id="2700"/>
            <w:r>
              <w:rPr>
                <w:lang w:eastAsia="sv-SE"/>
              </w:rPr>
              <w:t>.</w:t>
            </w:r>
            <w:commentRangeEnd w:id="2700"/>
            <w:r>
              <w:rPr>
                <w:rStyle w:val="CommentReference"/>
                <w:rFonts w:ascii="Times New Roman" w:hAnsi="Times New Roman"/>
              </w:rPr>
              <w:commentReference w:id="270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01" w:name="_Toc60777225"/>
      <w:bookmarkStart w:id="2702" w:name="_Toc156130373"/>
      <w:r>
        <w:t>–</w:t>
      </w:r>
      <w:r>
        <w:tab/>
        <w:t>CSI-SSB-ResourceSet</w:t>
      </w:r>
      <w:bookmarkEnd w:id="2701"/>
      <w:bookmarkEnd w:id="2702"/>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03" w:name="_Toc156130374"/>
      <w:bookmarkStart w:id="2704" w:name="_Toc60777226"/>
      <w:r>
        <w:t>–</w:t>
      </w:r>
      <w:r>
        <w:tab/>
        <w:t>CSI-SSB-ResourceSetId</w:t>
      </w:r>
      <w:bookmarkEnd w:id="2703"/>
      <w:bookmarkEnd w:id="2704"/>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05" w:name="_Toc156130375"/>
      <w:bookmarkStart w:id="2706" w:name="_Toc60777227"/>
      <w:r>
        <w:t>–</w:t>
      </w:r>
      <w:r>
        <w:tab/>
        <w:t>DedicatedNAS-Message</w:t>
      </w:r>
      <w:bookmarkEnd w:id="2705"/>
      <w:bookmarkEnd w:id="2706"/>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Heading4"/>
      </w:pPr>
      <w:bookmarkStart w:id="2707" w:name="_Toc156130376"/>
      <w:r>
        <w:t>–</w:t>
      </w:r>
      <w:r>
        <w:tab/>
        <w:t>DL-PPW-PreConfig</w:t>
      </w:r>
      <w:bookmarkEnd w:id="2707"/>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08" w:name="_Toc156130377"/>
      <w:r>
        <w:t>–</w:t>
      </w:r>
      <w:r>
        <w:tab/>
        <w:t>DMRS-BundlingPUCCH-Config</w:t>
      </w:r>
      <w:bookmarkEnd w:id="2708"/>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09" w:name="_Toc156130378"/>
      <w:r>
        <w:t>–</w:t>
      </w:r>
      <w:r>
        <w:tab/>
        <w:t>DMRS-BundlingPUSCH-Config</w:t>
      </w:r>
      <w:bookmarkEnd w:id="2709"/>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0" w:name="_Toc156130379"/>
      <w:bookmarkStart w:id="2711" w:name="_Toc60777228"/>
      <w:r>
        <w:t>–</w:t>
      </w:r>
      <w:r>
        <w:tab/>
        <w:t>DMRS-DownlinkConfig</w:t>
      </w:r>
      <w:bookmarkEnd w:id="2710"/>
      <w:bookmarkEnd w:id="2711"/>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12" w:name="_Toc60777229"/>
      <w:bookmarkStart w:id="2713" w:name="_Toc156130380"/>
      <w:r>
        <w:t>–</w:t>
      </w:r>
      <w:r>
        <w:tab/>
        <w:t>DMRS-UplinkConfig</w:t>
      </w:r>
      <w:bookmarkEnd w:id="2712"/>
      <w:bookmarkEnd w:id="2713"/>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14" w:name="_Toc60777230"/>
      <w:bookmarkStart w:id="2715" w:name="_Toc156130381"/>
      <w:r>
        <w:t>–</w:t>
      </w:r>
      <w:r>
        <w:tab/>
        <w:t>DownlinkConfigCommon</w:t>
      </w:r>
      <w:bookmarkEnd w:id="2714"/>
      <w:bookmarkEnd w:id="2715"/>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16" w:name="_Toc60777231"/>
      <w:bookmarkStart w:id="2717" w:name="_Toc156130382"/>
      <w:r>
        <w:t>–</w:t>
      </w:r>
      <w:r>
        <w:tab/>
        <w:t>DownlinkConfigCommonSIB</w:t>
      </w:r>
      <w:bookmarkEnd w:id="2716"/>
      <w:bookmarkEnd w:id="2717"/>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18" w:name="_Toc60777232"/>
      <w:bookmarkStart w:id="2719" w:name="_Toc156130383"/>
      <w:r>
        <w:t>–</w:t>
      </w:r>
      <w:r>
        <w:tab/>
        <w:t>DownlinkPreemption</w:t>
      </w:r>
      <w:bookmarkEnd w:id="2718"/>
      <w:bookmarkEnd w:id="2719"/>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0" w:name="_Toc60777233"/>
      <w:bookmarkStart w:id="2721" w:name="_Toc156130384"/>
      <w:r>
        <w:t>–</w:t>
      </w:r>
      <w:r>
        <w:tab/>
        <w:t>DRB-Identity</w:t>
      </w:r>
      <w:bookmarkEnd w:id="2720"/>
      <w:bookmarkEnd w:id="2721"/>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22" w:name="_Toc60777234"/>
      <w:bookmarkStart w:id="2723" w:name="_Toc156130385"/>
      <w:r>
        <w:t>–</w:t>
      </w:r>
      <w:r>
        <w:tab/>
        <w:t>DRX-Config</w:t>
      </w:r>
      <w:bookmarkEnd w:id="2722"/>
      <w:bookmarkEnd w:id="2723"/>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4"/>
      <w:commentRangeEnd w:id="2724"/>
      <w:r>
        <w:rPr>
          <w:rStyle w:val="CommentReference"/>
          <w:rFonts w:ascii="Times New Roman" w:hAnsi="Times New Roman"/>
          <w:lang w:eastAsia="ja-JP"/>
        </w:rPr>
        <w:commentReference w:id="272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5"/>
      <w:r>
        <w:t>ms400over3</w:t>
      </w:r>
      <w:commentRangeEnd w:id="2725"/>
      <w:r>
        <w:rPr>
          <w:rStyle w:val="CommentReference"/>
          <w:rFonts w:ascii="Times New Roman" w:hAnsi="Times New Roman"/>
          <w:lang w:eastAsia="ja-JP"/>
        </w:rPr>
        <w:commentReference w:id="272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6"/>
      <w:r>
        <w:t>shortDRX</w:t>
      </w:r>
      <w:commentRangeEnd w:id="2726"/>
      <w:r>
        <w:rPr>
          <w:rStyle w:val="CommentReference"/>
          <w:rFonts w:ascii="Times New Roman" w:hAnsi="Times New Roman"/>
          <w:lang w:eastAsia="ja-JP"/>
        </w:rPr>
        <w:commentReference w:id="272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7"/>
      <w:r>
        <w:t>sfn512</w:t>
      </w:r>
      <w:commentRangeEnd w:id="2727"/>
      <w:r>
        <w:rPr>
          <w:rStyle w:val="CommentReference"/>
          <w:rFonts w:ascii="Times New Roman" w:hAnsi="Times New Roman"/>
          <w:lang w:eastAsia="ja-JP"/>
        </w:rPr>
        <w:commentReference w:id="272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8"/>
            <w:commentRangeEnd w:id="2728"/>
            <w:r>
              <w:rPr>
                <w:rStyle w:val="CommentReference"/>
                <w:rFonts w:ascii="Times New Roman" w:hAnsi="Times New Roman"/>
              </w:rPr>
              <w:commentReference w:id="272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29"/>
            <w:commentRangeEnd w:id="2729"/>
            <w:r>
              <w:rPr>
                <w:rStyle w:val="CommentReference"/>
                <w:rFonts w:ascii="Times New Roman" w:hAnsi="Times New Roman"/>
              </w:rPr>
              <w:commentReference w:id="2729"/>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0"/>
            <w:commentRangeEnd w:id="2730"/>
            <w:r>
              <w:rPr>
                <w:rStyle w:val="CommentReference"/>
                <w:rFonts w:ascii="Times New Roman" w:hAnsi="Times New Roman"/>
              </w:rPr>
              <w:commentReference w:id="273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31" w:name="_Toc60777235"/>
      <w:bookmarkStart w:id="2732" w:name="_Toc156130386"/>
      <w:r>
        <w:t>–</w:t>
      </w:r>
      <w:r>
        <w:tab/>
        <w:t>DRX-ConfigSecondaryGroup</w:t>
      </w:r>
      <w:bookmarkEnd w:id="2731"/>
      <w:bookmarkEnd w:id="2732"/>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33" w:name="_Toc76423521"/>
      <w:bookmarkStart w:id="2734" w:name="_Toc156130387"/>
      <w:r>
        <w:t>–</w:t>
      </w:r>
      <w:r>
        <w:tab/>
        <w:t>DRX-ConfigS</w:t>
      </w:r>
      <w:bookmarkEnd w:id="2733"/>
      <w:r>
        <w:t>L</w:t>
      </w:r>
      <w:bookmarkEnd w:id="2734"/>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35" w:name="_Toc156130388"/>
      <w:r>
        <w:t>–</w:t>
      </w:r>
      <w:r>
        <w:tab/>
        <w:t>EarlyUL-SyncConfig</w:t>
      </w:r>
      <w:bookmarkEnd w:id="2735"/>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6" w:name="_Hlk145429868"/>
      <w:bookmarkStart w:id="2737" w:name="_Hlk145429914"/>
      <w:r>
        <w:t xml:space="preserve">EarlyUL-SyncConfig-r18 </w:t>
      </w:r>
      <w:bookmarkEnd w:id="273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8"/>
      <w:r>
        <w:t>ConfigGeneric</w:t>
      </w:r>
      <w:commentRangeEnd w:id="2738"/>
      <w:r>
        <w:rPr>
          <w:rStyle w:val="CommentReference"/>
          <w:rFonts w:ascii="Times New Roman" w:hAnsi="Times New Roman"/>
          <w:lang w:eastAsia="ja-JP"/>
        </w:rPr>
        <w:commentReference w:id="273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9"/>
      <w:commentRangeEnd w:id="2739"/>
      <w:r>
        <w:rPr>
          <w:rStyle w:val="CommentReference"/>
          <w:rFonts w:ascii="Times New Roman" w:hAnsi="Times New Roman"/>
          <w:lang w:eastAsia="ja-JP"/>
        </w:rPr>
        <w:commentReference w:id="273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0"/>
      <w:commentRangeEnd w:id="2740"/>
      <w:r>
        <w:rPr>
          <w:rStyle w:val="CommentReference"/>
          <w:rFonts w:ascii="Times New Roman" w:hAnsi="Times New Roman"/>
          <w:lang w:eastAsia="ja-JP"/>
        </w:rPr>
        <w:commentReference w:id="2740"/>
      </w:r>
      <w:r>
        <w:t>,</w:t>
      </w:r>
    </w:p>
    <w:p w14:paraId="70981DC7" w14:textId="77777777" w:rsidR="009732F8" w:rsidRDefault="007B3EFC">
      <w:pPr>
        <w:pStyle w:val="PL"/>
      </w:pPr>
      <w:r>
        <w:t xml:space="preserve">    ltm-prach-SubcarrierSpacing-r18      </w:t>
      </w:r>
      <w:commentRangeStart w:id="2741"/>
      <w:r>
        <w:t>SubcarrierSpacing</w:t>
      </w:r>
      <w:commentRangeEnd w:id="2741"/>
      <w:r>
        <w:rPr>
          <w:rStyle w:val="CommentReference"/>
          <w:rFonts w:ascii="Times New Roman" w:hAnsi="Times New Roman"/>
          <w:lang w:eastAsia="ja-JP"/>
        </w:rPr>
        <w:commentReference w:id="274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2"/>
      <w:commentRangeEnd w:id="2742"/>
      <w:r>
        <w:rPr>
          <w:rStyle w:val="CommentReference"/>
          <w:rFonts w:ascii="Times New Roman" w:hAnsi="Times New Roman"/>
          <w:lang w:eastAsia="ja-JP"/>
        </w:rPr>
        <w:commentReference w:id="274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43"/>
            <w:commentRangeEnd w:id="2743"/>
            <w:r>
              <w:rPr>
                <w:rStyle w:val="CommentReference"/>
                <w:rFonts w:ascii="Times New Roman" w:hAnsi="Times New Roman"/>
              </w:rPr>
              <w:commentReference w:id="2743"/>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44" w:name="_Toc156130389"/>
      <w:r>
        <w:t>–</w:t>
      </w:r>
      <w:r>
        <w:tab/>
        <w:t>EphemerisInfo</w:t>
      </w:r>
      <w:bookmarkEnd w:id="2744"/>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45" w:name="_Toc46482487"/>
      <w:bookmarkStart w:id="2746" w:name="_Toc36939632"/>
      <w:bookmarkStart w:id="2747" w:name="_Toc156130390"/>
      <w:bookmarkStart w:id="2748" w:name="_Toc36846979"/>
      <w:bookmarkStart w:id="2749" w:name="_Toc37082612"/>
      <w:bookmarkStart w:id="2750" w:name="_Toc146824100"/>
      <w:bookmarkStart w:id="2751" w:name="_Toc36567169"/>
      <w:bookmarkStart w:id="2752" w:name="_Toc46481253"/>
      <w:bookmarkStart w:id="2753" w:name="_Toc36810615"/>
      <w:bookmarkStart w:id="2754" w:name="_Toc46483721"/>
      <w:bookmarkStart w:id="2755" w:name="_Toc29342764"/>
      <w:bookmarkStart w:id="2756" w:name="_Toc20487464"/>
      <w:bookmarkStart w:id="2757" w:name="_Toc29343903"/>
      <w:r>
        <w:t>–</w:t>
      </w:r>
      <w:r>
        <w:tab/>
        <w:t>EUTRA-C-RNTI</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58" w:name="_Toc156130391"/>
      <w:r>
        <w:t>–</w:t>
      </w:r>
      <w:r>
        <w:tab/>
        <w:t>FeatureCombination</w:t>
      </w:r>
      <w:bookmarkEnd w:id="2758"/>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59" w:name="_Toc156130392"/>
      <w:r>
        <w:t>–</w:t>
      </w:r>
      <w:r>
        <w:tab/>
        <w:t>FeatureCombinationPreambles</w:t>
      </w:r>
      <w:bookmarkEnd w:id="2759"/>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0"/>
      <w:commentRangeEnd w:id="2760"/>
      <w:r>
        <w:rPr>
          <w:rStyle w:val="CommentReference"/>
          <w:rFonts w:ascii="Times New Roman" w:hAnsi="Times New Roman"/>
          <w:lang w:eastAsia="ja-JP"/>
        </w:rPr>
        <w:commentReference w:id="276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1"/>
      <w:r>
        <w:t>n32</w:t>
      </w:r>
      <w:commentRangeEnd w:id="2761"/>
      <w:r>
        <w:rPr>
          <w:rStyle w:val="CommentReference"/>
          <w:rFonts w:ascii="Times New Roman" w:hAnsi="Times New Roman"/>
          <w:lang w:eastAsia="ja-JP"/>
        </w:rPr>
        <w:commentReference w:id="276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2"/>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pt;height:15pt" o:ole="">
                  <v:imagedata r:id="rId154" o:title=""/>
                </v:shape>
                <o:OLEObject Type="Embed" ProgID="Visio.Drawing.15" ShapeID="_x0000_i1093" DrawAspect="Content" ObjectID="_1768918745"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63" w:name="_Toc156130393"/>
      <w:bookmarkStart w:id="2764" w:name="_Toc60777236"/>
      <w:r>
        <w:rPr>
          <w:rFonts w:eastAsia="MS Mincho"/>
        </w:rPr>
        <w:t>–</w:t>
      </w:r>
      <w:r>
        <w:rPr>
          <w:rFonts w:eastAsia="MS Mincho"/>
        </w:rPr>
        <w:tab/>
        <w:t>FilterCoefficient</w:t>
      </w:r>
      <w:bookmarkEnd w:id="2763"/>
      <w:bookmarkEnd w:id="2764"/>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65" w:name="_Toc60777237"/>
      <w:bookmarkStart w:id="2766" w:name="_Toc156130394"/>
      <w:r>
        <w:t>–</w:t>
      </w:r>
      <w:r>
        <w:tab/>
        <w:t>FreqBandIndicatorNR</w:t>
      </w:r>
      <w:bookmarkEnd w:id="2765"/>
      <w:bookmarkEnd w:id="2766"/>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67" w:name="_Toc156130395"/>
      <w:r>
        <w:t>–</w:t>
      </w:r>
      <w:r>
        <w:tab/>
      </w:r>
      <w:r>
        <w:rPr>
          <w:rFonts w:eastAsia="DengXian"/>
          <w:lang w:eastAsia="zh-CN"/>
        </w:rPr>
        <w:t>FreqPriorityListDedicatedSlicing</w:t>
      </w:r>
      <w:bookmarkEnd w:id="2767"/>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68" w:name="_Toc76423783"/>
      <w:bookmarkStart w:id="2769" w:name="_Toc156130396"/>
      <w:r>
        <w:t>–</w:t>
      </w:r>
      <w:r>
        <w:tab/>
      </w:r>
      <w:r>
        <w:rPr>
          <w:rFonts w:eastAsia="DengXian"/>
          <w:lang w:eastAsia="zh-CN"/>
        </w:rPr>
        <w:t>FreqPriorityListSlicing</w:t>
      </w:r>
      <w:bookmarkEnd w:id="2768"/>
      <w:bookmarkEnd w:id="2769"/>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0" w:name="_Toc156130397"/>
      <w:bookmarkStart w:id="2771" w:name="_Toc60777238"/>
      <w:r>
        <w:t>–</w:t>
      </w:r>
      <w:r>
        <w:tab/>
        <w:t>FrequencyInfoDL</w:t>
      </w:r>
      <w:bookmarkEnd w:id="2770"/>
      <w:bookmarkEnd w:id="2771"/>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72"/>
            <w:r>
              <w:rPr>
                <w:lang w:eastAsia="sv-SE"/>
              </w:rPr>
              <w:t>d in T</w:t>
            </w:r>
            <w:commentRangeEnd w:id="2772"/>
            <w:r>
              <w:rPr>
                <w:rStyle w:val="CommentReference"/>
                <w:rFonts w:ascii="Times New Roman" w:hAnsi="Times New Roman"/>
              </w:rPr>
              <w:commentReference w:id="277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73" w:name="_Toc156130398"/>
      <w:bookmarkStart w:id="2774" w:name="_Toc60777239"/>
      <w:r>
        <w:t>–</w:t>
      </w:r>
      <w:r>
        <w:tab/>
        <w:t>FrequencyInfoDL-SIB</w:t>
      </w:r>
      <w:bookmarkEnd w:id="2773"/>
      <w:bookmarkEnd w:id="2774"/>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75" w:name="_Toc60777240"/>
      <w:bookmarkStart w:id="2776" w:name="_Toc156130399"/>
      <w:r>
        <w:t>–</w:t>
      </w:r>
      <w:r>
        <w:tab/>
        <w:t>FrequencyInfoUL</w:t>
      </w:r>
      <w:bookmarkEnd w:id="2775"/>
      <w:bookmarkEnd w:id="2776"/>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77"/>
            <w:r>
              <w:rPr>
                <w:lang w:eastAsia="sv-SE"/>
              </w:rPr>
              <w:t>the aerial</w:t>
            </w:r>
            <w:commentRangeEnd w:id="2777"/>
            <w:r>
              <w:rPr>
                <w:rStyle w:val="CommentReference"/>
                <w:rFonts w:ascii="Times New Roman" w:hAnsi="Times New Roman"/>
              </w:rPr>
              <w:commentReference w:id="277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78" w:name="_Toc156130400"/>
      <w:bookmarkStart w:id="2779" w:name="_Toc60777241"/>
      <w:r>
        <w:t>–</w:t>
      </w:r>
      <w:r>
        <w:tab/>
        <w:t>FrequencyInfoUL-SIB</w:t>
      </w:r>
      <w:bookmarkEnd w:id="2778"/>
      <w:bookmarkEnd w:id="2779"/>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0"/>
            <w:r>
              <w:rPr>
                <w:lang w:eastAsia="sv-SE"/>
              </w:rPr>
              <w:t xml:space="preserve">aerial UE </w:t>
            </w:r>
            <w:commentRangeEnd w:id="2780"/>
            <w:r>
              <w:rPr>
                <w:rStyle w:val="CommentReference"/>
                <w:rFonts w:ascii="Times New Roman" w:hAnsi="Times New Roman"/>
              </w:rPr>
              <w:commentReference w:id="278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81" w:name="_Toc156130401"/>
      <w:r>
        <w:t>–</w:t>
      </w:r>
      <w:r>
        <w:tab/>
        <w:t>GapPriority</w:t>
      </w:r>
      <w:bookmarkEnd w:id="2781"/>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Heading4"/>
      </w:pPr>
      <w:bookmarkStart w:id="2782" w:name="_Toc156130402"/>
      <w:bookmarkStart w:id="2783" w:name="_Toc60777242"/>
      <w:r>
        <w:t>–</w:t>
      </w:r>
      <w:r>
        <w:tab/>
        <w:t>HighSpeedConfig</w:t>
      </w:r>
      <w:bookmarkEnd w:id="2782"/>
      <w:bookmarkEnd w:id="2783"/>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84" w:name="_Toc60777243"/>
      <w:bookmarkStart w:id="2785" w:name="_Toc156130403"/>
      <w:r>
        <w:rPr>
          <w:rFonts w:eastAsia="MS Mincho"/>
        </w:rPr>
        <w:t>–</w:t>
      </w:r>
      <w:r>
        <w:rPr>
          <w:rFonts w:eastAsia="MS Mincho"/>
        </w:rPr>
        <w:tab/>
        <w:t>Hysteresis</w:t>
      </w:r>
      <w:bookmarkEnd w:id="2784"/>
      <w:bookmarkEnd w:id="2785"/>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86" w:name="_Toc60777244"/>
    </w:p>
    <w:p w14:paraId="1049E3D1" w14:textId="77777777" w:rsidR="009732F8" w:rsidRDefault="007B3EFC" w:rsidP="006F22E1">
      <w:pPr>
        <w:pStyle w:val="Heading4"/>
        <w:rPr>
          <w:rFonts w:eastAsia="MS Mincho"/>
        </w:rPr>
      </w:pPr>
      <w:bookmarkStart w:id="2787" w:name="_Toc156130404"/>
      <w:r>
        <w:rPr>
          <w:rFonts w:eastAsia="MS Mincho"/>
        </w:rPr>
        <w:t>–</w:t>
      </w:r>
      <w:r>
        <w:rPr>
          <w:rFonts w:eastAsia="MS Mincho"/>
        </w:rPr>
        <w:tab/>
        <w:t>HysteresisAltitude</w:t>
      </w:r>
      <w:bookmarkEnd w:id="2787"/>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88" w:name="_Toc156130405"/>
      <w:r>
        <w:rPr>
          <w:rFonts w:eastAsia="MS Mincho"/>
        </w:rPr>
        <w:t>–</w:t>
      </w:r>
      <w:r>
        <w:rPr>
          <w:rFonts w:eastAsia="MS Mincho"/>
        </w:rPr>
        <w:tab/>
        <w:t>HysteresisLocation</w:t>
      </w:r>
      <w:bookmarkEnd w:id="2788"/>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89" w:name="_Toc156130406"/>
      <w:r>
        <w:t>–</w:t>
      </w:r>
      <w:r>
        <w:tab/>
      </w:r>
      <w:r>
        <w:rPr>
          <w:lang w:eastAsia="zh-CN"/>
        </w:rPr>
        <w:t>InvalidSymbolPattern</w:t>
      </w:r>
      <w:bookmarkEnd w:id="2786"/>
      <w:bookmarkEnd w:id="2789"/>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0" w:name="_Toc60777245"/>
      <w:bookmarkStart w:id="2791" w:name="_Toc156130407"/>
      <w:r>
        <w:rPr>
          <w:rFonts w:eastAsia="MS Mincho"/>
        </w:rPr>
        <w:t>–</w:t>
      </w:r>
      <w:r>
        <w:rPr>
          <w:rFonts w:eastAsia="MS Mincho"/>
        </w:rPr>
        <w:tab/>
        <w:t>I-RNTI-Value</w:t>
      </w:r>
      <w:bookmarkEnd w:id="2790"/>
      <w:bookmarkEnd w:id="2791"/>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792" w:name="_Toc156130408"/>
      <w:bookmarkStart w:id="2793" w:name="_Toc60777246"/>
      <w:r>
        <w:rPr>
          <w:rFonts w:eastAsia="MS Mincho"/>
        </w:rPr>
        <w:t>–</w:t>
      </w:r>
      <w:r>
        <w:rPr>
          <w:rFonts w:eastAsia="SimSun"/>
        </w:rPr>
        <w:tab/>
      </w:r>
      <w:r>
        <w:t>LBT-FailureRecoveryConfig</w:t>
      </w:r>
      <w:bookmarkEnd w:id="2792"/>
      <w:bookmarkEnd w:id="2793"/>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794" w:name="_Toc60777247"/>
      <w:bookmarkStart w:id="2795" w:name="_Toc156130409"/>
      <w:r>
        <w:t>–</w:t>
      </w:r>
      <w:r>
        <w:tab/>
        <w:t>LocationInfo</w:t>
      </w:r>
      <w:bookmarkEnd w:id="2794"/>
      <w:bookmarkEnd w:id="2795"/>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796" w:name="_Toc156130410"/>
      <w:bookmarkStart w:id="2797" w:name="_Toc60777248"/>
      <w:r>
        <w:t>–</w:t>
      </w:r>
      <w:r>
        <w:tab/>
        <w:t>LocationMeasurementInfo</w:t>
      </w:r>
      <w:bookmarkEnd w:id="2796"/>
      <w:bookmarkEnd w:id="2797"/>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798" w:name="_Toc156130411"/>
      <w:bookmarkStart w:id="2799" w:name="_Toc60777249"/>
      <w:r>
        <w:rPr>
          <w:rFonts w:eastAsia="MS Mincho"/>
        </w:rPr>
        <w:t>–</w:t>
      </w:r>
      <w:r>
        <w:rPr>
          <w:rFonts w:eastAsia="SimSun"/>
        </w:rPr>
        <w:tab/>
        <w:t>LogicalChannelConfig</w:t>
      </w:r>
      <w:bookmarkEnd w:id="2798"/>
      <w:bookmarkEnd w:id="2799"/>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0" w:name="_Toc60777250"/>
      <w:bookmarkStart w:id="2801" w:name="_Toc156130412"/>
      <w:r>
        <w:rPr>
          <w:rFonts w:eastAsia="SimSun"/>
        </w:rPr>
        <w:t>–</w:t>
      </w:r>
      <w:r>
        <w:rPr>
          <w:rFonts w:eastAsia="SimSun"/>
        </w:rPr>
        <w:tab/>
        <w:t>LogicalChannelIdentity</w:t>
      </w:r>
      <w:bookmarkEnd w:id="2800"/>
      <w:bookmarkEnd w:id="2801"/>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02" w:name="_Toc156130413"/>
      <w:r>
        <w:t>–</w:t>
      </w:r>
      <w:r>
        <w:tab/>
        <w:t>LTE-NeighCellsCRS-AssistInfoList</w:t>
      </w:r>
      <w:bookmarkEnd w:id="2802"/>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03" w:name="_Toc156130414"/>
      <w:r>
        <w:t>–</w:t>
      </w:r>
      <w:r>
        <w:tab/>
        <w:t>LTM-CandidateId</w:t>
      </w:r>
      <w:bookmarkEnd w:id="2803"/>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4"/>
      <w:r>
        <w:t>(1..maxNrofLTM-Configs-r18)</w:t>
      </w:r>
      <w:commentRangeEnd w:id="2804"/>
      <w:r w:rsidR="006E0038">
        <w:rPr>
          <w:rStyle w:val="CommentReference"/>
          <w:rFonts w:ascii="Times New Roman" w:eastAsia="PMingLiU" w:hAnsi="Times New Roman"/>
          <w:lang w:val="en-US" w:eastAsia="zh-TW"/>
        </w:rPr>
        <w:commentReference w:id="2804"/>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05" w:name="_Toc156130415"/>
      <w:r>
        <w:t>–</w:t>
      </w:r>
      <w:r>
        <w:tab/>
        <w:t>LTM-Candidate</w:t>
      </w:r>
      <w:bookmarkEnd w:id="2805"/>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6"/>
      <w:commentRangeEnd w:id="2806"/>
      <w:r>
        <w:rPr>
          <w:rStyle w:val="CommentReference"/>
          <w:rFonts w:ascii="Times New Roman" w:hAnsi="Times New Roman"/>
          <w:lang w:eastAsia="ja-JP"/>
        </w:rPr>
        <w:commentReference w:id="2806"/>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7"/>
      <w:r>
        <w:t>,</w:t>
      </w:r>
      <w:commentRangeEnd w:id="2807"/>
      <w:r>
        <w:rPr>
          <w:rStyle w:val="CommentReference"/>
          <w:rFonts w:ascii="Times New Roman" w:hAnsi="Times New Roman"/>
          <w:lang w:eastAsia="ja-JP"/>
        </w:rPr>
        <w:commentReference w:id="2807"/>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8"/>
      <w:r>
        <w:t>ltm</w:t>
      </w:r>
      <w:commentRangeEnd w:id="2808"/>
      <w:r>
        <w:rPr>
          <w:rStyle w:val="CommentReference"/>
          <w:rFonts w:ascii="Times New Roman" w:hAnsi="Times New Roman"/>
          <w:lang w:eastAsia="ja-JP"/>
        </w:rPr>
        <w:commentReference w:id="2808"/>
      </w:r>
      <w:r>
        <w:t>-</w:t>
      </w:r>
      <w:commentRangeStart w:id="2809"/>
      <w:r>
        <w:t>NoResetID</w:t>
      </w:r>
      <w:commentRangeEnd w:id="2809"/>
      <w:r>
        <w:rPr>
          <w:rStyle w:val="CommentReference"/>
          <w:rFonts w:ascii="Times New Roman" w:hAnsi="Times New Roman"/>
          <w:lang w:eastAsia="ja-JP"/>
        </w:rPr>
        <w:commentReference w:id="2809"/>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0"/>
      <w:commentRangeEnd w:id="2810"/>
      <w:r>
        <w:rPr>
          <w:rStyle w:val="CommentReference"/>
          <w:rFonts w:ascii="Times New Roman" w:hAnsi="Times New Roman"/>
          <w:lang w:eastAsia="ja-JP"/>
        </w:rPr>
        <w:commentReference w:id="2810"/>
      </w:r>
      <w:r>
        <w:t>ltm-</w:t>
      </w:r>
      <w:commentRangeStart w:id="2811"/>
      <w:r>
        <w:t>DL-OrJointTCI</w:t>
      </w:r>
      <w:commentRangeEnd w:id="2811"/>
      <w:r>
        <w:rPr>
          <w:rStyle w:val="CommentReference"/>
          <w:rFonts w:ascii="Times New Roman" w:hAnsi="Times New Roman"/>
          <w:lang w:eastAsia="ja-JP"/>
        </w:rPr>
        <w:commentReference w:id="281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2"/>
      <w:r>
        <w:t>TCI-StateId</w:t>
      </w:r>
      <w:commentRangeEnd w:id="2812"/>
      <w:r>
        <w:rPr>
          <w:rStyle w:val="CommentReference"/>
          <w:rFonts w:ascii="Times New Roman" w:hAnsi="Times New Roman"/>
          <w:lang w:eastAsia="ja-JP"/>
        </w:rPr>
        <w:commentReference w:id="2812"/>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3"/>
      <w:r>
        <w:t>TCI-UL-StateId-r17</w:t>
      </w:r>
      <w:commentRangeEnd w:id="2813"/>
      <w:r>
        <w:rPr>
          <w:rStyle w:val="CommentReference"/>
          <w:rFonts w:ascii="Times New Roman" w:hAnsi="Times New Roman"/>
          <w:lang w:eastAsia="ja-JP"/>
        </w:rPr>
        <w:commentReference w:id="2813"/>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4"/>
      <w:r>
        <w:t xml:space="preserve"> </w:t>
      </w:r>
      <w:commentRangeEnd w:id="2814"/>
      <w:r>
        <w:rPr>
          <w:rStyle w:val="CommentReference"/>
          <w:rFonts w:ascii="Times New Roman" w:hAnsi="Times New Roman"/>
          <w:lang w:eastAsia="ja-JP"/>
        </w:rPr>
        <w:commentReference w:id="281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5"/>
      <w:commentRangeEnd w:id="2815"/>
      <w:r>
        <w:rPr>
          <w:rStyle w:val="CommentReference"/>
          <w:rFonts w:ascii="Times New Roman" w:hAnsi="Times New Roman"/>
          <w:lang w:eastAsia="ja-JP"/>
        </w:rPr>
        <w:commentReference w:id="2815"/>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16"/>
            <w:r>
              <w:t>ltm-DL-OrJointTCI-StateToAddModList</w:t>
            </w:r>
            <w:commentRangeEnd w:id="2816"/>
            <w:r>
              <w:rPr>
                <w:rStyle w:val="CommentReference"/>
                <w:rFonts w:ascii="Times New Roman" w:hAnsi="Times New Roman"/>
              </w:rPr>
              <w:commentReference w:id="2816"/>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17"/>
            <w:r>
              <w:t>ltm</w:t>
            </w:r>
            <w:commentRangeEnd w:id="2817"/>
            <w:r>
              <w:rPr>
                <w:rStyle w:val="CommentReference"/>
                <w:rFonts w:ascii="Times New Roman" w:hAnsi="Times New Roman"/>
              </w:rPr>
              <w:commentReference w:id="2817"/>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1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8"/>
            <w:r>
              <w:rPr>
                <w:rStyle w:val="CommentReference"/>
                <w:rFonts w:ascii="Times New Roman" w:hAnsi="Times New Roman"/>
              </w:rPr>
              <w:commentReference w:id="2818"/>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19"/>
            <w:r>
              <w:t>.</w:t>
            </w:r>
            <w:commentRangeEnd w:id="2819"/>
            <w:r>
              <w:rPr>
                <w:rStyle w:val="CommentReference"/>
                <w:rFonts w:ascii="Times New Roman" w:hAnsi="Times New Roman"/>
              </w:rPr>
              <w:commentReference w:id="2819"/>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0" w:name="_Toc156130416"/>
      <w:r>
        <w:t>–</w:t>
      </w:r>
      <w:r>
        <w:tab/>
        <w:t>LTM-Config</w:t>
      </w:r>
      <w:bookmarkEnd w:id="2820"/>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1"/>
      <w:commentRangeEnd w:id="2821"/>
      <w:r>
        <w:rPr>
          <w:rStyle w:val="CommentReference"/>
          <w:rFonts w:ascii="Times New Roman" w:hAnsi="Times New Roman"/>
          <w:lang w:eastAsia="ja-JP"/>
        </w:rPr>
        <w:commentReference w:id="2821"/>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2"/>
      <w:r>
        <w:rPr>
          <w:color w:val="808080"/>
        </w:rPr>
        <w:t xml:space="preserve">Cond </w:t>
      </w:r>
      <w:commentRangeEnd w:id="2822"/>
      <w:r>
        <w:rPr>
          <w:rStyle w:val="CommentReference"/>
          <w:rFonts w:ascii="Times New Roman" w:hAnsi="Times New Roman"/>
          <w:lang w:eastAsia="ja-JP"/>
        </w:rPr>
        <w:commentReference w:id="2822"/>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3" w:name="OLE_LINK26"/>
      <w:r>
        <w:t>attemptLTM-Switch</w:t>
      </w:r>
      <w:bookmarkEnd w:id="2823"/>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4"/>
      <w:r>
        <w:t>ServingCellUE</w:t>
      </w:r>
      <w:commentRangeEnd w:id="2824"/>
      <w:r>
        <w:rPr>
          <w:rStyle w:val="CommentReference"/>
          <w:rFonts w:ascii="Times New Roman" w:hAnsi="Times New Roman"/>
          <w:lang w:eastAsia="ja-JP"/>
        </w:rPr>
        <w:commentReference w:id="2824"/>
      </w:r>
      <w:r>
        <w:t xml:space="preserve">-MeasuredTA-ID-r18   </w:t>
      </w:r>
      <w:r>
        <w:rPr>
          <w:color w:val="993366"/>
        </w:rPr>
        <w:t>INTEGER</w:t>
      </w:r>
      <w:r>
        <w:t xml:space="preserve"> (1..maxNrofLTM-Configs-r18-plus-1)                            </w:t>
      </w:r>
      <w:r>
        <w:rPr>
          <w:color w:val="993366"/>
        </w:rPr>
        <w:t>OPTIONAL</w:t>
      </w:r>
      <w:r>
        <w:t xml:space="preserve">,  </w:t>
      </w:r>
      <w:commentRangeStart w:id="2825"/>
      <w:r>
        <w:t xml:space="preserve"> </w:t>
      </w:r>
      <w:r>
        <w:rPr>
          <w:color w:val="808080"/>
        </w:rPr>
        <w:t>-- Cond LTM</w:t>
      </w:r>
      <w:commentRangeEnd w:id="2825"/>
      <w:r>
        <w:rPr>
          <w:rStyle w:val="CommentReference"/>
          <w:rFonts w:ascii="Times New Roman" w:hAnsi="Times New Roman"/>
          <w:lang w:eastAsia="ja-JP"/>
        </w:rPr>
        <w:commentReference w:id="2825"/>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26"/>
            <w:r>
              <w:rPr>
                <w:lang w:eastAsia="en-GB"/>
              </w:rPr>
              <w:t>Switch</w:t>
            </w:r>
            <w:commentRangeEnd w:id="2826"/>
            <w:r>
              <w:rPr>
                <w:rStyle w:val="CommentReference"/>
                <w:rFonts w:ascii="Times New Roman" w:hAnsi="Times New Roman"/>
              </w:rPr>
              <w:commentReference w:id="2826"/>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27"/>
            <w:r>
              <w:t>This</w:t>
            </w:r>
            <w:commentRangeEnd w:id="2827"/>
            <w:r>
              <w:rPr>
                <w:rStyle w:val="CommentReference"/>
                <w:rFonts w:ascii="Times New Roman" w:hAnsi="Times New Roman"/>
              </w:rPr>
              <w:commentReference w:id="2827"/>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28"/>
            <w:r>
              <w:t xml:space="preserve">first </w:t>
            </w:r>
            <w:commentRangeEnd w:id="2828"/>
            <w:r>
              <w:rPr>
                <w:rStyle w:val="CommentReference"/>
                <w:rFonts w:ascii="Times New Roman" w:hAnsi="Times New Roman"/>
              </w:rPr>
              <w:commentReference w:id="2828"/>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29"/>
            <w:r>
              <w:t>LTM</w:t>
            </w:r>
            <w:commentRangeEnd w:id="2829"/>
            <w:r>
              <w:rPr>
                <w:rStyle w:val="CommentReference"/>
                <w:rFonts w:ascii="Times New Roman" w:hAnsi="Times New Roman"/>
              </w:rPr>
              <w:commentReference w:id="2829"/>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0"/>
            <w:commentRangeEnd w:id="2830"/>
            <w:r>
              <w:rPr>
                <w:rStyle w:val="CommentReference"/>
                <w:rFonts w:ascii="Times New Roman" w:hAnsi="Times New Roman"/>
              </w:rPr>
              <w:commentReference w:id="2830"/>
            </w:r>
          </w:p>
        </w:tc>
      </w:tr>
    </w:tbl>
    <w:p w14:paraId="3E2F7B2B" w14:textId="77777777" w:rsidR="009732F8" w:rsidRDefault="009732F8" w:rsidP="00DB3D2A"/>
    <w:p w14:paraId="3E950088" w14:textId="77777777" w:rsidR="009732F8" w:rsidRDefault="007B3EFC" w:rsidP="006F22E1">
      <w:pPr>
        <w:pStyle w:val="Heading4"/>
      </w:pPr>
      <w:bookmarkStart w:id="2831" w:name="_Toc156130417"/>
      <w:r>
        <w:t>–</w:t>
      </w:r>
      <w:r>
        <w:tab/>
      </w:r>
      <w:r>
        <w:rPr>
          <w:iCs/>
        </w:rPr>
        <w:t>LTM-</w:t>
      </w:r>
      <w:r>
        <w:t>CSI-ReportConfig</w:t>
      </w:r>
      <w:bookmarkEnd w:id="2831"/>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32" w:name="_Toc156130418"/>
      <w:r>
        <w:t>–</w:t>
      </w:r>
      <w:r>
        <w:tab/>
      </w:r>
      <w:r>
        <w:rPr>
          <w:iCs/>
        </w:rPr>
        <w:t>LTM-</w:t>
      </w:r>
      <w:r>
        <w:t>CSI-ReportConfigId</w:t>
      </w:r>
      <w:bookmarkEnd w:id="2832"/>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33" w:name="_Toc131064947"/>
      <w:bookmarkStart w:id="2834" w:name="_Toc156130419"/>
      <w:r>
        <w:t>–</w:t>
      </w:r>
      <w:r>
        <w:tab/>
      </w:r>
      <w:r>
        <w:rPr>
          <w:iCs/>
        </w:rPr>
        <w:t>LTM-</w:t>
      </w:r>
      <w:r>
        <w:t>CSI-ResourceConfig</w:t>
      </w:r>
      <w:bookmarkEnd w:id="2833"/>
      <w:bookmarkEnd w:id="2834"/>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5"/>
            <w:r>
              <w:rPr>
                <w:i/>
                <w:iCs/>
              </w:rPr>
              <w:t>ResourceList</w:t>
            </w:r>
            <w:commentRangeEnd w:id="2835"/>
            <w:r>
              <w:rPr>
                <w:rStyle w:val="CommentReference"/>
                <w:rFonts w:ascii="Times New Roman" w:hAnsi="Times New Roman"/>
              </w:rPr>
              <w:commentReference w:id="2835"/>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36"/>
            <w:r>
              <w:t>ltm-CSI-SSB-ResourceSetId</w:t>
            </w:r>
            <w:commentRangeStart w:id="2837"/>
            <w:commentRangeEnd w:id="2837"/>
            <w:r>
              <w:rPr>
                <w:rStyle w:val="CommentReference"/>
                <w:rFonts w:ascii="Times New Roman" w:hAnsi="Times New Roman"/>
              </w:rPr>
              <w:commentReference w:id="2837"/>
            </w:r>
            <w:commentRangeEnd w:id="2836"/>
            <w:r>
              <w:rPr>
                <w:rStyle w:val="CommentReference"/>
                <w:rFonts w:ascii="Times New Roman" w:hAnsi="Times New Roman"/>
              </w:rPr>
              <w:commentReference w:id="2836"/>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38" w:name="_Toc156130420"/>
      <w:bookmarkStart w:id="2839" w:name="_Toc131064948"/>
      <w:r>
        <w:t>–</w:t>
      </w:r>
      <w:r>
        <w:tab/>
      </w:r>
      <w:r>
        <w:rPr>
          <w:iCs/>
        </w:rPr>
        <w:t>LTM-</w:t>
      </w:r>
      <w:r>
        <w:t>CSI-ResourceConfigId</w:t>
      </w:r>
      <w:bookmarkEnd w:id="2838"/>
      <w:bookmarkEnd w:id="2839"/>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0" w:name="_Toc60777251"/>
      <w:bookmarkStart w:id="2841" w:name="_Toc156130421"/>
      <w:r>
        <w:rPr>
          <w:rFonts w:eastAsia="SimSun"/>
        </w:rPr>
        <w:t>–</w:t>
      </w:r>
      <w:r>
        <w:rPr>
          <w:rFonts w:eastAsia="SimSun"/>
        </w:rPr>
        <w:tab/>
      </w:r>
      <w:r>
        <w:t>MAC-CellGroupConfig</w:t>
      </w:r>
      <w:bookmarkEnd w:id="2840"/>
      <w:bookmarkEnd w:id="2841"/>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2"/>
      <w:r>
        <w:rPr>
          <w:color w:val="993366"/>
        </w:rPr>
        <w:t>BIT</w:t>
      </w:r>
      <w:r>
        <w:t xml:space="preserve"> </w:t>
      </w:r>
      <w:r>
        <w:rPr>
          <w:color w:val="993366"/>
        </w:rPr>
        <w:t>STRING</w:t>
      </w:r>
      <w:r>
        <w:t xml:space="preserve"> </w:t>
      </w:r>
      <w:commentRangeEnd w:id="2842"/>
      <w:r>
        <w:rPr>
          <w:rStyle w:val="CommentReference"/>
          <w:rFonts w:ascii="Times New Roman" w:hAnsi="Times New Roman"/>
          <w:lang w:eastAsia="ja-JP"/>
        </w:rPr>
        <w:commentReference w:id="2842"/>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3"/>
      <w:r>
        <w:t>64</w:t>
      </w:r>
      <w:commentRangeEnd w:id="2843"/>
      <w:r>
        <w:rPr>
          <w:rStyle w:val="CommentReference"/>
          <w:rFonts w:ascii="Times New Roman" w:hAnsi="Times New Roman"/>
          <w:lang w:eastAsia="ja-JP"/>
        </w:rPr>
        <w:commentReference w:id="2843"/>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44" w:name="_Toc156130422"/>
      <w:bookmarkStart w:id="2845" w:name="_Toc60777252"/>
      <w:r>
        <w:t>–</w:t>
      </w:r>
      <w:r>
        <w:tab/>
        <w:t>MeasConfig</w:t>
      </w:r>
      <w:bookmarkEnd w:id="2844"/>
      <w:bookmarkEnd w:id="2845"/>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46" w:name="_Toc156130423"/>
      <w:bookmarkStart w:id="2847" w:name="_Toc60777253"/>
      <w:r>
        <w:t>–</w:t>
      </w:r>
      <w:r>
        <w:tab/>
        <w:t>MeasGapConfig</w:t>
      </w:r>
      <w:bookmarkEnd w:id="2846"/>
      <w:bookmarkEnd w:id="2847"/>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8"/>
            <w:r>
              <w:rPr>
                <w:lang w:eastAsia="en-GB"/>
              </w:rPr>
              <w:t>The</w:t>
            </w:r>
            <w:commentRangeEnd w:id="2848"/>
            <w:r>
              <w:rPr>
                <w:rStyle w:val="CommentReference"/>
                <w:rFonts w:ascii="Times New Roman" w:hAnsi="Times New Roman"/>
              </w:rPr>
              <w:commentReference w:id="2848"/>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49" w:name="_Toc156130424"/>
      <w:r>
        <w:t>–</w:t>
      </w:r>
      <w:r>
        <w:tab/>
        <w:t>MeasGapId</w:t>
      </w:r>
      <w:bookmarkEnd w:id="2849"/>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0" w:name="_Toc156130425"/>
      <w:bookmarkStart w:id="2851" w:name="_Toc60777254"/>
      <w:r>
        <w:rPr>
          <w:lang w:eastAsia="en-US"/>
        </w:rPr>
        <w:t>–</w:t>
      </w:r>
      <w:r>
        <w:rPr>
          <w:lang w:eastAsia="en-US"/>
        </w:rPr>
        <w:tab/>
        <w:t>MeasGapSharingConfig</w:t>
      </w:r>
      <w:bookmarkEnd w:id="2850"/>
      <w:bookmarkEnd w:id="2851"/>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52" w:name="_Toc156130426"/>
      <w:bookmarkStart w:id="2853" w:name="_Toc60777255"/>
      <w:r>
        <w:t>–</w:t>
      </w:r>
      <w:r>
        <w:tab/>
        <w:t>MeasId</w:t>
      </w:r>
      <w:bookmarkEnd w:id="2852"/>
      <w:bookmarkEnd w:id="2853"/>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54" w:name="_Toc156130427"/>
      <w:bookmarkStart w:id="2855" w:name="_Toc60777256"/>
      <w:r>
        <w:t>–</w:t>
      </w:r>
      <w:r>
        <w:tab/>
        <w:t>MeasIdleConfig</w:t>
      </w:r>
      <w:bookmarkEnd w:id="2854"/>
      <w:bookmarkEnd w:id="2855"/>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56" w:name="_Toc60777257"/>
      <w:bookmarkStart w:id="2857" w:name="_Toc156130428"/>
      <w:r>
        <w:t>–</w:t>
      </w:r>
      <w:r>
        <w:tab/>
        <w:t>MeasIdToAddModList</w:t>
      </w:r>
      <w:bookmarkEnd w:id="2856"/>
      <w:bookmarkEnd w:id="2857"/>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58" w:name="_Toc156130429"/>
      <w:bookmarkStart w:id="2859" w:name="_Toc60777258"/>
      <w:r>
        <w:t>–</w:t>
      </w:r>
      <w:r>
        <w:tab/>
        <w:t>MeasObjectCLI</w:t>
      </w:r>
      <w:bookmarkEnd w:id="2858"/>
      <w:bookmarkEnd w:id="2859"/>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0" w:name="_Toc60777259"/>
      <w:bookmarkStart w:id="2861" w:name="_Toc156130430"/>
      <w:r>
        <w:t>–</w:t>
      </w:r>
      <w:r>
        <w:tab/>
        <w:t>MeasObjectEUTRA</w:t>
      </w:r>
      <w:bookmarkEnd w:id="2860"/>
      <w:bookmarkEnd w:id="2861"/>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62"/>
            <w:commentRangeEnd w:id="2862"/>
            <w:r>
              <w:rPr>
                <w:rStyle w:val="CommentReference"/>
                <w:rFonts w:ascii="Times New Roman" w:hAnsi="Times New Roman"/>
              </w:rPr>
              <w:commentReference w:id="2862"/>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63" w:name="_Toc60777260"/>
      <w:bookmarkStart w:id="2864" w:name="_Toc156130431"/>
      <w:r>
        <w:t>–</w:t>
      </w:r>
      <w:r>
        <w:tab/>
        <w:t>MeasObjectId</w:t>
      </w:r>
      <w:bookmarkEnd w:id="2863"/>
      <w:bookmarkEnd w:id="2864"/>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65" w:name="_Toc60777261"/>
      <w:bookmarkStart w:id="2866" w:name="_Toc156130432"/>
      <w:r>
        <w:t>–</w:t>
      </w:r>
      <w:r>
        <w:tab/>
        <w:t>MeasObjectNR</w:t>
      </w:r>
      <w:bookmarkEnd w:id="2865"/>
      <w:bookmarkEnd w:id="2866"/>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7"/>
      <w:r>
        <w:t>smtc4list</w:t>
      </w:r>
      <w:commentRangeEnd w:id="2867"/>
      <w:r>
        <w:rPr>
          <w:rStyle w:val="CommentReference"/>
          <w:rFonts w:ascii="Times New Roman" w:hAnsi="Times New Roman"/>
          <w:lang w:eastAsia="ja-JP"/>
        </w:rPr>
        <w:commentReference w:id="2867"/>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8" w:name="_Hlk152278493"/>
      <w:commentRangeStart w:id="2869"/>
      <w:r>
        <w:t>cell</w:t>
      </w:r>
      <w:commentRangeEnd w:id="2869"/>
      <w:r>
        <w:rPr>
          <w:rStyle w:val="CommentReference"/>
          <w:rFonts w:ascii="Times New Roman" w:hAnsi="Times New Roman"/>
          <w:lang w:eastAsia="ja-JP"/>
        </w:rPr>
        <w:commentReference w:id="2869"/>
      </w:r>
      <w:r>
        <w:t xml:space="preserve">sToAddModListExt-v1800          </w:t>
      </w:r>
      <w:bookmarkEnd w:id="2868"/>
      <w:r>
        <w:t xml:space="preserve">CellsToAddModListExt-v1800                                      </w:t>
      </w:r>
      <w:r>
        <w:rPr>
          <w:color w:val="993366"/>
        </w:rPr>
        <w:t>OPTIONAL</w:t>
      </w:r>
      <w:r>
        <w:t xml:space="preserve">    </w:t>
      </w:r>
      <w:r>
        <w:rPr>
          <w:color w:val="808080"/>
        </w:rPr>
        <w:t>-- Cond S</w:t>
      </w:r>
      <w:commentRangeStart w:id="2870"/>
      <w:r>
        <w:rPr>
          <w:color w:val="808080"/>
        </w:rPr>
        <w:t>ervingCell</w:t>
      </w:r>
      <w:commentRangeEnd w:id="2870"/>
      <w:r>
        <w:rPr>
          <w:rStyle w:val="CommentReference"/>
          <w:rFonts w:ascii="Times New Roman" w:hAnsi="Times New Roman"/>
          <w:lang w:eastAsia="ja-JP"/>
        </w:rPr>
        <w:commentReference w:id="2870"/>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1"/>
      <w:r>
        <w:t>CellsToAddModExt-v1800</w:t>
      </w:r>
      <w:commentRangeEnd w:id="2871"/>
      <w:r>
        <w:rPr>
          <w:rStyle w:val="CommentReference"/>
          <w:rFonts w:ascii="Times New Roman" w:hAnsi="Times New Roman"/>
          <w:lang w:eastAsia="ja-JP"/>
        </w:rPr>
        <w:commentReference w:id="2871"/>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2"/>
      <w:r>
        <w:t>ntn-NeighbourCellInfo-r18</w:t>
      </w:r>
      <w:commentRangeEnd w:id="2872"/>
      <w:r>
        <w:rPr>
          <w:rStyle w:val="CommentReference"/>
          <w:rFonts w:ascii="Times New Roman" w:hAnsi="Times New Roman"/>
          <w:lang w:eastAsia="ja-JP"/>
        </w:rPr>
        <w:commentReference w:id="2872"/>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3"/>
      <w:r>
        <w:t>epochTime-r18</w:t>
      </w:r>
      <w:commentRangeEnd w:id="2873"/>
      <w:r>
        <w:rPr>
          <w:rStyle w:val="CommentReference"/>
          <w:rFonts w:ascii="Times New Roman" w:hAnsi="Times New Roman"/>
          <w:lang w:eastAsia="ja-JP"/>
        </w:rPr>
        <w:commentReference w:id="2873"/>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74" w:name="_Hlk97458315"/>
            <w:r>
              <w:rPr>
                <w:lang w:eastAsia="sv-SE"/>
              </w:rPr>
              <w:t>deriveSSB-IndexFromCellInter</w:t>
            </w:r>
          </w:p>
          <w:bookmarkEnd w:id="2874"/>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75"/>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5"/>
            <w:r>
              <w:rPr>
                <w:rStyle w:val="CommentReference"/>
              </w:rPr>
              <w:commentReference w:id="2875"/>
            </w:r>
            <w:commentRangeStart w:id="2876"/>
            <w:r>
              <w:rPr>
                <w:lang w:eastAsia="en-GB"/>
              </w:rPr>
              <w:t>When</w:t>
            </w:r>
            <w:commentRangeEnd w:id="2876"/>
            <w:r>
              <w:rPr>
                <w:rStyle w:val="CommentReference"/>
              </w:rPr>
              <w:commentReference w:id="2876"/>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77"/>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7"/>
            <w:r>
              <w:rPr>
                <w:rStyle w:val="CommentReference"/>
              </w:rPr>
              <w:commentReference w:id="2877"/>
            </w:r>
            <w:r>
              <w:rPr>
                <w:lang w:eastAsia="en-GB"/>
              </w:rPr>
              <w:t xml:space="preserve">, and </w:t>
            </w:r>
            <w:commentRangeStart w:id="2878"/>
            <w:r>
              <w:rPr>
                <w:lang w:eastAsia="en-GB"/>
              </w:rPr>
              <w:t xml:space="preserve">if included, </w:t>
            </w:r>
            <w:r>
              <w:rPr>
                <w:i/>
                <w:lang w:eastAsia="en-GB"/>
              </w:rPr>
              <w:t>altitudeHyst</w:t>
            </w:r>
            <w:commentRangeStart w:id="2879"/>
            <w:commentRangeEnd w:id="2879"/>
            <w:r>
              <w:rPr>
                <w:rStyle w:val="CommentReference"/>
              </w:rPr>
              <w:commentReference w:id="2879"/>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8"/>
            <w:r>
              <w:rPr>
                <w:rStyle w:val="CommentReference"/>
              </w:rPr>
              <w:commentReference w:id="2878"/>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0"/>
            <w:commentRangeEnd w:id="2880"/>
            <w:r>
              <w:rPr>
                <w:rStyle w:val="CommentReference"/>
                <w:rFonts w:ascii="Times New Roman" w:hAnsi="Times New Roman"/>
              </w:rPr>
              <w:commentReference w:id="2880"/>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81" w:name="_Toc156130433"/>
      <w:bookmarkStart w:id="2882" w:name="_Toc60777262"/>
      <w:r>
        <w:t>–</w:t>
      </w:r>
      <w:r>
        <w:tab/>
        <w:t>MeasObjectNR-SL</w:t>
      </w:r>
      <w:bookmarkEnd w:id="2881"/>
      <w:bookmarkEnd w:id="2882"/>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3"/>
      <w:r>
        <w:t>v1800</w:t>
      </w:r>
      <w:commentRangeEnd w:id="2883"/>
      <w:r>
        <w:rPr>
          <w:rStyle w:val="CommentReference"/>
          <w:rFonts w:ascii="Times New Roman" w:hAnsi="Times New Roman"/>
          <w:lang w:eastAsia="ja-JP"/>
        </w:rPr>
        <w:commentReference w:id="2883"/>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84" w:name="_Toc156130434"/>
      <w:r>
        <w:t>–</w:t>
      </w:r>
      <w:r>
        <w:tab/>
      </w:r>
      <w:r>
        <w:rPr>
          <w:iCs/>
        </w:rPr>
        <w:t>M</w:t>
      </w:r>
      <w:r>
        <w:t>easObjectRxTxDiff</w:t>
      </w:r>
      <w:bookmarkEnd w:id="2884"/>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85" w:name="_Toc156130435"/>
      <w:bookmarkStart w:id="2886" w:name="_Toc60777263"/>
      <w:r>
        <w:t>–</w:t>
      </w:r>
      <w:r>
        <w:tab/>
        <w:t>MeasObjectToAddModList</w:t>
      </w:r>
      <w:bookmarkEnd w:id="2885"/>
      <w:bookmarkEnd w:id="2886"/>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87" w:name="_Toc60777264"/>
      <w:bookmarkStart w:id="2888" w:name="_Toc156130436"/>
      <w:r>
        <w:t>–</w:t>
      </w:r>
      <w:r>
        <w:tab/>
        <w:t>MeasObjectUTRA-FDD</w:t>
      </w:r>
      <w:bookmarkEnd w:id="2887"/>
      <w:bookmarkEnd w:id="2888"/>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89" w:name="_Toc156130437"/>
      <w:bookmarkStart w:id="2890" w:name="_Toc60777265"/>
      <w:r>
        <w:t>–</w:t>
      </w:r>
      <w:r>
        <w:tab/>
        <w:t>MeasResultCellListSFTD-NR</w:t>
      </w:r>
      <w:bookmarkEnd w:id="2889"/>
      <w:bookmarkEnd w:id="2890"/>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891" w:name="_Toc156130438"/>
      <w:bookmarkStart w:id="2892" w:name="_Toc60777266"/>
      <w:r>
        <w:t>–</w:t>
      </w:r>
      <w:r>
        <w:tab/>
        <w:t>MeasResultCellListSFTD-EUTRA</w:t>
      </w:r>
      <w:bookmarkEnd w:id="2891"/>
      <w:bookmarkEnd w:id="2892"/>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893" w:name="_Toc60777267"/>
      <w:bookmarkStart w:id="2894" w:name="_Toc156130439"/>
      <w:r>
        <w:t>–</w:t>
      </w:r>
      <w:r>
        <w:tab/>
        <w:t>MeasResults</w:t>
      </w:r>
      <w:bookmarkEnd w:id="2893"/>
      <w:bookmarkEnd w:id="2894"/>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5"/>
      <w:r>
        <w:t>measResultListNR</w:t>
      </w:r>
      <w:commentRangeEnd w:id="2895"/>
      <w:r>
        <w:rPr>
          <w:rStyle w:val="CommentReference"/>
          <w:rFonts w:ascii="Times New Roman" w:hAnsi="Times New Roman"/>
          <w:lang w:eastAsia="ja-JP"/>
        </w:rPr>
        <w:commentReference w:id="2895"/>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896" w:name="_Toc60777268"/>
      <w:bookmarkStart w:id="2897" w:name="_Toc156130440"/>
      <w:r>
        <w:t>–</w:t>
      </w:r>
      <w:r>
        <w:tab/>
        <w:t>MeasResult2EUTRA</w:t>
      </w:r>
      <w:bookmarkEnd w:id="2896"/>
      <w:bookmarkEnd w:id="2897"/>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898" w:name="_Toc60777269"/>
      <w:bookmarkStart w:id="2899" w:name="_Toc156130441"/>
      <w:r>
        <w:t>–</w:t>
      </w:r>
      <w:r>
        <w:tab/>
        <w:t>MeasResult2NR</w:t>
      </w:r>
      <w:bookmarkEnd w:id="2898"/>
      <w:bookmarkEnd w:id="2899"/>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0" w:name="_Toc156130442"/>
      <w:bookmarkStart w:id="2901" w:name="_Toc60777270"/>
      <w:r>
        <w:t>–</w:t>
      </w:r>
      <w:r>
        <w:tab/>
      </w:r>
      <w:r>
        <w:rPr>
          <w:lang w:eastAsia="zh-CN"/>
        </w:rPr>
        <w:t>MeasResultIdleEUTRA</w:t>
      </w:r>
      <w:bookmarkEnd w:id="2900"/>
      <w:bookmarkEnd w:id="2901"/>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02" w:name="_Toc60777271"/>
      <w:bookmarkStart w:id="2903" w:name="_Toc156130443"/>
      <w:r>
        <w:t>–</w:t>
      </w:r>
      <w:r>
        <w:tab/>
      </w:r>
      <w:r>
        <w:rPr>
          <w:lang w:eastAsia="zh-CN"/>
        </w:rPr>
        <w:t>MeasResultIdleNR</w:t>
      </w:r>
      <w:bookmarkEnd w:id="2902"/>
      <w:bookmarkEnd w:id="2903"/>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04" w:name="_Toc156130444"/>
      <w:r>
        <w:t>–</w:t>
      </w:r>
      <w:r>
        <w:tab/>
        <w:t>MeasResultRxTxTimeDiff</w:t>
      </w:r>
      <w:bookmarkEnd w:id="2904"/>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05" w:name="_Toc156130445"/>
      <w:bookmarkStart w:id="2906" w:name="_Toc60777272"/>
      <w:r>
        <w:t>–</w:t>
      </w:r>
      <w:r>
        <w:tab/>
        <w:t>MeasResultSCG-Failure</w:t>
      </w:r>
      <w:bookmarkEnd w:id="2905"/>
      <w:bookmarkEnd w:id="2906"/>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07" w:name="_Toc156130446"/>
      <w:bookmarkStart w:id="2908" w:name="_Toc60777273"/>
      <w:r>
        <w:t>–</w:t>
      </w:r>
      <w:r>
        <w:tab/>
        <w:t>MeasResultsSL</w:t>
      </w:r>
      <w:bookmarkEnd w:id="2907"/>
      <w:bookmarkEnd w:id="2908"/>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09" w:name="_Toc139045521"/>
      <w:bookmarkStart w:id="2910" w:name="_Toc156130447"/>
      <w:r>
        <w:t>–</w:t>
      </w:r>
      <w:r>
        <w:tab/>
      </w:r>
      <w:bookmarkEnd w:id="2909"/>
      <w:r>
        <w:t>MeasSequence</w:t>
      </w:r>
      <w:bookmarkEnd w:id="2910"/>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11" w:name="_Toc60777274"/>
      <w:bookmarkStart w:id="2912" w:name="_Toc156130448"/>
      <w:r>
        <w:t>–</w:t>
      </w:r>
      <w:r>
        <w:tab/>
        <w:t>MeasTriggerQuantityEUTRA</w:t>
      </w:r>
      <w:bookmarkEnd w:id="2911"/>
      <w:bookmarkEnd w:id="2912"/>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13" w:name="_Toc139045599"/>
      <w:bookmarkStart w:id="2914" w:name="_Toc156130449"/>
      <w:r>
        <w:rPr>
          <w:lang w:eastAsia="en-US"/>
        </w:rPr>
        <w:t>–</w:t>
      </w:r>
      <w:r>
        <w:rPr>
          <w:lang w:eastAsia="en-US"/>
        </w:rPr>
        <w:tab/>
      </w:r>
      <w:bookmarkEnd w:id="2913"/>
      <w:r>
        <w:rPr>
          <w:lang w:eastAsia="en-US"/>
        </w:rPr>
        <w:t>MeasWindowConfig</w:t>
      </w:r>
      <w:bookmarkEnd w:id="2914"/>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15" w:name="_Toc60777275"/>
      <w:bookmarkStart w:id="2916" w:name="_Toc156130450"/>
      <w:r>
        <w:t>–</w:t>
      </w:r>
      <w:r>
        <w:tab/>
        <w:t>MobilityStateParameters</w:t>
      </w:r>
      <w:bookmarkEnd w:id="2915"/>
      <w:bookmarkEnd w:id="2916"/>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17" w:name="_Toc156130451"/>
      <w:r>
        <w:t>–</w:t>
      </w:r>
      <w:r>
        <w:tab/>
        <w:t>MRB-Identity</w:t>
      </w:r>
      <w:bookmarkEnd w:id="2917"/>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18" w:name="_Toc156130452"/>
      <w:bookmarkStart w:id="2919" w:name="_Toc60777276"/>
      <w:r>
        <w:t>–</w:t>
      </w:r>
      <w:r>
        <w:tab/>
        <w:t>MsgA-ConfigCommon</w:t>
      </w:r>
      <w:bookmarkEnd w:id="2918"/>
      <w:bookmarkEnd w:id="2919"/>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0"/>
            <w:r>
              <w:rPr>
                <w:lang w:eastAsia="sv-SE"/>
              </w:rPr>
              <w:t>BWP</w:t>
            </w:r>
            <w:commentRangeEnd w:id="2920"/>
            <w:r>
              <w:rPr>
                <w:rStyle w:val="CommentReference"/>
                <w:rFonts w:ascii="Times New Roman" w:hAnsi="Times New Roman"/>
              </w:rPr>
              <w:commentReference w:id="2920"/>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21" w:name="_Toc60777277"/>
      <w:bookmarkStart w:id="2922" w:name="_Toc156130453"/>
      <w:r>
        <w:t>–</w:t>
      </w:r>
      <w:r>
        <w:tab/>
        <w:t>MsgA-PUSCH-Config</w:t>
      </w:r>
      <w:bookmarkEnd w:id="2921"/>
      <w:bookmarkEnd w:id="2922"/>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23"/>
            <w:r>
              <w:rPr>
                <w:lang w:eastAsia="sv-SE"/>
              </w:rPr>
              <w:t>1A</w:t>
            </w:r>
            <w:commentRangeEnd w:id="2923"/>
            <w:r>
              <w:rPr>
                <w:rStyle w:val="CommentReference"/>
                <w:rFonts w:ascii="Times New Roman" w:hAnsi="Times New Roman"/>
              </w:rPr>
              <w:commentReference w:id="2923"/>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24" w:name="_Toc156130454"/>
      <w:bookmarkStart w:id="2925" w:name="_Toc60777278"/>
      <w:r>
        <w:t>–</w:t>
      </w:r>
      <w:r>
        <w:tab/>
        <w:t>MultiFrequencyBandListNR</w:t>
      </w:r>
      <w:bookmarkEnd w:id="2924"/>
      <w:bookmarkEnd w:id="2925"/>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26" w:name="_Toc156130455"/>
      <w:bookmarkStart w:id="2927" w:name="_Toc60777279"/>
      <w:r>
        <w:rPr>
          <w:rFonts w:eastAsia="SimSun"/>
          <w:lang w:eastAsia="en-GB"/>
        </w:rPr>
        <w:t>–</w:t>
      </w:r>
      <w:r>
        <w:rPr>
          <w:rFonts w:eastAsia="SimSun"/>
          <w:lang w:eastAsia="en-GB"/>
        </w:rPr>
        <w:tab/>
        <w:t>MultiFrequencyBandListNR-SIB</w:t>
      </w:r>
      <w:bookmarkEnd w:id="2926"/>
      <w:bookmarkEnd w:id="2927"/>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28" w:name="_Toc156130456"/>
      <w:r>
        <w:t>–</w:t>
      </w:r>
      <w:r>
        <w:tab/>
        <w:t>MUSIM-GapConfig</w:t>
      </w:r>
      <w:bookmarkEnd w:id="2928"/>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9"/>
      <w:commentRangeEnd w:id="2929"/>
      <w:r>
        <w:rPr>
          <w:rStyle w:val="CommentReference"/>
          <w:rFonts w:ascii="Times New Roman" w:hAnsi="Times New Roman"/>
          <w:lang w:eastAsia="ja-JP"/>
        </w:rPr>
        <w:commentReference w:id="292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0"/>
            <w:r>
              <w:rPr>
                <w:lang w:eastAsia="zh-CN"/>
              </w:rPr>
              <w:t>"keep solution"</w:t>
            </w:r>
            <w:commentRangeEnd w:id="2930"/>
            <w:r>
              <w:rPr>
                <w:rStyle w:val="CommentReference"/>
                <w:rFonts w:ascii="Times New Roman" w:hAnsi="Times New Roman"/>
              </w:rPr>
              <w:commentReference w:id="293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31" w:name="_Toc156130457"/>
      <w:r>
        <w:t>–</w:t>
      </w:r>
      <w:r>
        <w:tab/>
        <w:t>MUSIM-GapId</w:t>
      </w:r>
      <w:bookmarkEnd w:id="2931"/>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32" w:name="_Toc156130458"/>
      <w:r>
        <w:t>–</w:t>
      </w:r>
      <w:r>
        <w:tab/>
        <w:t>MUSIM-GapInfo</w:t>
      </w:r>
      <w:bookmarkEnd w:id="2932"/>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33" w:name="_Toc156130459"/>
      <w:r>
        <w:rPr>
          <w:rFonts w:eastAsia="SimSun"/>
        </w:rPr>
        <w:t>–</w:t>
      </w:r>
      <w:r>
        <w:rPr>
          <w:rFonts w:eastAsia="SimSun"/>
        </w:rPr>
        <w:tab/>
        <w:t>N3C-IndirectPathConfigRelay</w:t>
      </w:r>
      <w:bookmarkEnd w:id="2933"/>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4"/>
      <w:commentRangeEnd w:id="2934"/>
      <w:r>
        <w:rPr>
          <w:rStyle w:val="CommentReference"/>
          <w:rFonts w:ascii="Times New Roman" w:hAnsi="Times New Roman"/>
          <w:lang w:eastAsia="ja-JP"/>
        </w:rPr>
        <w:commentReference w:id="2934"/>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5"/>
      <w:commentRangeEnd w:id="2935"/>
      <w:r>
        <w:rPr>
          <w:rStyle w:val="CommentReference"/>
          <w:rFonts w:ascii="Times New Roman" w:hAnsi="Times New Roman"/>
          <w:lang w:eastAsia="ja-JP"/>
        </w:rPr>
        <w:commentReference w:id="2935"/>
      </w:r>
      <w:r>
        <w:rPr>
          <w:rFonts w:eastAsia="SimSun"/>
        </w:rPr>
        <w:t xml:space="preserve">                  Uu-RelayRLC-ChannelID-r17                                           </w:t>
      </w:r>
      <w:r>
        <w:rPr>
          <w:rFonts w:eastAsia="SimSun"/>
          <w:color w:val="993366"/>
        </w:rPr>
        <w:t>OPTIONAL</w:t>
      </w:r>
      <w:commentRangeStart w:id="2936"/>
      <w:commentRangeEnd w:id="2936"/>
      <w:r>
        <w:rPr>
          <w:rStyle w:val="CommentReference"/>
          <w:rFonts w:ascii="Times New Roman" w:hAnsi="Times New Roman"/>
          <w:lang w:eastAsia="ja-JP"/>
        </w:rPr>
        <w:commentReference w:id="2936"/>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37" w:name="_Toc156130460"/>
      <w:r>
        <w:rPr>
          <w:rFonts w:eastAsia="SimSun"/>
        </w:rPr>
        <w:t>–</w:t>
      </w:r>
      <w:r>
        <w:rPr>
          <w:rFonts w:eastAsia="SimSun"/>
        </w:rPr>
        <w:tab/>
        <w:t>N3C-IndirectPathAddChange</w:t>
      </w:r>
      <w:bookmarkEnd w:id="2937"/>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8"/>
      <w:r>
        <w:rPr>
          <w:color w:val="808080"/>
        </w:rPr>
        <w:t>N3CIndirectPathAddChange</w:t>
      </w:r>
      <w:commentRangeEnd w:id="2938"/>
      <w:r>
        <w:rPr>
          <w:rStyle w:val="CommentReference"/>
          <w:rFonts w:ascii="Times New Roman" w:hAnsi="Times New Roman"/>
          <w:lang w:eastAsia="ja-JP"/>
        </w:rPr>
        <w:commentReference w:id="2938"/>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39" w:name="_Toc156130461"/>
      <w:r>
        <w:t>–</w:t>
      </w:r>
      <w:r>
        <w:tab/>
        <w:t>NCR-Ap</w:t>
      </w:r>
      <w:r>
        <w:rPr>
          <w:rFonts w:eastAsia="SimSun"/>
          <w:lang w:eastAsia="zh-CN"/>
        </w:rPr>
        <w:t>eriodicFwdConfig</w:t>
      </w:r>
      <w:bookmarkEnd w:id="2939"/>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0"/>
      <w:r>
        <w:rPr>
          <w:rFonts w:eastAsia="SimSun"/>
          <w:lang w:eastAsia="zh-CN"/>
        </w:rPr>
        <w:t>link</w:t>
      </w:r>
      <w:commentRangeEnd w:id="2940"/>
      <w:r w:rsidR="00CD40D0">
        <w:rPr>
          <w:rStyle w:val="CommentReference"/>
          <w:rFonts w:eastAsia="PMingLiU"/>
          <w:lang w:val="en-US" w:eastAsia="zh-TW"/>
        </w:rPr>
        <w:commentReference w:id="2940"/>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1"/>
      <w:commentRangeEnd w:id="2941"/>
      <w:r>
        <w:rPr>
          <w:rStyle w:val="CommentReference"/>
          <w:rFonts w:ascii="Times New Roman" w:hAnsi="Times New Roman"/>
          <w:lang w:eastAsia="ja-JP"/>
        </w:rPr>
        <w:commentReference w:id="2941"/>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42" w:name="_Toc156130462"/>
      <w:r>
        <w:rPr>
          <w:lang w:eastAsia="en-GB"/>
        </w:rPr>
        <w:t>–</w:t>
      </w:r>
      <w:r>
        <w:rPr>
          <w:lang w:eastAsia="en-GB"/>
        </w:rPr>
        <w:tab/>
        <w:t>NCR-</w:t>
      </w:r>
      <w:r>
        <w:rPr>
          <w:lang w:eastAsia="zh-CN"/>
        </w:rPr>
        <w:t>Fwd</w:t>
      </w:r>
      <w:r>
        <w:rPr>
          <w:lang w:eastAsia="en-GB"/>
        </w:rPr>
        <w:t>Config</w:t>
      </w:r>
      <w:bookmarkEnd w:id="2942"/>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3"/>
      <w:r>
        <w:rPr>
          <w:rFonts w:eastAsia="SimSun"/>
          <w:color w:val="808080"/>
        </w:rPr>
        <w:t>N</w:t>
      </w:r>
      <w:commentRangeEnd w:id="2943"/>
      <w:r>
        <w:rPr>
          <w:rStyle w:val="CommentReference"/>
          <w:rFonts w:ascii="Times New Roman" w:hAnsi="Times New Roman"/>
          <w:lang w:eastAsia="ja-JP"/>
        </w:rPr>
        <w:commentReference w:id="2943"/>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44" w:name="_Toc156130463"/>
      <w:r>
        <w:t>–</w:t>
      </w:r>
      <w:r>
        <w:tab/>
        <w:t>NCR-PeriodicityAndOffset</w:t>
      </w:r>
      <w:bookmarkEnd w:id="2944"/>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45" w:name="_Toc156130464"/>
      <w:r>
        <w:t>–</w:t>
      </w:r>
      <w:r>
        <w:tab/>
        <w:t>NCR-</w:t>
      </w:r>
      <w:r>
        <w:rPr>
          <w:rFonts w:eastAsia="SimSun"/>
          <w:lang w:eastAsia="zh-CN"/>
        </w:rPr>
        <w:t>PeriodicFwdResourceSet</w:t>
      </w:r>
      <w:bookmarkEnd w:id="2945"/>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6"/>
      <w:commentRangeEnd w:id="2946"/>
      <w:r>
        <w:rPr>
          <w:rStyle w:val="CommentReference"/>
          <w:rFonts w:ascii="Times New Roman" w:hAnsi="Times New Roman"/>
          <w:lang w:eastAsia="ja-JP"/>
        </w:rPr>
        <w:commentReference w:id="294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47" w:name="_Toc156130465"/>
      <w:r>
        <w:t>–</w:t>
      </w:r>
      <w:r>
        <w:tab/>
        <w:t>NCR-PeriodicF</w:t>
      </w:r>
      <w:r>
        <w:rPr>
          <w:rFonts w:eastAsia="SimSun"/>
          <w:lang w:eastAsia="zh-CN"/>
        </w:rPr>
        <w:t>wdResourceSet</w:t>
      </w:r>
      <w:r>
        <w:t>Id</w:t>
      </w:r>
      <w:bookmarkEnd w:id="2947"/>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8"/>
      <w:commentRangeEnd w:id="2948"/>
      <w:r>
        <w:rPr>
          <w:rStyle w:val="CommentReference"/>
          <w:rFonts w:ascii="Times New Roman" w:hAnsi="Times New Roman"/>
          <w:lang w:eastAsia="ja-JP"/>
        </w:rPr>
        <w:commentReference w:id="294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49" w:name="_Toc156130466"/>
      <w:r>
        <w:t>–</w:t>
      </w:r>
      <w:r>
        <w:tab/>
        <w:t>NCR-SemiPersistentF</w:t>
      </w:r>
      <w:r>
        <w:rPr>
          <w:rFonts w:eastAsia="SimSun"/>
          <w:lang w:eastAsia="zh-CN"/>
        </w:rPr>
        <w:t>wdResourceSet</w:t>
      </w:r>
      <w:r>
        <w:t>Id</w:t>
      </w:r>
      <w:bookmarkEnd w:id="2949"/>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0" w:name="_Toc156130467"/>
      <w:bookmarkStart w:id="2951" w:name="_Toc60777280"/>
      <w:r>
        <w:rPr>
          <w:rFonts w:eastAsia="SimSun"/>
          <w:lang w:eastAsia="en-GB"/>
        </w:rPr>
        <w:t>–</w:t>
      </w:r>
      <w:r>
        <w:rPr>
          <w:rFonts w:eastAsia="SimSun"/>
          <w:lang w:eastAsia="en-GB"/>
        </w:rPr>
        <w:tab/>
        <w:t>NeedForGapsConfigNR</w:t>
      </w:r>
      <w:bookmarkEnd w:id="2950"/>
      <w:bookmarkEnd w:id="2951"/>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2"/>
            <w:r>
              <w:t xml:space="preserve"> for the corresponding band(s)</w:t>
            </w:r>
            <w:commentRangeEnd w:id="2952"/>
            <w:r>
              <w:rPr>
                <w:rStyle w:val="CommentReference"/>
                <w:rFonts w:ascii="Times New Roman" w:hAnsi="Times New Roman"/>
              </w:rPr>
              <w:commentReference w:id="2952"/>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53" w:name="_Toc156130468"/>
      <w:r>
        <w:rPr>
          <w:rFonts w:eastAsia="SimSun"/>
          <w:lang w:eastAsia="en-GB"/>
        </w:rPr>
        <w:t>–</w:t>
      </w:r>
      <w:r>
        <w:rPr>
          <w:rFonts w:eastAsia="SimSun"/>
          <w:lang w:eastAsia="en-GB"/>
        </w:rPr>
        <w:tab/>
        <w:t>NeedForGapNCSG-ConfigEUTRA</w:t>
      </w:r>
      <w:bookmarkEnd w:id="2953"/>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54" w:name="_Toc156130469"/>
      <w:r>
        <w:rPr>
          <w:rFonts w:eastAsia="SimSun"/>
          <w:lang w:eastAsia="en-GB"/>
        </w:rPr>
        <w:t>–</w:t>
      </w:r>
      <w:r>
        <w:rPr>
          <w:rFonts w:eastAsia="SimSun"/>
          <w:lang w:eastAsia="en-GB"/>
        </w:rPr>
        <w:tab/>
        <w:t>NeedForGapNCSG-ConfigNR</w:t>
      </w:r>
      <w:bookmarkEnd w:id="2954"/>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55" w:name="_Toc156130470"/>
      <w:r>
        <w:rPr>
          <w:rFonts w:eastAsia="SimSun"/>
          <w:lang w:eastAsia="en-GB"/>
        </w:rPr>
        <w:t>–</w:t>
      </w:r>
      <w:r>
        <w:rPr>
          <w:rFonts w:eastAsia="SimSun"/>
          <w:lang w:eastAsia="en-GB"/>
        </w:rPr>
        <w:tab/>
        <w:t>NeedFor</w:t>
      </w:r>
      <w:r>
        <w:t>Gap</w:t>
      </w:r>
      <w:r>
        <w:rPr>
          <w:rFonts w:eastAsia="SimSun"/>
          <w:lang w:eastAsia="en-GB"/>
        </w:rPr>
        <w:t>NCSG-InfoEUTRA</w:t>
      </w:r>
      <w:bookmarkEnd w:id="2955"/>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56" w:name="_Toc156130471"/>
      <w:r>
        <w:rPr>
          <w:rFonts w:eastAsia="SimSun"/>
          <w:lang w:eastAsia="en-GB"/>
        </w:rPr>
        <w:t>–</w:t>
      </w:r>
      <w:r>
        <w:rPr>
          <w:rFonts w:eastAsia="SimSun"/>
          <w:lang w:eastAsia="en-GB"/>
        </w:rPr>
        <w:tab/>
        <w:t>NeedForGapNCSG-InfoNR</w:t>
      </w:r>
      <w:bookmarkEnd w:id="2956"/>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7"/>
            <w:r>
              <w:t xml:space="preserve">for the corresponding band(s) </w:t>
            </w:r>
            <w:commentRangeEnd w:id="2957"/>
            <w:r>
              <w:rPr>
                <w:rStyle w:val="CommentReference"/>
                <w:rFonts w:ascii="Times New Roman" w:hAnsi="Times New Roman"/>
              </w:rPr>
              <w:commentReference w:id="295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58" w:name="_Toc156130472"/>
      <w:r>
        <w:rPr>
          <w:rFonts w:eastAsia="SimSun"/>
          <w:lang w:eastAsia="en-GB"/>
        </w:rPr>
        <w:t>–</w:t>
      </w:r>
      <w:r>
        <w:rPr>
          <w:rFonts w:eastAsia="SimSun"/>
          <w:lang w:eastAsia="en-GB"/>
        </w:rPr>
        <w:tab/>
        <w:t>NeedForInterruptionInfoNR</w:t>
      </w:r>
      <w:bookmarkEnd w:id="2958"/>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9"/>
      <w:commentRangeEnd w:id="2959"/>
      <w:r>
        <w:rPr>
          <w:rStyle w:val="CommentReference"/>
          <w:rFonts w:ascii="Times New Roman" w:hAnsi="Times New Roman"/>
          <w:lang w:eastAsia="ja-JP"/>
        </w:rPr>
        <w:commentReference w:id="295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0" w:name="_Hlk134563761"/>
      <w:r>
        <w:t>interruptionIndication</w:t>
      </w:r>
      <w:bookmarkEnd w:id="296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1"/>
            <w:r>
              <w:t>for the corresponding band(s)</w:t>
            </w:r>
            <w:commentRangeEnd w:id="2961"/>
            <w:r>
              <w:rPr>
                <w:rStyle w:val="CommentReference"/>
                <w:rFonts w:ascii="Times New Roman" w:hAnsi="Times New Roman"/>
              </w:rPr>
              <w:commentReference w:id="296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62" w:name="_Toc60777281"/>
      <w:bookmarkStart w:id="2963" w:name="_Toc156130473"/>
      <w:r>
        <w:t>–</w:t>
      </w:r>
      <w:r>
        <w:tab/>
      </w:r>
      <w:r>
        <w:rPr>
          <w:lang w:eastAsia="ko-KR"/>
        </w:rPr>
        <w:t>NextHopChainingCount</w:t>
      </w:r>
      <w:bookmarkEnd w:id="2962"/>
      <w:bookmarkEnd w:id="2963"/>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64" w:name="_Toc156130474"/>
      <w:bookmarkStart w:id="2965" w:name="_Toc60777282"/>
      <w:r>
        <w:t>–</w:t>
      </w:r>
      <w:r>
        <w:tab/>
        <w:t>NG-5G-S-TMSI</w:t>
      </w:r>
      <w:bookmarkEnd w:id="2964"/>
      <w:bookmarkEnd w:id="2965"/>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66" w:name="_Toc156130475"/>
      <w:r>
        <w:t>–</w:t>
      </w:r>
      <w:r>
        <w:tab/>
        <w:t>NonCellDefiningSSB</w:t>
      </w:r>
      <w:bookmarkEnd w:id="2966"/>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7"/>
            <w:commentRangeEnd w:id="2967"/>
            <w:r>
              <w:rPr>
                <w:rStyle w:val="CommentReference"/>
                <w:rFonts w:ascii="Times New Roman" w:hAnsi="Times New Roman"/>
              </w:rPr>
              <w:commentReference w:id="2967"/>
            </w:r>
            <w:commentRangeStart w:id="2968"/>
            <w:r>
              <w:t>RedCap</w:t>
            </w:r>
            <w:commentRangeEnd w:id="2968"/>
            <w:r>
              <w:rPr>
                <w:rStyle w:val="CommentReference"/>
                <w:rFonts w:ascii="Times New Roman" w:hAnsi="Times New Roman"/>
              </w:rPr>
              <w:commentReference w:id="2968"/>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69" w:name="_Toc156130476"/>
      <w:bookmarkStart w:id="2970" w:name="_Toc60777283"/>
      <w:r>
        <w:t>–</w:t>
      </w:r>
      <w:r>
        <w:tab/>
        <w:t>NPN-Identity</w:t>
      </w:r>
      <w:bookmarkEnd w:id="2969"/>
      <w:bookmarkEnd w:id="2970"/>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71" w:name="_Toc60777284"/>
      <w:bookmarkStart w:id="2972" w:name="_Toc156130477"/>
      <w:r>
        <w:t>–</w:t>
      </w:r>
      <w:r>
        <w:tab/>
        <w:t>NPN-IdentityInfoList</w:t>
      </w:r>
      <w:bookmarkEnd w:id="2971"/>
      <w:bookmarkEnd w:id="2972"/>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3"/>
            <w:r>
              <w:t>node</w:t>
            </w:r>
            <w:commentRangeEnd w:id="2973"/>
            <w:r>
              <w:rPr>
                <w:rStyle w:val="CommentReference"/>
                <w:rFonts w:ascii="Times New Roman" w:hAnsi="Times New Roman"/>
              </w:rPr>
              <w:commentReference w:id="297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74"/>
            <w:commentRangeEnd w:id="2974"/>
            <w:r>
              <w:commentReference w:id="297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75" w:name="_Toc156130478"/>
      <w:r>
        <w:t>–</w:t>
      </w:r>
      <w:r>
        <w:tab/>
        <w:t>NR-DL-PRS-PDC-Info</w:t>
      </w:r>
      <w:bookmarkEnd w:id="2975"/>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76" w:name="_Toc60777285"/>
      <w:bookmarkStart w:id="2977" w:name="_Toc156130479"/>
      <w:r>
        <w:t>–</w:t>
      </w:r>
      <w:r>
        <w:tab/>
        <w:t>NR-NS-PmaxList</w:t>
      </w:r>
      <w:bookmarkEnd w:id="2976"/>
      <w:bookmarkEnd w:id="2977"/>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78" w:name="_Toc156130480"/>
      <w:r>
        <w:t>–</w:t>
      </w:r>
      <w:r>
        <w:tab/>
        <w:t>NSAG-ID</w:t>
      </w:r>
      <w:bookmarkEnd w:id="2978"/>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79" w:name="_Toc156130481"/>
      <w:r>
        <w:t>–</w:t>
      </w:r>
      <w:r>
        <w:tab/>
        <w:t>NSAG-IdentityInfo</w:t>
      </w:r>
      <w:bookmarkEnd w:id="2979"/>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0" w:name="_Toc156130482"/>
      <w:r>
        <w:t>–</w:t>
      </w:r>
      <w:r>
        <w:tab/>
        <w:t>NTN-Config</w:t>
      </w:r>
      <w:bookmarkEnd w:id="2980"/>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1" w:name="OLE_LINK168"/>
      <w:bookmarkStart w:id="2982" w:name="OLE_LINK167"/>
      <w:bookmarkStart w:id="2983" w:name="OLE_LINK154"/>
      <w:bookmarkStart w:id="2984" w:name="OLE_LINK153"/>
      <w:r>
        <w:t>epochTime</w:t>
      </w:r>
      <w:bookmarkEnd w:id="2981"/>
      <w:bookmarkEnd w:id="2982"/>
      <w:bookmarkEnd w:id="2983"/>
      <w:bookmarkEnd w:id="298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5"/>
            <w:r>
              <w:rPr>
                <w:lang w:eastAsia="sv-SE"/>
              </w:rPr>
              <w:t>For serving cell,</w:t>
            </w:r>
            <w:commentRangeEnd w:id="2985"/>
            <w:r>
              <w:rPr>
                <w:rStyle w:val="CommentReference"/>
                <w:rFonts w:ascii="Times New Roman" w:hAnsi="Times New Roman"/>
              </w:rPr>
              <w:commentReference w:id="298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6"/>
            <w:r>
              <w:t xml:space="preserve"> the epoch time</w:t>
            </w:r>
            <w:commentRangeEnd w:id="2986"/>
            <w:r>
              <w:rPr>
                <w:rStyle w:val="CommentReference"/>
                <w:rFonts w:ascii="Times New Roman" w:hAnsi="Times New Roman"/>
              </w:rPr>
              <w:commentReference w:id="298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7"/>
            <w:r>
              <w:t xml:space="preserve"> UE uses epoch time of the serving cell</w:t>
            </w:r>
            <w:commentRangeEnd w:id="2987"/>
            <w:r>
              <w:rPr>
                <w:rStyle w:val="CommentReference"/>
                <w:rFonts w:ascii="Times New Roman" w:hAnsi="Times New Roman"/>
              </w:rPr>
              <w:commentReference w:id="298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8"/>
            <w:r>
              <w:rPr>
                <w:lang w:eastAsia="sv-SE"/>
              </w:rPr>
              <w:t xml:space="preserve">In FR1, </w:t>
            </w:r>
            <w:commentRangeEnd w:id="2988"/>
            <w:r>
              <w:rPr>
                <w:rStyle w:val="CommentReference"/>
                <w:rFonts w:ascii="Times New Roman" w:hAnsi="Times New Roman"/>
              </w:rPr>
              <w:commentReference w:id="2988"/>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9"/>
            <w:r>
              <w:rPr>
                <w:i/>
                <w:iCs/>
              </w:rPr>
              <w:t>,</w:t>
            </w:r>
            <w:r>
              <w:t xml:space="preserve"> </w:t>
            </w:r>
            <w:commentRangeEnd w:id="2989"/>
            <w:r>
              <w:rPr>
                <w:rStyle w:val="CommentReference"/>
                <w:rFonts w:ascii="Times New Roman" w:hAnsi="Times New Roman"/>
              </w:rPr>
              <w:commentReference w:id="2989"/>
            </w:r>
            <w:r>
              <w:t xml:space="preserve">the UE uses validity </w:t>
            </w:r>
            <w:commentRangeStart w:id="2990"/>
            <w:r>
              <w:t>duration</w:t>
            </w:r>
            <w:commentRangeEnd w:id="2990"/>
            <w:r>
              <w:rPr>
                <w:rStyle w:val="CommentReference"/>
                <w:rFonts w:ascii="Times New Roman" w:hAnsi="Times New Roman"/>
              </w:rPr>
              <w:commentReference w:id="299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2991" w:name="_Toc60777286"/>
      <w:bookmarkStart w:id="2992" w:name="_Toc156130483"/>
      <w:r>
        <w:t>–</w:t>
      </w:r>
      <w:r>
        <w:tab/>
        <w:t>NZP-CSI-RS-Resource</w:t>
      </w:r>
      <w:bookmarkEnd w:id="2991"/>
      <w:bookmarkEnd w:id="2992"/>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3"/>
            <w:r>
              <w:rPr>
                <w:iCs/>
                <w:lang w:eastAsia="sv-SE"/>
              </w:rPr>
              <w:t>Need R</w:t>
            </w:r>
            <w:commentRangeEnd w:id="2993"/>
            <w:r>
              <w:rPr>
                <w:rStyle w:val="CommentReference"/>
                <w:rFonts w:ascii="Times New Roman" w:hAnsi="Times New Roman"/>
              </w:rPr>
              <w:commentReference w:id="299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2994" w:name="_Toc60777287"/>
      <w:bookmarkStart w:id="2995" w:name="_Toc156130484"/>
      <w:r>
        <w:t>–</w:t>
      </w:r>
      <w:r>
        <w:tab/>
        <w:t>NZP-CSI-RS-ResourceId</w:t>
      </w:r>
      <w:bookmarkEnd w:id="2994"/>
      <w:bookmarkEnd w:id="2995"/>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2996" w:name="_Toc60777288"/>
      <w:bookmarkStart w:id="2997" w:name="_Toc156130485"/>
      <w:r>
        <w:t>–</w:t>
      </w:r>
      <w:r>
        <w:tab/>
        <w:t>NZP-CSI-RS-ResourceSet</w:t>
      </w:r>
      <w:bookmarkEnd w:id="2996"/>
      <w:bookmarkEnd w:id="2997"/>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0"/>
            <w:r>
              <w:rPr>
                <w:lang w:eastAsia="sv-SE"/>
              </w:rPr>
              <w:t xml:space="preserve">For Doppler or Doppler-PS codebook operation </w:t>
            </w:r>
            <w:commentRangeEnd w:id="3000"/>
            <w:r>
              <w:rPr>
                <w:rStyle w:val="CommentReference"/>
                <w:rFonts w:ascii="Times New Roman" w:hAnsi="Times New Roman"/>
              </w:rPr>
              <w:commentReference w:id="3000"/>
            </w:r>
            <w:r>
              <w:rPr>
                <w:lang w:eastAsia="sv-SE"/>
              </w:rPr>
              <w:t xml:space="preserve">there are at most 1 P/SP NZP CSI-RS resource and 4, 8 or 12 AP NZP CSI-RS resources and </w:t>
            </w:r>
            <w:commentRangeStart w:id="3001"/>
            <w:r>
              <w:rPr>
                <w:lang w:eastAsia="sv-SE"/>
              </w:rPr>
              <w:t>for CJT or CJT-PS</w:t>
            </w:r>
            <w:commentRangeEnd w:id="3001"/>
            <w:r>
              <w:rPr>
                <w:rStyle w:val="CommentReference"/>
                <w:rFonts w:ascii="Times New Roman" w:hAnsi="Times New Roman"/>
              </w:rPr>
              <w:commentReference w:id="300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02"/>
            <w:commentRangeEnd w:id="3002"/>
            <w:r>
              <w:rPr>
                <w:rStyle w:val="CommentReference"/>
                <w:rFonts w:ascii="Times New Roman" w:hAnsi="Times New Roman"/>
              </w:rPr>
              <w:commentReference w:id="300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03" w:name="_Toc60777289"/>
      <w:bookmarkStart w:id="3004" w:name="_Toc156130486"/>
      <w:r>
        <w:t>–</w:t>
      </w:r>
      <w:r>
        <w:tab/>
        <w:t>NZP-CSI-RS-ResourceSetId</w:t>
      </w:r>
      <w:bookmarkEnd w:id="3003"/>
      <w:bookmarkEnd w:id="3004"/>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05" w:name="_Toc156130487"/>
      <w:bookmarkStart w:id="3006" w:name="_Toc60777290"/>
      <w:r>
        <w:t>–</w:t>
      </w:r>
      <w:r>
        <w:tab/>
        <w:t>P-Max</w:t>
      </w:r>
      <w:bookmarkEnd w:id="3005"/>
      <w:bookmarkEnd w:id="3006"/>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07" w:name="_Toc156130488"/>
      <w:r>
        <w:rPr>
          <w:rFonts w:eastAsia="MS Mincho"/>
        </w:rPr>
        <w:t>–</w:t>
      </w:r>
      <w:r>
        <w:rPr>
          <w:rFonts w:eastAsia="MS Mincho"/>
        </w:rPr>
        <w:tab/>
      </w:r>
      <w:r>
        <w:t>PathlossReferenceRS</w:t>
      </w:r>
      <w:bookmarkEnd w:id="3007"/>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08" w:name="_Toc156130489"/>
      <w:r>
        <w:t>–</w:t>
      </w:r>
      <w:r>
        <w:tab/>
        <w:t>PathlossReferenceRS-Id</w:t>
      </w:r>
      <w:bookmarkEnd w:id="3008"/>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09" w:name="_Toc156130490"/>
      <w:r>
        <w:rPr>
          <w:rFonts w:eastAsia="MS Mincho"/>
        </w:rPr>
        <w:t>–</w:t>
      </w:r>
      <w:r>
        <w:rPr>
          <w:rFonts w:eastAsia="MS Mincho"/>
        </w:rPr>
        <w:tab/>
        <w:t>PCI-ARFCN-EUTRA</w:t>
      </w:r>
      <w:bookmarkEnd w:id="3009"/>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0" w:name="_Toc156130491"/>
      <w:r>
        <w:rPr>
          <w:rFonts w:eastAsia="MS Mincho"/>
        </w:rPr>
        <w:t>–</w:t>
      </w:r>
      <w:r>
        <w:rPr>
          <w:rFonts w:eastAsia="MS Mincho"/>
        </w:rPr>
        <w:tab/>
        <w:t>PCI-ARFCN-NR</w:t>
      </w:r>
      <w:bookmarkEnd w:id="3010"/>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11" w:name="_Toc156130492"/>
      <w:bookmarkStart w:id="3012" w:name="_Toc60777291"/>
      <w:r>
        <w:rPr>
          <w:rFonts w:eastAsia="MS Mincho"/>
        </w:rPr>
        <w:t>–</w:t>
      </w:r>
      <w:r>
        <w:rPr>
          <w:rFonts w:eastAsia="MS Mincho"/>
        </w:rPr>
        <w:tab/>
        <w:t>PCI-List</w:t>
      </w:r>
      <w:bookmarkEnd w:id="3011"/>
      <w:bookmarkEnd w:id="3012"/>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13" w:name="_Toc60777292"/>
      <w:bookmarkStart w:id="3014" w:name="_Toc156130493"/>
      <w:r>
        <w:rPr>
          <w:rFonts w:eastAsia="MS Mincho"/>
        </w:rPr>
        <w:t>–</w:t>
      </w:r>
      <w:r>
        <w:rPr>
          <w:rFonts w:eastAsia="MS Mincho"/>
        </w:rPr>
        <w:tab/>
        <w:t>PCI-Range</w:t>
      </w:r>
      <w:bookmarkEnd w:id="3013"/>
      <w:bookmarkEnd w:id="3014"/>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15" w:name="_Toc156130494"/>
      <w:bookmarkStart w:id="3016" w:name="_Toc60777293"/>
      <w:r>
        <w:rPr>
          <w:rFonts w:eastAsia="MS Mincho"/>
        </w:rPr>
        <w:t>–</w:t>
      </w:r>
      <w:r>
        <w:rPr>
          <w:rFonts w:eastAsia="MS Mincho"/>
        </w:rPr>
        <w:tab/>
        <w:t>PCI-RangeElement</w:t>
      </w:r>
      <w:bookmarkEnd w:id="3015"/>
      <w:bookmarkEnd w:id="3016"/>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17" w:name="_Toc60777294"/>
      <w:bookmarkStart w:id="3018" w:name="_Toc156130495"/>
      <w:r>
        <w:rPr>
          <w:rFonts w:eastAsia="MS Mincho"/>
        </w:rPr>
        <w:t>–</w:t>
      </w:r>
      <w:r>
        <w:rPr>
          <w:rFonts w:eastAsia="MS Mincho"/>
        </w:rPr>
        <w:tab/>
        <w:t>PCI-RangeIndex</w:t>
      </w:r>
      <w:bookmarkEnd w:id="3017"/>
      <w:bookmarkEnd w:id="3018"/>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19" w:name="_Toc156130496"/>
      <w:bookmarkStart w:id="3020" w:name="_Toc60777295"/>
      <w:r>
        <w:rPr>
          <w:rFonts w:eastAsia="MS Mincho"/>
        </w:rPr>
        <w:t>–</w:t>
      </w:r>
      <w:r>
        <w:rPr>
          <w:rFonts w:eastAsia="MS Mincho"/>
        </w:rPr>
        <w:tab/>
        <w:t>PCI-RangeIndexList</w:t>
      </w:r>
      <w:bookmarkEnd w:id="3019"/>
      <w:bookmarkEnd w:id="3020"/>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21" w:name="_Toc60777296"/>
      <w:bookmarkStart w:id="3022" w:name="_Toc156130497"/>
      <w:r>
        <w:t>–</w:t>
      </w:r>
      <w:r>
        <w:tab/>
        <w:t>PDCCH-Config</w:t>
      </w:r>
      <w:bookmarkEnd w:id="3021"/>
      <w:bookmarkEnd w:id="3022"/>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23" w:name="_Toc156130498"/>
      <w:bookmarkStart w:id="3024" w:name="_Toc60777297"/>
      <w:r>
        <w:t>–</w:t>
      </w:r>
      <w:r>
        <w:tab/>
        <w:t>PDCCH-ConfigCommon</w:t>
      </w:r>
      <w:bookmarkEnd w:id="3023"/>
      <w:bookmarkEnd w:id="3024"/>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26" w:name="_Toc156130499"/>
      <w:bookmarkStart w:id="3027" w:name="_Toc60777298"/>
      <w:r>
        <w:t>–</w:t>
      </w:r>
      <w:r>
        <w:tab/>
        <w:t>PDCCH-ConfigSIB1</w:t>
      </w:r>
      <w:bookmarkEnd w:id="3026"/>
      <w:bookmarkEnd w:id="3027"/>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28" w:name="_Toc156130500"/>
      <w:bookmarkStart w:id="3029" w:name="_Toc60777299"/>
      <w:r>
        <w:rPr>
          <w:rFonts w:eastAsia="SimSun"/>
        </w:rPr>
        <w:t>–</w:t>
      </w:r>
      <w:r>
        <w:rPr>
          <w:rFonts w:eastAsia="SimSun"/>
        </w:rPr>
        <w:tab/>
        <w:t>PDCCH-ServingCellConfig</w:t>
      </w:r>
      <w:bookmarkEnd w:id="3028"/>
      <w:bookmarkEnd w:id="3029"/>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0" w:name="_Toc156130501"/>
      <w:bookmarkStart w:id="3031" w:name="_Toc60777300"/>
      <w:r>
        <w:rPr>
          <w:rFonts w:eastAsia="SimSun"/>
        </w:rPr>
        <w:t>–</w:t>
      </w:r>
      <w:r>
        <w:rPr>
          <w:rFonts w:eastAsia="SimSun"/>
        </w:rPr>
        <w:tab/>
        <w:t>PDCP-Config</w:t>
      </w:r>
      <w:bookmarkEnd w:id="3030"/>
      <w:bookmarkEnd w:id="3031"/>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2"/>
      <w:r>
        <w:rPr>
          <w:color w:val="808080"/>
        </w:rPr>
        <w:t>Need</w:t>
      </w:r>
      <w:commentRangeEnd w:id="3032"/>
      <w:r>
        <w:rPr>
          <w:rStyle w:val="CommentReference"/>
          <w:rFonts w:ascii="Times New Roman" w:hAnsi="Times New Roman"/>
          <w:lang w:eastAsia="ja-JP"/>
        </w:rPr>
        <w:commentReference w:id="3032"/>
      </w:r>
      <w:r>
        <w:rPr>
          <w:color w:val="808080"/>
        </w:rPr>
        <w:t xml:space="preserve"> R</w:t>
      </w:r>
    </w:p>
    <w:p w14:paraId="3ACF42A9" w14:textId="77777777" w:rsidR="009732F8" w:rsidRDefault="007B3EFC">
      <w:pPr>
        <w:pStyle w:val="PL"/>
        <w:rPr>
          <w:color w:val="808080"/>
        </w:rPr>
      </w:pPr>
      <w:r>
        <w:t xml:space="preserve">    </w:t>
      </w:r>
      <w:commentRangeStart w:id="3033"/>
      <w:r>
        <w:t>discardTimerForLowImportance</w:t>
      </w:r>
      <w:commentRangeEnd w:id="3033"/>
      <w:r>
        <w:rPr>
          <w:rStyle w:val="CommentReference"/>
          <w:rFonts w:ascii="Times New Roman" w:hAnsi="Times New Roman"/>
          <w:lang w:eastAsia="ja-JP"/>
        </w:rPr>
        <w:commentReference w:id="3033"/>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4" w:name="_Hlk94000260"/>
      <w:r>
        <w:t xml:space="preserve">DiscardTimerExt2-r17 ::= </w:t>
      </w:r>
      <w:r>
        <w:rPr>
          <w:color w:val="993366"/>
        </w:rPr>
        <w:t>ENUMERATED</w:t>
      </w:r>
      <w:r>
        <w:t xml:space="preserve"> {ms2000, spare3, spare2, spare1}</w:t>
      </w:r>
    </w:p>
    <w:bookmarkEnd w:id="303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35"/>
            <w:r>
              <w:rPr>
                <w:lang w:eastAsia="en-GB"/>
              </w:rPr>
              <w:t>Value in ms of d</w:t>
            </w:r>
            <w:r>
              <w:rPr>
                <w:i/>
                <w:lang w:eastAsia="en-GB"/>
              </w:rPr>
              <w:t xml:space="preserve">iscardTimerForLowImportance </w:t>
            </w:r>
            <w:r>
              <w:rPr>
                <w:lang w:eastAsia="en-GB"/>
              </w:rPr>
              <w:t xml:space="preserve">specified in TS 38.323 [5]. </w:t>
            </w:r>
            <w:commentRangeEnd w:id="3035"/>
            <w:r>
              <w:rPr>
                <w:rStyle w:val="CommentReference"/>
                <w:rFonts w:ascii="Times New Roman" w:hAnsi="Times New Roman"/>
              </w:rPr>
              <w:commentReference w:id="303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6"/>
            <w:commentRangeEnd w:id="3036"/>
            <w:r>
              <w:rPr>
                <w:rStyle w:val="CommentReference"/>
                <w:rFonts w:ascii="Times New Roman" w:hAnsi="Times New Roman"/>
              </w:rPr>
              <w:commentReference w:id="303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37"/>
            <w:r>
              <w:rPr>
                <w:lang w:eastAsia="en-GB"/>
              </w:rPr>
              <w:t>d</w:t>
            </w:r>
            <w:commentRangeEnd w:id="3037"/>
            <w:r>
              <w:rPr>
                <w:rStyle w:val="CommentReference"/>
                <w:rFonts w:ascii="Times New Roman" w:hAnsi="Times New Roman"/>
              </w:rPr>
              <w:commentReference w:id="3037"/>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38"/>
            <w:r>
              <w:rPr>
                <w:lang w:eastAsia="en-GB"/>
              </w:rPr>
              <w:t>RLC</w:t>
            </w:r>
            <w:commentRangeEnd w:id="3038"/>
            <w:r>
              <w:rPr>
                <w:rStyle w:val="CommentReference"/>
                <w:rFonts w:ascii="Times New Roman" w:hAnsi="Times New Roman"/>
              </w:rPr>
              <w:commentReference w:id="303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39"/>
            <w:commentRangeEnd w:id="3039"/>
            <w:r>
              <w:rPr>
                <w:rStyle w:val="CommentReference"/>
                <w:rFonts w:ascii="Times New Roman" w:hAnsi="Times New Roman"/>
              </w:rPr>
              <w:commentReference w:id="303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0" w:name="_Toc60777301"/>
      <w:bookmarkStart w:id="3041" w:name="_Toc156130502"/>
      <w:r>
        <w:t>–</w:t>
      </w:r>
      <w:r>
        <w:tab/>
        <w:t>PDSCH-Config</w:t>
      </w:r>
      <w:bookmarkEnd w:id="3040"/>
      <w:bookmarkEnd w:id="3041"/>
    </w:p>
    <w:p w14:paraId="5BFA31F1" w14:textId="77777777" w:rsidR="009732F8" w:rsidRDefault="007B3EFC" w:rsidP="00DB3D2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DB3D2A">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2"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2"/>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3"/>
      <w:commentRangeEnd w:id="3043"/>
      <w:r>
        <w:rPr>
          <w:rStyle w:val="CommentReference"/>
          <w:rFonts w:ascii="Times New Roman" w:hAnsi="Times New Roman"/>
          <w:lang w:eastAsia="ja-JP"/>
        </w:rPr>
        <w:commentReference w:id="304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4"/>
      <w:commentRangeEnd w:id="3044"/>
      <w:r>
        <w:rPr>
          <w:rStyle w:val="CommentReference"/>
          <w:rFonts w:ascii="Times New Roman" w:hAnsi="Times New Roman"/>
          <w:lang w:eastAsia="ja-JP"/>
        </w:rPr>
        <w:commentReference w:id="304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DB3D2A">
            <w:pPr>
              <w:pStyle w:val="TAL"/>
              <w:rPr>
                <w:lang w:eastAsia="zh-CN"/>
              </w:rPr>
            </w:pPr>
            <w:r>
              <w:rPr>
                <w:lang w:eastAsia="zh-CN"/>
              </w:rPr>
              <w:t>advancedReceiver-MU-MIMO</w:t>
            </w:r>
          </w:p>
          <w:p w14:paraId="128FDC5E" w14:textId="77777777" w:rsidR="009732F8" w:rsidRDefault="007B3EFC" w:rsidP="00DB3D2A">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DB3D2A">
            <w:pPr>
              <w:pStyle w:val="TAL"/>
              <w:rPr>
                <w:lang w:eastAsia="sv-SE"/>
              </w:rPr>
            </w:pPr>
            <w:r>
              <w:rPr>
                <w:lang w:eastAsia="sv-SE"/>
              </w:rPr>
              <w:t>antennaPortsFieldPresenceDCI-1-2</w:t>
            </w:r>
          </w:p>
          <w:p w14:paraId="27ACF6C0" w14:textId="77777777" w:rsidR="009732F8" w:rsidRDefault="007B3EFC" w:rsidP="00DB3D2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DB3D2A">
            <w:pPr>
              <w:pStyle w:val="TAL"/>
              <w:rPr>
                <w:lang w:eastAsia="sv-SE"/>
              </w:rPr>
            </w:pPr>
            <w:r>
              <w:rPr>
                <w:lang w:eastAsia="sv-SE"/>
              </w:rPr>
              <w:t>aperiodic-ZP-CSI-RS-ResourceSetsToAddModList, aperiodic-ZP-CSI-RS-ResourceSetsToAddModListDCI-1-2</w:t>
            </w:r>
          </w:p>
          <w:p w14:paraId="06A23F7B" w14:textId="77777777" w:rsidR="009732F8" w:rsidRDefault="007B3EFC" w:rsidP="00DB3D2A">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DB3D2A">
            <w:pPr>
              <w:pStyle w:val="TAL"/>
              <w:rPr>
                <w:lang w:eastAsia="sv-SE"/>
              </w:rPr>
            </w:pPr>
            <w:r>
              <w:rPr>
                <w:lang w:eastAsia="sv-SE"/>
              </w:rPr>
              <w:t>beamAppTime</w:t>
            </w:r>
          </w:p>
          <w:p w14:paraId="7B593654" w14:textId="77777777" w:rsidR="009732F8" w:rsidRDefault="007B3EFC" w:rsidP="00DB3D2A">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DB3D2A">
            <w:pPr>
              <w:pStyle w:val="TAL"/>
              <w:rPr>
                <w:lang w:eastAsia="sv-SE"/>
              </w:rPr>
            </w:pPr>
            <w:r>
              <w:rPr>
                <w:lang w:eastAsia="sv-SE"/>
              </w:rPr>
              <w:t>dataScramblingIdentityPDSCH, dataScramblingIdentityPDSCH2</w:t>
            </w:r>
          </w:p>
          <w:p w14:paraId="3D2A407E" w14:textId="77777777" w:rsidR="009732F8" w:rsidRDefault="007B3EFC" w:rsidP="00DB3D2A">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DB3D2A">
            <w:pPr>
              <w:pStyle w:val="TAL"/>
              <w:rPr>
                <w:lang w:eastAsia="sv-SE"/>
              </w:rPr>
            </w:pPr>
            <w:r>
              <w:rPr>
                <w:lang w:eastAsia="sv-SE"/>
              </w:rPr>
              <w:t>dl-OrJointTCI-StateToAddModList</w:t>
            </w:r>
          </w:p>
          <w:p w14:paraId="0806E387" w14:textId="77777777" w:rsidR="009732F8" w:rsidRDefault="007B3EFC" w:rsidP="00DB3D2A">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DB3D2A">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DB3D2A">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DB3D2A">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DB3D2A">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DB3D2A">
            <w:pPr>
              <w:pStyle w:val="TAL"/>
              <w:rPr>
                <w:lang w:eastAsia="sv-SE"/>
              </w:rPr>
            </w:pPr>
            <w:r>
              <w:rPr>
                <w:lang w:eastAsia="sv-SE"/>
              </w:rPr>
              <w:t>dmrs-FD-OCC-DisabledForRank1-PDSCH</w:t>
            </w:r>
          </w:p>
          <w:p w14:paraId="2B225058" w14:textId="77777777" w:rsidR="009732F8" w:rsidRDefault="007B3EFC" w:rsidP="00DB3D2A">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DB3D2A">
            <w:pPr>
              <w:pStyle w:val="TAL"/>
              <w:rPr>
                <w:lang w:eastAsia="sv-SE"/>
              </w:rPr>
            </w:pPr>
            <w:r>
              <w:rPr>
                <w:lang w:eastAsia="sv-SE"/>
              </w:rPr>
              <w:t>dmrs-SequenceInitializationDCI-1_2</w:t>
            </w:r>
          </w:p>
          <w:p w14:paraId="70FD2948" w14:textId="77777777" w:rsidR="009732F8" w:rsidRDefault="007B3EFC" w:rsidP="00DB3D2A">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DB3D2A">
            <w:pPr>
              <w:pStyle w:val="TAL"/>
              <w:rPr>
                <w:lang w:eastAsia="en-GB"/>
              </w:rPr>
            </w:pPr>
            <w:r>
              <w:rPr>
                <w:lang w:eastAsia="en-GB"/>
              </w:rPr>
              <w:t>dummy</w:t>
            </w:r>
          </w:p>
          <w:p w14:paraId="56DD185E"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DB3D2A">
            <w:pPr>
              <w:pStyle w:val="TAL"/>
              <w:rPr>
                <w:lang w:eastAsia="sv-SE"/>
              </w:rPr>
            </w:pPr>
            <w:r>
              <w:rPr>
                <w:lang w:eastAsia="sv-SE"/>
              </w:rPr>
              <w:t>harq-ProcessNumberSizeDCI-1-2</w:t>
            </w:r>
          </w:p>
          <w:p w14:paraId="0D0198AF" w14:textId="77777777" w:rsidR="009732F8" w:rsidRDefault="007B3EFC" w:rsidP="00DB3D2A">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DB3D2A">
            <w:pPr>
              <w:pStyle w:val="TAL"/>
              <w:rPr>
                <w:lang w:eastAsia="sv-SE"/>
              </w:rPr>
            </w:pPr>
            <w:r>
              <w:rPr>
                <w:lang w:eastAsia="sv-SE"/>
              </w:rPr>
              <w:t>maxMIMO-Layers</w:t>
            </w:r>
          </w:p>
          <w:p w14:paraId="360388B2" w14:textId="77777777" w:rsidR="009732F8" w:rsidRDefault="007B3EFC" w:rsidP="00DB3D2A">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DB3D2A">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DB3D2A">
            <w:pPr>
              <w:pStyle w:val="TAL"/>
              <w:rPr>
                <w:lang w:eastAsia="sv-SE"/>
              </w:rPr>
            </w:pPr>
            <w:r>
              <w:rPr>
                <w:lang w:eastAsia="sv-SE"/>
              </w:rPr>
              <w:t>maxNrofCodeWordsScheduledByDCI</w:t>
            </w:r>
          </w:p>
          <w:p w14:paraId="32B88531" w14:textId="77777777" w:rsidR="009732F8" w:rsidRDefault="007B3EFC" w:rsidP="00DB3D2A">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Default="007B3EFC" w:rsidP="00DB3D2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DB3D2A">
            <w:pPr>
              <w:pStyle w:val="TAL"/>
              <w:rPr>
                <w:lang w:eastAsia="sv-SE"/>
              </w:rPr>
            </w:pPr>
            <w:r>
              <w:rPr>
                <w:lang w:eastAsia="sv-SE"/>
              </w:rPr>
              <w:t>mcs-TableDCI-1-2</w:t>
            </w:r>
          </w:p>
          <w:p w14:paraId="2CDCA6CB" w14:textId="77777777" w:rsidR="009732F8" w:rsidRDefault="007B3EFC" w:rsidP="00DB3D2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DB3D2A">
            <w:pPr>
              <w:pStyle w:val="TAL"/>
              <w:rPr>
                <w:lang w:eastAsia="sv-SE"/>
              </w:rPr>
            </w:pPr>
            <w:r>
              <w:rPr>
                <w:lang w:eastAsia="sv-SE"/>
              </w:rPr>
              <w:t>minimumSchedulingOffsetK0</w:t>
            </w:r>
          </w:p>
          <w:p w14:paraId="33F9B2B3" w14:textId="77777777" w:rsidR="009732F8" w:rsidRDefault="007B3EFC" w:rsidP="00DB3D2A">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DB3D2A">
            <w:pPr>
              <w:pStyle w:val="TAL"/>
              <w:rPr>
                <w:lang w:eastAsia="sv-SE"/>
              </w:rPr>
            </w:pPr>
            <w:r>
              <w:rPr>
                <w:lang w:eastAsia="sv-SE"/>
              </w:rPr>
              <w:t>numberOfBitsForRV-DCI-1-2</w:t>
            </w:r>
          </w:p>
          <w:p w14:paraId="42738571" w14:textId="77777777" w:rsidR="009732F8" w:rsidRDefault="007B3EFC" w:rsidP="00DB3D2A">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DB3D2A">
            <w:pPr>
              <w:pStyle w:val="TAL"/>
              <w:rPr>
                <w:lang w:eastAsia="sv-SE"/>
              </w:rPr>
            </w:pPr>
            <w:r>
              <w:rPr>
                <w:lang w:eastAsia="sv-SE"/>
              </w:rPr>
              <w:t>pdsch-AggregationFactor</w:t>
            </w:r>
          </w:p>
          <w:p w14:paraId="675C372D" w14:textId="77777777" w:rsidR="009732F8" w:rsidRDefault="007B3EFC" w:rsidP="00DB3D2A">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DB3D2A">
            <w:pPr>
              <w:pStyle w:val="TAL"/>
              <w:rPr>
                <w:lang w:eastAsia="sv-SE"/>
              </w:rPr>
            </w:pPr>
            <w:r>
              <w:rPr>
                <w:lang w:eastAsia="sv-SE"/>
              </w:rPr>
              <w:t>pdsch-HARQ-ACK-EnhType3DCI-1-2</w:t>
            </w:r>
          </w:p>
          <w:p w14:paraId="097CB3EE" w14:textId="77777777" w:rsidR="009732F8" w:rsidRDefault="007B3EFC" w:rsidP="00DB3D2A">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DB3D2A">
            <w:pPr>
              <w:pStyle w:val="TAL"/>
              <w:rPr>
                <w:lang w:eastAsia="sv-SE"/>
              </w:rPr>
            </w:pPr>
            <w:r>
              <w:rPr>
                <w:lang w:eastAsia="sv-SE"/>
              </w:rPr>
              <w:t>pdsch-HARQ-ACK-EnhType3DCI-Field-1-2</w:t>
            </w:r>
          </w:p>
          <w:p w14:paraId="7BB3D80F" w14:textId="77777777" w:rsidR="009732F8" w:rsidRDefault="007B3EFC" w:rsidP="00DB3D2A">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DB3D2A">
            <w:pPr>
              <w:pStyle w:val="TAL"/>
              <w:rPr>
                <w:lang w:eastAsia="sv-SE"/>
              </w:rPr>
            </w:pPr>
            <w:r>
              <w:rPr>
                <w:lang w:eastAsia="sv-SE"/>
              </w:rPr>
              <w:t>pdsch-HARQ-ACK-OneShotFeedbackDCI-1-2</w:t>
            </w:r>
          </w:p>
          <w:p w14:paraId="280932B4" w14:textId="77777777" w:rsidR="009732F8" w:rsidRDefault="007B3EFC" w:rsidP="00DB3D2A">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DB3D2A">
            <w:pPr>
              <w:pStyle w:val="TAL"/>
              <w:rPr>
                <w:lang w:eastAsia="sv-SE"/>
              </w:rPr>
            </w:pPr>
            <w:r>
              <w:rPr>
                <w:lang w:eastAsia="sv-SE"/>
              </w:rPr>
              <w:t>pdsch-HARQ-ACK-RetxDCI-1-2</w:t>
            </w:r>
          </w:p>
          <w:p w14:paraId="3DBED5A8" w14:textId="77777777" w:rsidR="009732F8" w:rsidRDefault="007B3EFC" w:rsidP="00DB3D2A">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DB3D2A">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DB3D2A">
            <w:pPr>
              <w:pStyle w:val="TAL"/>
              <w:rPr>
                <w:lang w:eastAsia="sv-SE"/>
              </w:rPr>
            </w:pPr>
            <w:r>
              <w:rPr>
                <w:lang w:eastAsia="sv-SE"/>
              </w:rPr>
              <w:t>List of time-domain configurations for timing of DL assignment to DL data.</w:t>
            </w:r>
          </w:p>
          <w:p w14:paraId="358F0DA1"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DB3D2A">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DB3D2A">
            <w:pPr>
              <w:pStyle w:val="TAL"/>
              <w:rPr>
                <w:lang w:eastAsia="sv-SE"/>
              </w:rPr>
            </w:pPr>
            <w:r>
              <w:rPr>
                <w:lang w:eastAsia="sv-SE"/>
              </w:rPr>
              <w:t>prb-BundlingType, prb-BundlingTypeDCI-1-2</w:t>
            </w:r>
          </w:p>
          <w:p w14:paraId="7FE2058C" w14:textId="77777777" w:rsidR="009732F8" w:rsidRDefault="007B3EFC" w:rsidP="00DB3D2A">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DB3D2A">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DB3D2A">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DB3D2A">
            <w:pPr>
              <w:pStyle w:val="TAL"/>
              <w:rPr>
                <w:lang w:eastAsia="sv-SE"/>
              </w:rPr>
            </w:pPr>
            <w:r>
              <w:rPr>
                <w:lang w:eastAsia="sv-SE"/>
              </w:rPr>
              <w:t>pucch-sSCellDynDCI-1-2</w:t>
            </w:r>
          </w:p>
          <w:p w14:paraId="011353E5" w14:textId="77777777" w:rsidR="009732F8" w:rsidRDefault="007B3EFC" w:rsidP="00DB3D2A">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DB3D2A">
            <w:pPr>
              <w:pStyle w:val="TAL"/>
              <w:rPr>
                <w:lang w:eastAsia="sv-SE"/>
              </w:rPr>
            </w:pPr>
            <w:r>
              <w:rPr>
                <w:lang w:eastAsia="sv-SE"/>
              </w:rPr>
              <w:t>p-ZP-CSI-RS-ResourceSet</w:t>
            </w:r>
          </w:p>
          <w:p w14:paraId="16ECD7F4" w14:textId="77777777" w:rsidR="009732F8" w:rsidRDefault="007B3EFC" w:rsidP="00DB3D2A">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DB3D2A">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DB3D2A">
            <w:pPr>
              <w:pStyle w:val="TAL"/>
              <w:rPr>
                <w:lang w:eastAsia="sv-SE"/>
              </w:rPr>
            </w:pPr>
            <w:r>
              <w:rPr>
                <w:lang w:eastAsia="sv-SE"/>
              </w:rPr>
              <w:t>rateMatchPatternGroup1, rateMatchPatternGroup1DCI-1-2</w:t>
            </w:r>
          </w:p>
          <w:p w14:paraId="39E8F56B" w14:textId="77777777" w:rsidR="009732F8" w:rsidRDefault="007B3EFC" w:rsidP="00DB3D2A">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DB3D2A">
            <w:pPr>
              <w:pStyle w:val="TAL"/>
              <w:rPr>
                <w:lang w:eastAsia="sv-SE"/>
              </w:rPr>
            </w:pPr>
            <w:r>
              <w:rPr>
                <w:lang w:eastAsia="sv-SE"/>
              </w:rPr>
              <w:t>rateMatchPatternGroup2, rateMatchPatternGroup2DCI-1-2</w:t>
            </w:r>
          </w:p>
          <w:p w14:paraId="3CD2D564" w14:textId="77777777" w:rsidR="009732F8" w:rsidRDefault="007B3EFC" w:rsidP="00DB3D2A">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DB3D2A">
            <w:pPr>
              <w:pStyle w:val="TAL"/>
              <w:rPr>
                <w:lang w:eastAsia="sv-SE"/>
              </w:rPr>
            </w:pPr>
            <w:r>
              <w:rPr>
                <w:lang w:eastAsia="sv-SE"/>
              </w:rPr>
              <w:t>rateMatchPatternToAddModList</w:t>
            </w:r>
          </w:p>
          <w:p w14:paraId="24AA1C9C"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DB3D2A">
            <w:pPr>
              <w:pStyle w:val="TAL"/>
              <w:rPr>
                <w:lang w:eastAsia="sv-SE"/>
              </w:rPr>
            </w:pPr>
            <w:r>
              <w:rPr>
                <w:lang w:eastAsia="sv-SE"/>
              </w:rPr>
              <w:t>rbg-Size</w:t>
            </w:r>
          </w:p>
          <w:p w14:paraId="5480C569" w14:textId="77777777" w:rsidR="009732F8" w:rsidRDefault="007B3EFC" w:rsidP="00DB3D2A">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DB3D2A">
            <w:pPr>
              <w:pStyle w:val="TAL"/>
              <w:rPr>
                <w:lang w:eastAsia="sv-SE"/>
              </w:rPr>
            </w:pPr>
            <w:r>
              <w:rPr>
                <w:lang w:eastAsia="sv-SE"/>
              </w:rPr>
              <w:t>referenceOfSLIVDCI-1-2</w:t>
            </w:r>
          </w:p>
          <w:p w14:paraId="29EEBF36" w14:textId="77777777" w:rsidR="009732F8" w:rsidRDefault="007B3EFC" w:rsidP="00DB3D2A">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DB3D2A">
            <w:pPr>
              <w:pStyle w:val="TAL"/>
              <w:rPr>
                <w:lang w:eastAsia="sv-SE"/>
              </w:rPr>
            </w:pPr>
            <w:r>
              <w:rPr>
                <w:lang w:eastAsia="sv-SE"/>
              </w:rPr>
              <w:t>repetitionSchemeConfig</w:t>
            </w:r>
          </w:p>
          <w:p w14:paraId="5AA0F477" w14:textId="77777777" w:rsidR="009732F8" w:rsidRDefault="007B3EFC" w:rsidP="00DB3D2A">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DB3D2A">
            <w:pPr>
              <w:pStyle w:val="TAL"/>
              <w:rPr>
                <w:lang w:eastAsia="sv-SE"/>
              </w:rPr>
            </w:pPr>
            <w:r>
              <w:rPr>
                <w:lang w:eastAsia="sv-SE"/>
              </w:rPr>
              <w:t>resourceAllocation, resourceAllocationDCI-1-2</w:t>
            </w:r>
          </w:p>
          <w:p w14:paraId="2CFA14C9"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DB3D2A">
            <w:pPr>
              <w:pStyle w:val="TAL"/>
              <w:rPr>
                <w:lang w:eastAsia="sv-SE"/>
              </w:rPr>
            </w:pPr>
            <w:r>
              <w:rPr>
                <w:lang w:eastAsia="sv-SE"/>
              </w:rPr>
              <w:t>resourceAllocationType1GranularityDCI-1-2</w:t>
            </w:r>
          </w:p>
          <w:p w14:paraId="65ACE358" w14:textId="77777777" w:rsidR="009732F8" w:rsidRDefault="007B3EFC" w:rsidP="00DB3D2A">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DB3D2A">
            <w:pPr>
              <w:pStyle w:val="TAL"/>
              <w:rPr>
                <w:lang w:eastAsia="sv-SE"/>
              </w:rPr>
            </w:pPr>
            <w:r>
              <w:rPr>
                <w:lang w:eastAsia="en-GB"/>
              </w:rPr>
              <w:t>sizeDCI</w:t>
            </w:r>
            <w:r>
              <w:rPr>
                <w:lang w:eastAsia="sv-SE"/>
              </w:rPr>
              <w:t>-4-2</w:t>
            </w:r>
          </w:p>
          <w:p w14:paraId="14AE0E08" w14:textId="77777777" w:rsidR="009732F8" w:rsidRDefault="007B3EFC" w:rsidP="00DB3D2A">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DB3D2A">
            <w:pPr>
              <w:pStyle w:val="TAL"/>
              <w:rPr>
                <w:lang w:eastAsia="sv-SE"/>
              </w:rPr>
            </w:pPr>
            <w:r>
              <w:rPr>
                <w:lang w:eastAsia="sv-SE"/>
              </w:rPr>
              <w:t>sp-ZP-CSI-RS-ResourceSetsToAddModList</w:t>
            </w:r>
          </w:p>
          <w:p w14:paraId="72A9ACF9" w14:textId="77777777" w:rsidR="009732F8" w:rsidRDefault="007B3EFC" w:rsidP="00DB3D2A">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DB3D2A">
            <w:pPr>
              <w:pStyle w:val="TAL"/>
              <w:rPr>
                <w:lang w:eastAsia="sv-SE"/>
              </w:rPr>
            </w:pPr>
            <w:r>
              <w:rPr>
                <w:lang w:eastAsia="sv-SE"/>
              </w:rPr>
              <w:t>tci-StatesToAddModList</w:t>
            </w:r>
          </w:p>
          <w:p w14:paraId="0AB1668B" w14:textId="77777777" w:rsidR="009732F8" w:rsidRDefault="007B3EFC" w:rsidP="00DB3D2A">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DB3D2A">
            <w:pPr>
              <w:pStyle w:val="TAL"/>
              <w:rPr>
                <w:lang w:eastAsia="sv-SE"/>
              </w:rPr>
            </w:pPr>
            <w:r>
              <w:rPr>
                <w:lang w:eastAsia="sv-SE"/>
              </w:rPr>
              <w:t>unifiedTCI-StateRef</w:t>
            </w:r>
          </w:p>
          <w:p w14:paraId="0181520F" w14:textId="77777777" w:rsidR="009732F8" w:rsidRDefault="007B3EFC" w:rsidP="00DB3D2A">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DB3D2A">
            <w:pPr>
              <w:pStyle w:val="TAL"/>
              <w:rPr>
                <w:lang w:eastAsia="sv-SE"/>
              </w:rPr>
            </w:pPr>
            <w:r>
              <w:rPr>
                <w:lang w:eastAsia="sv-SE"/>
              </w:rPr>
              <w:t>vrb-ToPRB-Interleaver, vrb-ToPRB-InterleaverDCI-1-2</w:t>
            </w:r>
          </w:p>
          <w:p w14:paraId="7806F0BB" w14:textId="77777777" w:rsidR="009732F8" w:rsidRDefault="007B3EFC" w:rsidP="00DB3D2A">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DB3D2A">
            <w:pPr>
              <w:pStyle w:val="TAL"/>
              <w:rPr>
                <w:rFonts w:cs="Arial"/>
                <w:szCs w:val="18"/>
                <w:lang w:eastAsia="sv-SE"/>
              </w:rPr>
            </w:pPr>
            <w:r>
              <w:rPr>
                <w:lang w:eastAsia="sv-SE"/>
              </w:rPr>
              <w:t>xOverheadMulticast</w:t>
            </w:r>
          </w:p>
          <w:p w14:paraId="71506836"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DB3D2A">
            <w:pPr>
              <w:pStyle w:val="TAL"/>
              <w:rPr>
                <w:lang w:eastAsia="sv-SE"/>
              </w:rPr>
            </w:pPr>
            <w:r>
              <w:rPr>
                <w:lang w:eastAsia="sv-SE"/>
              </w:rPr>
              <w:t>zp-CSI-RS-ResourceToAddModList</w:t>
            </w:r>
          </w:p>
          <w:p w14:paraId="20ACB05F" w14:textId="77777777" w:rsidR="009732F8" w:rsidRDefault="007B3EFC" w:rsidP="00DB3D2A">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DB3D2A">
            <w:pPr>
              <w:pStyle w:val="TAL"/>
              <w:rPr>
                <w:lang w:eastAsia="sv-SE"/>
              </w:rPr>
            </w:pPr>
            <w:r>
              <w:rPr>
                <w:lang w:eastAsia="sv-SE"/>
              </w:rPr>
              <w:t>harq-ProcessNumberSizeDCI-1-3</w:t>
            </w:r>
          </w:p>
          <w:p w14:paraId="7B94C138" w14:textId="77777777" w:rsidR="009732F8" w:rsidRDefault="007B3EFC" w:rsidP="00DB3D2A">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DB3D2A">
            <w:pPr>
              <w:pStyle w:val="TAL"/>
              <w:rPr>
                <w:lang w:eastAsia="sv-SE"/>
              </w:rPr>
            </w:pPr>
            <w:r>
              <w:rPr>
                <w:lang w:eastAsia="sv-SE"/>
              </w:rPr>
              <w:t>numberOfBitsForRV-DCI-1-3</w:t>
            </w:r>
          </w:p>
          <w:p w14:paraId="47A640E1" w14:textId="77777777" w:rsidR="009732F8" w:rsidRDefault="007B3EFC" w:rsidP="00DB3D2A">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DB3D2A">
            <w:pPr>
              <w:pStyle w:val="TAL"/>
              <w:rPr>
                <w:lang w:eastAsia="sv-SE"/>
              </w:rPr>
            </w:pPr>
            <w:r>
              <w:rPr>
                <w:lang w:eastAsia="sv-SE"/>
              </w:rPr>
              <w:t>rbg-SizeDCI-1-3</w:t>
            </w:r>
          </w:p>
          <w:p w14:paraId="65A1D722" w14:textId="77777777" w:rsidR="009732F8" w:rsidRDefault="007B3EFC" w:rsidP="00DB3D2A">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DB3D2A">
            <w:pPr>
              <w:pStyle w:val="TAL"/>
              <w:rPr>
                <w:lang w:eastAsia="sv-SE"/>
              </w:rPr>
            </w:pPr>
            <w:r>
              <w:rPr>
                <w:lang w:eastAsia="sv-SE"/>
              </w:rPr>
              <w:t>resourceAllocationDCI-1-3</w:t>
            </w:r>
          </w:p>
          <w:p w14:paraId="75E4E59D"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DB3D2A">
            <w:pPr>
              <w:pStyle w:val="TAL"/>
              <w:rPr>
                <w:lang w:eastAsia="sv-SE"/>
              </w:rPr>
            </w:pPr>
            <w:r>
              <w:rPr>
                <w:lang w:eastAsia="sv-SE"/>
              </w:rPr>
              <w:t>resourceAllocationType1GranularityDCI-1-3</w:t>
            </w:r>
          </w:p>
          <w:p w14:paraId="733149E9" w14:textId="77777777" w:rsidR="009732F8" w:rsidRDefault="007B3EFC" w:rsidP="00DB3D2A">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DB3D2A">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5"/>
            <w:commentRangeEnd w:id="3045"/>
            <w:r>
              <w:rPr>
                <w:rStyle w:val="CommentReference"/>
                <w:rFonts w:ascii="Times New Roman" w:hAnsi="Times New Roman"/>
              </w:rPr>
              <w:commentReference w:id="3045"/>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46" w:name="_Toc156130503"/>
      <w:bookmarkStart w:id="3047" w:name="_Toc60777302"/>
      <w:r>
        <w:t>–</w:t>
      </w:r>
      <w:r>
        <w:tab/>
        <w:t>PDSCH-ConfigCommon</w:t>
      </w:r>
      <w:bookmarkEnd w:id="3046"/>
      <w:bookmarkEnd w:id="3047"/>
    </w:p>
    <w:p w14:paraId="11B43FF9" w14:textId="77777777" w:rsidR="009732F8" w:rsidRDefault="007B3EFC" w:rsidP="00DB3D2A">
      <w:r>
        <w:t xml:space="preserve">The IE </w:t>
      </w:r>
      <w:r>
        <w:rPr>
          <w:i/>
        </w:rPr>
        <w:t>PDSCH-ConfigCommon</w:t>
      </w:r>
      <w:r>
        <w:t xml:space="preserve"> is used to configure cell specific PDSCH parameters.</w:t>
      </w:r>
    </w:p>
    <w:p w14:paraId="4B07014F" w14:textId="77777777" w:rsidR="009732F8" w:rsidRDefault="007B3EFC" w:rsidP="00DB3D2A">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DB3D2A">
            <w:pPr>
              <w:pStyle w:val="TAL"/>
              <w:rPr>
                <w:lang w:eastAsia="sv-SE"/>
              </w:rPr>
            </w:pPr>
            <w:r>
              <w:rPr>
                <w:lang w:eastAsia="sv-SE"/>
              </w:rPr>
              <w:t>pdsch-TimeDomainAllocationList</w:t>
            </w:r>
          </w:p>
          <w:p w14:paraId="401DFA4A" w14:textId="77777777" w:rsidR="009732F8" w:rsidRDefault="007B3EFC" w:rsidP="00DB3D2A">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DB3D2A"/>
    <w:p w14:paraId="314D1D8E" w14:textId="77777777" w:rsidR="009732F8" w:rsidRDefault="007B3EFC" w:rsidP="006F22E1">
      <w:pPr>
        <w:pStyle w:val="Heading4"/>
      </w:pPr>
      <w:bookmarkStart w:id="3048" w:name="_Toc60777303"/>
      <w:bookmarkStart w:id="3049" w:name="_Toc156130504"/>
      <w:r>
        <w:t>–</w:t>
      </w:r>
      <w:r>
        <w:tab/>
        <w:t>PDSCH-ServingCellConfig</w:t>
      </w:r>
      <w:bookmarkEnd w:id="3048"/>
      <w:bookmarkEnd w:id="3049"/>
    </w:p>
    <w:p w14:paraId="76738B8E" w14:textId="77777777" w:rsidR="009732F8" w:rsidRDefault="007B3EFC" w:rsidP="00DB3D2A">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DB3D2A">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DB3D2A">
            <w:pPr>
              <w:pStyle w:val="TAL"/>
              <w:rPr>
                <w:lang w:eastAsia="sv-SE"/>
              </w:rPr>
            </w:pPr>
            <w:r>
              <w:rPr>
                <w:lang w:eastAsia="sv-SE"/>
              </w:rPr>
              <w:t>codeBlockGroupFlushIndicator</w:t>
            </w:r>
          </w:p>
          <w:p w14:paraId="430464D4" w14:textId="77777777" w:rsidR="009732F8" w:rsidRDefault="007B3EFC" w:rsidP="00DB3D2A">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DB3D2A">
            <w:pPr>
              <w:pStyle w:val="TAL"/>
              <w:rPr>
                <w:lang w:eastAsia="sv-SE"/>
              </w:rPr>
            </w:pPr>
            <w:r>
              <w:rPr>
                <w:lang w:eastAsia="sv-SE"/>
              </w:rPr>
              <w:t>maxCodeBlockGroupsPerTransportBlock</w:t>
            </w:r>
          </w:p>
          <w:p w14:paraId="3FB58A5D" w14:textId="77777777" w:rsidR="009732F8" w:rsidRDefault="007B3EFC" w:rsidP="00DB3D2A">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DB3D2A">
            <w:pPr>
              <w:pStyle w:val="TAL"/>
              <w:rPr>
                <w:lang w:eastAsia="sv-SE"/>
              </w:rPr>
            </w:pPr>
            <w:r>
              <w:rPr>
                <w:lang w:eastAsia="sv-SE"/>
              </w:rPr>
              <w:t>codeBlockGroupTransmission</w:t>
            </w:r>
          </w:p>
          <w:p w14:paraId="7B63102A" w14:textId="77777777" w:rsidR="009732F8" w:rsidRDefault="007B3EFC" w:rsidP="00DB3D2A">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DB3D2A">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DB3D2A">
            <w:pPr>
              <w:pStyle w:val="TAL"/>
            </w:pPr>
            <w:r>
              <w:t>downlinkHARQ-FeedbackDisabled</w:t>
            </w:r>
          </w:p>
          <w:p w14:paraId="3C1B8C68" w14:textId="77777777" w:rsidR="009732F8" w:rsidRDefault="007B3EFC" w:rsidP="00DB3D2A">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DB3D2A">
            <w:pPr>
              <w:pStyle w:val="TAL"/>
              <w:rPr>
                <w:lang w:eastAsia="sv-SE"/>
              </w:rPr>
            </w:pPr>
            <w:r>
              <w:rPr>
                <w:lang w:eastAsia="sv-SE"/>
              </w:rPr>
              <w:t>maxMIMO-Layers</w:t>
            </w:r>
          </w:p>
          <w:p w14:paraId="35635C7C" w14:textId="77777777" w:rsidR="009732F8" w:rsidRDefault="007B3EFC" w:rsidP="00DB3D2A">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DB3D2A">
            <w:pPr>
              <w:pStyle w:val="TAL"/>
              <w:rPr>
                <w:lang w:eastAsia="sv-SE"/>
              </w:rPr>
            </w:pPr>
            <w:r>
              <w:rPr>
                <w:lang w:eastAsia="sv-SE"/>
              </w:rPr>
              <w:t>nrofHARQ-ProcessesForPDSCH</w:t>
            </w:r>
          </w:p>
          <w:p w14:paraId="4A805AE2" w14:textId="77777777" w:rsidR="009732F8" w:rsidRDefault="007B3EFC" w:rsidP="00DB3D2A">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DB3D2A">
            <w:pPr>
              <w:pStyle w:val="TAL"/>
              <w:rPr>
                <w:lang w:eastAsia="zh-CN"/>
              </w:rPr>
            </w:pPr>
            <w:r>
              <w:rPr>
                <w:lang w:eastAsia="zh-CN"/>
              </w:rPr>
              <w:t>pdsch-CodeBlockGroupTransmissionList</w:t>
            </w:r>
          </w:p>
          <w:p w14:paraId="44DE18F5" w14:textId="77777777" w:rsidR="009732F8" w:rsidRDefault="007B3EFC" w:rsidP="00DB3D2A">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DB3D2A">
            <w:pPr>
              <w:pStyle w:val="TAL"/>
              <w:rPr>
                <w:lang w:eastAsia="sv-SE"/>
              </w:rPr>
            </w:pPr>
            <w:r>
              <w:rPr>
                <w:lang w:eastAsia="sv-SE"/>
              </w:rPr>
              <w:t>processingType2Enabled</w:t>
            </w:r>
          </w:p>
          <w:p w14:paraId="29EE4DB9" w14:textId="77777777" w:rsidR="009732F8" w:rsidRDefault="007B3EFC" w:rsidP="00DB3D2A">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DB3D2A">
            <w:pPr>
              <w:pStyle w:val="TAL"/>
              <w:rPr>
                <w:lang w:eastAsia="sv-SE"/>
              </w:rPr>
            </w:pPr>
            <w:r>
              <w:rPr>
                <w:lang w:eastAsia="sv-SE"/>
              </w:rPr>
              <w:t>pucch-Cell</w:t>
            </w:r>
          </w:p>
          <w:p w14:paraId="0092ED7E" w14:textId="77777777" w:rsidR="009732F8" w:rsidRDefault="007B3EFC" w:rsidP="00DB3D2A">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DB3D2A">
            <w:pPr>
              <w:pStyle w:val="TAL"/>
              <w:rPr>
                <w:lang w:eastAsia="sv-SE"/>
              </w:rPr>
            </w:pPr>
            <w:r>
              <w:rPr>
                <w:lang w:eastAsia="sv-SE"/>
              </w:rPr>
              <w:t>xOverhead</w:t>
            </w:r>
          </w:p>
          <w:p w14:paraId="013EAF9A" w14:textId="77777777" w:rsidR="009732F8" w:rsidRDefault="007B3EFC" w:rsidP="00DB3D2A">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DB3D2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DB3D2A"/>
    <w:p w14:paraId="60E87612" w14:textId="77777777" w:rsidR="009732F8" w:rsidRDefault="007B3EFC" w:rsidP="006F22E1">
      <w:pPr>
        <w:pStyle w:val="Heading4"/>
      </w:pPr>
      <w:bookmarkStart w:id="3050" w:name="_Toc156130505"/>
      <w:bookmarkStart w:id="3051" w:name="_Toc60777304"/>
      <w:r>
        <w:t>–</w:t>
      </w:r>
      <w:r>
        <w:tab/>
        <w:t>PDSCH-TimeDomainResourceAllocationList</w:t>
      </w:r>
      <w:bookmarkEnd w:id="3050"/>
      <w:bookmarkEnd w:id="3051"/>
    </w:p>
    <w:p w14:paraId="510671B8" w14:textId="77777777" w:rsidR="009732F8" w:rsidRDefault="007B3EFC" w:rsidP="00DB3D2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DB3D2A">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DB3D2A">
            <w:pPr>
              <w:pStyle w:val="TAL"/>
              <w:rPr>
                <w:lang w:eastAsia="sv-SE"/>
              </w:rPr>
            </w:pPr>
            <w:r>
              <w:rPr>
                <w:lang w:eastAsia="sv-SE"/>
              </w:rPr>
              <w:t>k0</w:t>
            </w:r>
          </w:p>
          <w:p w14:paraId="2985E515" w14:textId="77777777" w:rsidR="009732F8" w:rsidRDefault="007B3EFC" w:rsidP="00DB3D2A">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DB3D2A">
            <w:pPr>
              <w:pStyle w:val="TAL"/>
              <w:rPr>
                <w:lang w:eastAsia="sv-SE"/>
              </w:rPr>
            </w:pPr>
            <w:r>
              <w:rPr>
                <w:lang w:eastAsia="sv-SE"/>
              </w:rPr>
              <w:t>mappingType</w:t>
            </w:r>
          </w:p>
          <w:p w14:paraId="7F264F06" w14:textId="77777777" w:rsidR="009732F8" w:rsidRDefault="007B3EFC" w:rsidP="00DB3D2A">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DB3D2A">
            <w:pPr>
              <w:pStyle w:val="TAL"/>
              <w:rPr>
                <w:lang w:eastAsia="sv-SE"/>
              </w:rPr>
            </w:pPr>
            <w:r>
              <w:rPr>
                <w:lang w:eastAsia="sv-SE"/>
              </w:rPr>
              <w:t>repetitionNumber</w:t>
            </w:r>
          </w:p>
          <w:p w14:paraId="69198B8A" w14:textId="77777777" w:rsidR="009732F8" w:rsidRDefault="007B3EFC" w:rsidP="00DB3D2A">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DB3D2A">
            <w:pPr>
              <w:pStyle w:val="TAL"/>
              <w:rPr>
                <w:lang w:eastAsia="sv-SE"/>
              </w:rPr>
            </w:pPr>
            <w:r>
              <w:rPr>
                <w:lang w:eastAsia="sv-SE"/>
              </w:rPr>
              <w:t>startSymbolAndLength</w:t>
            </w:r>
          </w:p>
          <w:p w14:paraId="3EF47F60"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DB3D2A">
            <w:pPr>
              <w:pStyle w:val="TAL"/>
              <w:rPr>
                <w:lang w:eastAsia="sv-SE"/>
              </w:rPr>
            </w:pPr>
            <w:r>
              <w:rPr>
                <w:lang w:eastAsia="sv-SE"/>
              </w:rPr>
              <w:t>pdsch-TDRA-List</w:t>
            </w:r>
          </w:p>
          <w:p w14:paraId="03486A27" w14:textId="77777777" w:rsidR="009732F8" w:rsidRDefault="007B3EFC" w:rsidP="00DB3D2A">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DB3D2A">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DB3D2A">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DB3D2A">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DB3D2A"/>
    <w:p w14:paraId="432D8C6F" w14:textId="77777777" w:rsidR="009732F8" w:rsidRDefault="007B3EFC" w:rsidP="006F22E1">
      <w:pPr>
        <w:pStyle w:val="Heading4"/>
      </w:pPr>
      <w:bookmarkStart w:id="3052" w:name="_Toc156130506"/>
      <w:r>
        <w:t>–</w:t>
      </w:r>
      <w:r>
        <w:tab/>
        <w:t>PDU-SessionID</w:t>
      </w:r>
      <w:bookmarkEnd w:id="3052"/>
    </w:p>
    <w:p w14:paraId="45714A27" w14:textId="77777777" w:rsidR="009732F8" w:rsidRDefault="007B3EFC" w:rsidP="00DB3D2A">
      <w:r>
        <w:t xml:space="preserve">The IE </w:t>
      </w:r>
      <w:r>
        <w:rPr>
          <w:i/>
        </w:rPr>
        <w:t>PDU-SessionID</w:t>
      </w:r>
      <w:r>
        <w:t xml:space="preserve"> identifies the PDU Session.</w:t>
      </w:r>
    </w:p>
    <w:p w14:paraId="26368D1E" w14:textId="77777777" w:rsidR="009732F8" w:rsidRDefault="007B3EFC" w:rsidP="00DB3D2A">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DB3D2A"/>
    <w:p w14:paraId="2B3E596B" w14:textId="77777777" w:rsidR="009732F8" w:rsidRDefault="007B3EFC" w:rsidP="006F22E1">
      <w:pPr>
        <w:pStyle w:val="Heading4"/>
      </w:pPr>
      <w:bookmarkStart w:id="3053" w:name="_Toc156130507"/>
      <w:bookmarkStart w:id="3054" w:name="_Toc60777305"/>
      <w:r>
        <w:t>–</w:t>
      </w:r>
      <w:r>
        <w:tab/>
        <w:t>PHR-Config</w:t>
      </w:r>
      <w:bookmarkEnd w:id="3053"/>
      <w:bookmarkEnd w:id="3054"/>
    </w:p>
    <w:p w14:paraId="11F92548" w14:textId="77777777" w:rsidR="009732F8" w:rsidRDefault="007B3EFC" w:rsidP="00DB3D2A">
      <w:r>
        <w:t xml:space="preserve">The IE </w:t>
      </w:r>
      <w:r>
        <w:rPr>
          <w:i/>
        </w:rPr>
        <w:t>PHR-Config</w:t>
      </w:r>
      <w:r>
        <w:t xml:space="preserve"> is used to configure parameters for power headroom reporting.</w:t>
      </w:r>
    </w:p>
    <w:p w14:paraId="1E17F29B" w14:textId="77777777" w:rsidR="009732F8" w:rsidRDefault="007B3EFC" w:rsidP="00DB3D2A">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DB3D2A">
            <w:pPr>
              <w:pStyle w:val="TAL"/>
              <w:rPr>
                <w:lang w:eastAsia="sv-SE"/>
              </w:rPr>
            </w:pPr>
            <w:r>
              <w:rPr>
                <w:lang w:eastAsia="sv-SE"/>
              </w:rPr>
              <w:t>dpc-Reporting-FR1</w:t>
            </w:r>
          </w:p>
          <w:p w14:paraId="3C55F52E" w14:textId="77777777" w:rsidR="009732F8" w:rsidRDefault="007B3EFC" w:rsidP="00DB3D2A">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DB3D2A">
            <w:pPr>
              <w:pStyle w:val="TAL"/>
              <w:rPr>
                <w:lang w:eastAsia="sv-SE"/>
              </w:rPr>
            </w:pPr>
            <w:r>
              <w:rPr>
                <w:lang w:eastAsia="sv-SE"/>
              </w:rPr>
              <w:t>dummy</w:t>
            </w:r>
          </w:p>
          <w:p w14:paraId="1B397C72" w14:textId="77777777" w:rsidR="009732F8" w:rsidRDefault="007B3EFC" w:rsidP="00DB3D2A">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DB3D2A">
            <w:pPr>
              <w:pStyle w:val="TAL"/>
            </w:pPr>
            <w:r>
              <w:t>mpe-ProhibitTimer</w:t>
            </w:r>
          </w:p>
          <w:p w14:paraId="10CC0651" w14:textId="77777777" w:rsidR="009732F8" w:rsidRDefault="007B3EFC" w:rsidP="00DB3D2A">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DB3D2A">
            <w:pPr>
              <w:pStyle w:val="TAL"/>
            </w:pPr>
            <w:r>
              <w:t>mpe-Reporting-FR2</w:t>
            </w:r>
          </w:p>
          <w:p w14:paraId="2861EB86" w14:textId="77777777" w:rsidR="009732F8" w:rsidRDefault="007B3EFC" w:rsidP="00DB3D2A">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DB3D2A">
            <w:pPr>
              <w:pStyle w:val="TAL"/>
            </w:pPr>
            <w:r>
              <w:t>mpe-Threshold</w:t>
            </w:r>
          </w:p>
          <w:p w14:paraId="2B9842F9" w14:textId="77777777" w:rsidR="009732F8" w:rsidRDefault="007B3EFC" w:rsidP="00DB3D2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DB3D2A">
            <w:pPr>
              <w:pStyle w:val="TAL"/>
              <w:rPr>
                <w:lang w:eastAsia="sv-SE"/>
              </w:rPr>
            </w:pPr>
            <w:r>
              <w:rPr>
                <w:lang w:eastAsia="sv-SE"/>
              </w:rPr>
              <w:t>multiplePHR</w:t>
            </w:r>
          </w:p>
          <w:p w14:paraId="56BE71ED" w14:textId="77777777" w:rsidR="009732F8" w:rsidRDefault="007B3EFC" w:rsidP="00DB3D2A">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DB3D2A">
            <w:pPr>
              <w:pStyle w:val="TAL"/>
              <w:rPr>
                <w:lang w:eastAsia="sv-SE"/>
              </w:rPr>
            </w:pPr>
            <w:r>
              <w:rPr>
                <w:lang w:eastAsia="sv-SE"/>
              </w:rPr>
              <w:t>numberOfN</w:t>
            </w:r>
          </w:p>
          <w:p w14:paraId="045E5D38" w14:textId="77777777" w:rsidR="009732F8" w:rsidRDefault="007B3EFC" w:rsidP="00DB3D2A">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DB3D2A">
            <w:pPr>
              <w:pStyle w:val="TAL"/>
              <w:rPr>
                <w:lang w:eastAsia="sv-SE"/>
              </w:rPr>
            </w:pPr>
            <w:r>
              <w:rPr>
                <w:lang w:eastAsia="sv-SE"/>
              </w:rPr>
              <w:t>phr-AssumedPUSCH-Reporting</w:t>
            </w:r>
          </w:p>
          <w:p w14:paraId="7B16183E" w14:textId="77777777" w:rsidR="009732F8" w:rsidRDefault="007B3EFC" w:rsidP="00DB3D2A">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DB3D2A">
            <w:pPr>
              <w:pStyle w:val="TAL"/>
              <w:rPr>
                <w:lang w:eastAsia="sv-SE"/>
              </w:rPr>
            </w:pPr>
            <w:r>
              <w:rPr>
                <w:lang w:eastAsia="sv-SE"/>
              </w:rPr>
              <w:t>phr-ModeOtherCG</w:t>
            </w:r>
          </w:p>
          <w:p w14:paraId="74A7EC26" w14:textId="77777777" w:rsidR="009732F8" w:rsidRDefault="007B3EFC" w:rsidP="00DB3D2A">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DB3D2A">
            <w:pPr>
              <w:pStyle w:val="TAL"/>
              <w:rPr>
                <w:lang w:eastAsia="sv-SE"/>
              </w:rPr>
            </w:pPr>
            <w:r>
              <w:rPr>
                <w:lang w:eastAsia="sv-SE"/>
              </w:rPr>
              <w:t>phr-PeriodicTimer</w:t>
            </w:r>
          </w:p>
          <w:p w14:paraId="2EEB2826"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DB3D2A">
            <w:pPr>
              <w:pStyle w:val="TAL"/>
              <w:rPr>
                <w:lang w:eastAsia="sv-SE"/>
              </w:rPr>
            </w:pPr>
            <w:r>
              <w:rPr>
                <w:lang w:eastAsia="sv-SE"/>
              </w:rPr>
              <w:t>phr-ProhibitTimer</w:t>
            </w:r>
          </w:p>
          <w:p w14:paraId="4450AE99"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DB3D2A">
            <w:pPr>
              <w:pStyle w:val="TAL"/>
              <w:rPr>
                <w:lang w:eastAsia="sv-SE"/>
              </w:rPr>
            </w:pPr>
            <w:r>
              <w:rPr>
                <w:lang w:eastAsia="sv-SE"/>
              </w:rPr>
              <w:t>phr-Tx-PowerFactorChange</w:t>
            </w:r>
          </w:p>
          <w:p w14:paraId="75962472" w14:textId="77777777" w:rsidR="009732F8" w:rsidRDefault="007B3EFC" w:rsidP="00DB3D2A">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DB3D2A">
            <w:pPr>
              <w:pStyle w:val="TAL"/>
              <w:rPr>
                <w:lang w:eastAsia="sv-SE"/>
              </w:rPr>
            </w:pPr>
            <w:r>
              <w:rPr>
                <w:lang w:eastAsia="sv-SE"/>
              </w:rPr>
              <w:t>phr-Type2OtherCell</w:t>
            </w:r>
          </w:p>
          <w:p w14:paraId="3848B385" w14:textId="77777777" w:rsidR="009732F8" w:rsidRDefault="007B3EFC" w:rsidP="00DB3D2A">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DB3D2A">
            <w:pPr>
              <w:pStyle w:val="TAL"/>
              <w:rPr>
                <w:lang w:eastAsia="sv-SE"/>
              </w:rPr>
            </w:pPr>
            <w:r>
              <w:rPr>
                <w:lang w:eastAsia="sv-SE"/>
              </w:rPr>
              <w:t>twoPHRMode</w:t>
            </w:r>
          </w:p>
          <w:p w14:paraId="4124AD57" w14:textId="77777777" w:rsidR="009732F8" w:rsidRDefault="007B3EFC" w:rsidP="00DB3D2A">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DB3D2A"/>
    <w:p w14:paraId="4BAC11A5" w14:textId="77777777" w:rsidR="009732F8" w:rsidRDefault="007B3EFC" w:rsidP="006F22E1">
      <w:pPr>
        <w:pStyle w:val="Heading4"/>
      </w:pPr>
      <w:bookmarkStart w:id="3055" w:name="_Toc156130508"/>
      <w:bookmarkStart w:id="3056" w:name="_Toc60777306"/>
      <w:r>
        <w:t>–</w:t>
      </w:r>
      <w:r>
        <w:tab/>
        <w:t>PhysCellId</w:t>
      </w:r>
      <w:bookmarkEnd w:id="3055"/>
      <w:bookmarkEnd w:id="3056"/>
    </w:p>
    <w:p w14:paraId="232DB4F2" w14:textId="77777777" w:rsidR="009732F8" w:rsidRDefault="007B3EFC" w:rsidP="00DB3D2A">
      <w:r>
        <w:t xml:space="preserve">The </w:t>
      </w:r>
      <w:r>
        <w:rPr>
          <w:i/>
        </w:rPr>
        <w:t xml:space="preserve">PhysCellId </w:t>
      </w:r>
      <w:r>
        <w:t>identifies the physical cell identity (PCI).</w:t>
      </w:r>
    </w:p>
    <w:p w14:paraId="2B835EC3" w14:textId="77777777" w:rsidR="009732F8" w:rsidRDefault="007B3EFC" w:rsidP="00DB3D2A">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DB3D2A"/>
    <w:p w14:paraId="6B9ABD18" w14:textId="77777777" w:rsidR="009732F8" w:rsidRDefault="007B3EFC" w:rsidP="006F22E1">
      <w:pPr>
        <w:pStyle w:val="Heading4"/>
      </w:pPr>
      <w:bookmarkStart w:id="3057" w:name="_Toc60777307"/>
      <w:bookmarkStart w:id="3058" w:name="_Toc156130509"/>
      <w:r>
        <w:t>–</w:t>
      </w:r>
      <w:r>
        <w:tab/>
        <w:t>PhysicalCellGroupConfig</w:t>
      </w:r>
      <w:bookmarkEnd w:id="3057"/>
      <w:bookmarkEnd w:id="3058"/>
    </w:p>
    <w:p w14:paraId="2A552899" w14:textId="77777777" w:rsidR="009732F8" w:rsidRDefault="007B3EFC" w:rsidP="00DB3D2A">
      <w:r>
        <w:t xml:space="preserve">The IE </w:t>
      </w:r>
      <w:r>
        <w:rPr>
          <w:i/>
        </w:rPr>
        <w:t>PhysicalCellGroupConfig</w:t>
      </w:r>
      <w:r>
        <w:t xml:space="preserve"> is used to configure cell-group specific L1 parameters.</w:t>
      </w:r>
    </w:p>
    <w:p w14:paraId="20033832" w14:textId="77777777" w:rsidR="009732F8" w:rsidRDefault="007B3EFC" w:rsidP="00DB3D2A">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9"/>
      <w:r>
        <w:t>140</w:t>
      </w:r>
      <w:commentRangeEnd w:id="3059"/>
      <w:r>
        <w:rPr>
          <w:rStyle w:val="CommentReference"/>
          <w:rFonts w:ascii="Times New Roman" w:hAnsi="Times New Roman"/>
          <w:lang w:eastAsia="ja-JP"/>
        </w:rPr>
        <w:commentReference w:id="305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60" w:name="_Toc156130510"/>
      <w:bookmarkStart w:id="3061" w:name="_Toc60777308"/>
      <w:r>
        <w:t>–</w:t>
      </w:r>
      <w:r>
        <w:tab/>
        <w:t>PLMN-Identity</w:t>
      </w:r>
      <w:bookmarkEnd w:id="3060"/>
      <w:bookmarkEnd w:id="3061"/>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62" w:name="_Toc60777309"/>
      <w:bookmarkStart w:id="3063" w:name="_Toc156130511"/>
      <w:r>
        <w:rPr>
          <w:rFonts w:eastAsia="SimSun"/>
        </w:rPr>
        <w:t>–</w:t>
      </w:r>
      <w:r>
        <w:rPr>
          <w:rFonts w:eastAsia="SimSun"/>
        </w:rPr>
        <w:tab/>
        <w:t>PLMN-IdentityInfoList</w:t>
      </w:r>
      <w:bookmarkEnd w:id="3062"/>
      <w:bookmarkEnd w:id="3063"/>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64" w:name="_Toc60777310"/>
      <w:bookmarkStart w:id="3065" w:name="_Toc156130512"/>
      <w:r>
        <w:t>–</w:t>
      </w:r>
      <w:r>
        <w:tab/>
        <w:t>PLMN-IdentityList2</w:t>
      </w:r>
      <w:bookmarkEnd w:id="3064"/>
      <w:bookmarkEnd w:id="3065"/>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66" w:name="_Toc60777311"/>
      <w:bookmarkStart w:id="3067" w:name="_Toc156130513"/>
      <w:r>
        <w:t>–</w:t>
      </w:r>
      <w:r>
        <w:tab/>
        <w:t>PRB-Id</w:t>
      </w:r>
      <w:bookmarkEnd w:id="3066"/>
      <w:bookmarkEnd w:id="3067"/>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68" w:name="_Toc156130514"/>
      <w:bookmarkStart w:id="3069" w:name="_Toc60777312"/>
      <w:r>
        <w:t>–</w:t>
      </w:r>
      <w:r>
        <w:tab/>
        <w:t>PTRS-DownlinkConfig</w:t>
      </w:r>
      <w:bookmarkEnd w:id="3068"/>
      <w:bookmarkEnd w:id="3069"/>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70" w:name="_Toc156130515"/>
      <w:bookmarkStart w:id="3071" w:name="_Toc60777313"/>
      <w:r>
        <w:t>–</w:t>
      </w:r>
      <w:r>
        <w:tab/>
        <w:t>PTRS-UplinkConfig</w:t>
      </w:r>
      <w:bookmarkEnd w:id="3070"/>
      <w:bookmarkEnd w:id="3071"/>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72" w:name="_Toc60777314"/>
      <w:bookmarkStart w:id="3073" w:name="_Toc156130516"/>
      <w:bookmarkStart w:id="3074" w:name="_Hlk54216005"/>
      <w:r>
        <w:t>–</w:t>
      </w:r>
      <w:r>
        <w:tab/>
        <w:t>PUCCH-Config</w:t>
      </w:r>
      <w:bookmarkEnd w:id="3072"/>
      <w:bookmarkEnd w:id="3073"/>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5"/>
      <w:r>
        <w:t>ResourceId</w:t>
      </w:r>
      <w:commentRangeEnd w:id="3075"/>
      <w:r>
        <w:rPr>
          <w:rStyle w:val="CommentReference"/>
          <w:rFonts w:ascii="Times New Roman" w:hAnsi="Times New Roman"/>
          <w:lang w:eastAsia="ja-JP"/>
        </w:rPr>
        <w:commentReference w:id="307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6"/>
            <w:r>
              <w:rPr>
                <w:lang w:eastAsia="zh-CN"/>
              </w:rPr>
              <w:t>same value</w:t>
            </w:r>
            <w:commentRangeEnd w:id="3076"/>
            <w:r>
              <w:rPr>
                <w:rStyle w:val="CommentReference"/>
                <w:rFonts w:ascii="Times New Roman" w:hAnsi="Times New Roman"/>
              </w:rPr>
              <w:commentReference w:id="307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77" w:name="_Toc60777315"/>
      <w:bookmarkStart w:id="3078" w:name="_Toc156130517"/>
      <w:bookmarkEnd w:id="3074"/>
      <w:r>
        <w:t>–</w:t>
      </w:r>
      <w:r>
        <w:tab/>
        <w:t>PUCCH-ConfigCommon</w:t>
      </w:r>
      <w:bookmarkEnd w:id="3077"/>
      <w:bookmarkEnd w:id="3078"/>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79" w:name="_Toc156130518"/>
      <w:bookmarkStart w:id="3080" w:name="_Toc60777316"/>
      <w:r>
        <w:t>–</w:t>
      </w:r>
      <w:r>
        <w:tab/>
      </w:r>
      <w:r>
        <w:rPr>
          <w:lang w:eastAsia="zh-CN"/>
        </w:rPr>
        <w:t>PUCCH-ConfigurationList</w:t>
      </w:r>
      <w:bookmarkEnd w:id="3079"/>
      <w:bookmarkEnd w:id="3080"/>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81" w:name="_Toc156130519"/>
      <w:r>
        <w:t>–</w:t>
      </w:r>
      <w:r>
        <w:tab/>
        <w:t>PUCCH-CSI-Resource</w:t>
      </w:r>
      <w:bookmarkEnd w:id="3081"/>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82" w:name="_Toc60777317"/>
      <w:bookmarkStart w:id="3083" w:name="_Toc156130520"/>
      <w:r>
        <w:t>–</w:t>
      </w:r>
      <w:r>
        <w:tab/>
        <w:t>PUCCH-PathlossReferenceRS-Id</w:t>
      </w:r>
      <w:bookmarkEnd w:id="3082"/>
      <w:bookmarkEnd w:id="3083"/>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84" w:name="_Toc156130521"/>
      <w:bookmarkStart w:id="3085" w:name="_Toc60777318"/>
      <w:r>
        <w:t>–</w:t>
      </w:r>
      <w:r>
        <w:tab/>
        <w:t>PUCCH-PowerControl</w:t>
      </w:r>
      <w:bookmarkEnd w:id="3084"/>
      <w:bookmarkEnd w:id="3085"/>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86" w:name="_Toc60777319"/>
      <w:bookmarkStart w:id="3087" w:name="_Toc156130522"/>
      <w:r>
        <w:t>–</w:t>
      </w:r>
      <w:r>
        <w:tab/>
        <w:t>PUCCH-SpatialRelationInfo</w:t>
      </w:r>
      <w:bookmarkEnd w:id="3086"/>
      <w:bookmarkEnd w:id="3087"/>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88" w:name="_Toc156130523"/>
      <w:bookmarkStart w:id="3089" w:name="_Toc60777320"/>
      <w:r>
        <w:t>–</w:t>
      </w:r>
      <w:r>
        <w:tab/>
        <w:t>PUCCH-SpatialRelationInfo-Id</w:t>
      </w:r>
      <w:bookmarkEnd w:id="3088"/>
      <w:bookmarkEnd w:id="3089"/>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090" w:name="_Toc156130524"/>
      <w:bookmarkStart w:id="3091" w:name="_Toc60777321"/>
      <w:r>
        <w:t>–</w:t>
      </w:r>
      <w:r>
        <w:tab/>
        <w:t>PUCCH-TPC-CommandConfig</w:t>
      </w:r>
      <w:bookmarkEnd w:id="3090"/>
      <w:bookmarkEnd w:id="3091"/>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092" w:name="_Toc156130525"/>
      <w:bookmarkStart w:id="3093" w:name="_Toc60777322"/>
      <w:r>
        <w:t>–</w:t>
      </w:r>
      <w:r>
        <w:tab/>
        <w:t>PUSCH-Config</w:t>
      </w:r>
      <w:bookmarkEnd w:id="3092"/>
      <w:bookmarkEnd w:id="3093"/>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4"/>
      <w:r>
        <w:t>SetupRelease</w:t>
      </w:r>
      <w:commentRangeEnd w:id="3094"/>
      <w:r>
        <w:rPr>
          <w:rStyle w:val="CommentReference"/>
          <w:rFonts w:ascii="Times New Roman" w:hAnsi="Times New Roman"/>
          <w:lang w:eastAsia="ja-JP"/>
        </w:rPr>
        <w:commentReference w:id="309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5"/>
      <w:r>
        <w:rPr>
          <w:color w:val="808080"/>
        </w:rPr>
        <w:t>Cond SRSsets</w:t>
      </w:r>
      <w:commentRangeEnd w:id="3095"/>
      <w:r>
        <w:rPr>
          <w:rStyle w:val="CommentReference"/>
          <w:rFonts w:ascii="Times New Roman" w:hAnsi="Times New Roman"/>
          <w:lang w:eastAsia="ja-JP"/>
        </w:rPr>
        <w:commentReference w:id="309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7"/>
      <w:commentRangeEnd w:id="3097"/>
      <w:r>
        <w:rPr>
          <w:rStyle w:val="CommentReference"/>
          <w:rFonts w:ascii="Times New Roman" w:hAnsi="Times New Roman"/>
          <w:lang w:eastAsia="ja-JP"/>
        </w:rPr>
        <w:commentReference w:id="309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098"/>
            <w:r>
              <w:rPr>
                <w:lang w:eastAsia="sv-SE"/>
              </w:rPr>
              <w:t>applyIndicatedTCI-State</w:t>
            </w:r>
            <w:commentRangeEnd w:id="3098"/>
            <w:r>
              <w:rPr>
                <w:rStyle w:val="CommentReference"/>
                <w:rFonts w:ascii="Times New Roman" w:hAnsi="Times New Roman"/>
              </w:rPr>
              <w:commentReference w:id="3098"/>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099"/>
            <w:r>
              <w:rPr>
                <w:lang w:eastAsia="sv-SE"/>
              </w:rPr>
              <w:t>codebookTypeUL</w:t>
            </w:r>
            <w:commentRangeEnd w:id="3099"/>
            <w:r>
              <w:rPr>
                <w:rStyle w:val="CommentReference"/>
                <w:rFonts w:ascii="Times New Roman" w:hAnsi="Times New Roman"/>
              </w:rPr>
              <w:commentReference w:id="3099"/>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0"/>
            <w:r>
              <w:rPr>
                <w:lang w:eastAsia="sv-SE"/>
              </w:rPr>
              <w:t>the multi-DCI based STxMP PUSCH+PUSCH is configured</w:t>
            </w:r>
            <w:commentRangeEnd w:id="3100"/>
            <w:r>
              <w:rPr>
                <w:rStyle w:val="CommentReference"/>
                <w:rFonts w:ascii="Times New Roman" w:hAnsi="Times New Roman"/>
              </w:rPr>
              <w:commentReference w:id="310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01"/>
            <w:r>
              <w:rPr>
                <w:lang w:eastAsia="sv-SE"/>
              </w:rPr>
              <w:t>maxMIMO-LayersforSDM</w:t>
            </w:r>
            <w:commentRangeEnd w:id="3101"/>
            <w:r>
              <w:rPr>
                <w:rStyle w:val="CommentReference"/>
                <w:rFonts w:ascii="Times New Roman" w:hAnsi="Times New Roman"/>
              </w:rPr>
              <w:commentReference w:id="3101"/>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02"/>
            <w:r>
              <w:rPr>
                <w:lang w:eastAsia="sv-SE"/>
              </w:rPr>
              <w:t>maxMIMO-LayersforSFN</w:t>
            </w:r>
            <w:commentRangeEnd w:id="3102"/>
            <w:r>
              <w:rPr>
                <w:rStyle w:val="CommentReference"/>
                <w:rFonts w:ascii="Times New Roman" w:hAnsi="Times New Roman"/>
              </w:rPr>
              <w:commentReference w:id="3102"/>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03"/>
            <w:r>
              <w:rPr>
                <w:rFonts w:eastAsiaTheme="minorEastAsia"/>
                <w:lang w:eastAsia="zh-CN"/>
              </w:rPr>
              <w:t>mandatory present</w:t>
            </w:r>
            <w:commentRangeEnd w:id="3103"/>
            <w:r>
              <w:rPr>
                <w:rStyle w:val="CommentReference"/>
                <w:rFonts w:ascii="Times New Roman" w:hAnsi="Times New Roman"/>
              </w:rPr>
              <w:commentReference w:id="310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04" w:name="_Toc60777323"/>
      <w:bookmarkStart w:id="3105" w:name="_Toc156130526"/>
      <w:r>
        <w:t>–</w:t>
      </w:r>
      <w:r>
        <w:tab/>
        <w:t>PUSCH-ConfigCommon</w:t>
      </w:r>
      <w:bookmarkEnd w:id="3104"/>
      <w:bookmarkEnd w:id="3105"/>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06" w:name="_Toc156130527"/>
      <w:bookmarkStart w:id="3107" w:name="_Toc60777324"/>
      <w:r>
        <w:t>–</w:t>
      </w:r>
      <w:r>
        <w:tab/>
        <w:t>PUSCH-PowerControl</w:t>
      </w:r>
      <w:bookmarkEnd w:id="3106"/>
      <w:bookmarkEnd w:id="3107"/>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08" w:name="_Toc60777325"/>
      <w:bookmarkStart w:id="3109" w:name="_Toc156130528"/>
      <w:r>
        <w:t>–</w:t>
      </w:r>
      <w:r>
        <w:tab/>
        <w:t>PUSCH-ServingCellConfig</w:t>
      </w:r>
      <w:bookmarkEnd w:id="3108"/>
      <w:bookmarkEnd w:id="3109"/>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0"/>
      <w:commentRangeEnd w:id="3110"/>
      <w:r>
        <w:rPr>
          <w:rStyle w:val="CommentReference"/>
          <w:rFonts w:ascii="Times New Roman" w:hAnsi="Times New Roman"/>
          <w:lang w:eastAsia="ja-JP"/>
        </w:rPr>
        <w:commentReference w:id="311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1"/>
            <w:r>
              <w:rPr>
                <w:i/>
                <w:lang w:eastAsia="sv-SE"/>
              </w:rPr>
              <w:t>maxRank</w:t>
            </w:r>
            <w:r>
              <w:rPr>
                <w:lang w:eastAsia="sv-SE"/>
              </w:rPr>
              <w:t xml:space="preserve"> </w:t>
            </w:r>
            <w:commentRangeEnd w:id="3111"/>
            <w:r>
              <w:rPr>
                <w:rStyle w:val="CommentReference"/>
                <w:rFonts w:ascii="Times New Roman" w:hAnsi="Times New Roman"/>
              </w:rPr>
              <w:commentReference w:id="311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12" w:name="_Toc156130529"/>
      <w:bookmarkStart w:id="3113" w:name="_Toc60777326"/>
      <w:r>
        <w:t>–</w:t>
      </w:r>
      <w:r>
        <w:tab/>
        <w:t>PUSCH-TimeDomainResourceAllocationList</w:t>
      </w:r>
      <w:bookmarkEnd w:id="3112"/>
      <w:bookmarkEnd w:id="3113"/>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15" w:name="_Toc60777327"/>
      <w:bookmarkStart w:id="3116" w:name="_Toc156130530"/>
      <w:r>
        <w:t>–</w:t>
      </w:r>
      <w:r>
        <w:tab/>
        <w:t>PUSCH-TPC-CommandConfig</w:t>
      </w:r>
      <w:bookmarkEnd w:id="3115"/>
      <w:bookmarkEnd w:id="3116"/>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17" w:name="_Toc156130531"/>
      <w:bookmarkStart w:id="3118" w:name="_Toc60777328"/>
      <w:r>
        <w:rPr>
          <w:rFonts w:eastAsia="MS Mincho"/>
        </w:rPr>
        <w:t>–</w:t>
      </w:r>
      <w:r>
        <w:rPr>
          <w:rFonts w:eastAsia="MS Mincho"/>
        </w:rPr>
        <w:tab/>
        <w:t>Q-OffsetRange</w:t>
      </w:r>
      <w:bookmarkEnd w:id="3117"/>
      <w:bookmarkEnd w:id="3118"/>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19" w:name="_Toc156130532"/>
      <w:bookmarkStart w:id="3120" w:name="_Toc60777329"/>
      <w:r>
        <w:rPr>
          <w:rFonts w:eastAsia="SimSun"/>
        </w:rPr>
        <w:t>–</w:t>
      </w:r>
      <w:r>
        <w:rPr>
          <w:rFonts w:eastAsia="SimSun"/>
        </w:rPr>
        <w:tab/>
        <w:t>Q-QualMin</w:t>
      </w:r>
      <w:bookmarkEnd w:id="3119"/>
      <w:bookmarkEnd w:id="3120"/>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21" w:name="_Toc60777330"/>
      <w:bookmarkStart w:id="3122" w:name="_Toc156130533"/>
      <w:r>
        <w:rPr>
          <w:rFonts w:eastAsia="SimSun"/>
        </w:rPr>
        <w:t>–</w:t>
      </w:r>
      <w:r>
        <w:rPr>
          <w:rFonts w:eastAsia="SimSun"/>
        </w:rPr>
        <w:tab/>
        <w:t>Q-RxLevMin</w:t>
      </w:r>
      <w:bookmarkEnd w:id="3121"/>
      <w:bookmarkEnd w:id="3122"/>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23" w:name="_Toc156130534"/>
      <w:bookmarkStart w:id="3124" w:name="_Toc60777331"/>
      <w:r>
        <w:rPr>
          <w:rFonts w:eastAsia="MS Mincho"/>
        </w:rPr>
        <w:t>–</w:t>
      </w:r>
      <w:r>
        <w:rPr>
          <w:rFonts w:eastAsia="MS Mincho"/>
        </w:rPr>
        <w:tab/>
        <w:t>QuantityConfig</w:t>
      </w:r>
      <w:bookmarkEnd w:id="3123"/>
      <w:bookmarkEnd w:id="3124"/>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25" w:name="_Toc156130535"/>
      <w:bookmarkStart w:id="3126" w:name="_Toc60777332"/>
      <w:r>
        <w:t>–</w:t>
      </w:r>
      <w:r>
        <w:tab/>
        <w:t>RACH-ConfigCommon</w:t>
      </w:r>
      <w:bookmarkEnd w:id="3125"/>
      <w:bookmarkEnd w:id="3126"/>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7"/>
            <w:r>
              <w:rPr>
                <w:i/>
                <w:iCs/>
              </w:rPr>
              <w:t>s</w:t>
            </w:r>
            <w:r>
              <w:t>).</w:t>
            </w:r>
            <w:commentRangeEnd w:id="3127"/>
            <w:r>
              <w:rPr>
                <w:rStyle w:val="CommentReference"/>
                <w:rFonts w:ascii="Times New Roman" w:hAnsi="Times New Roman"/>
              </w:rPr>
              <w:commentReference w:id="3127"/>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28" w:name="_Toc60777333"/>
      <w:bookmarkStart w:id="3129" w:name="_Toc156130536"/>
      <w:r>
        <w:t>–</w:t>
      </w:r>
      <w:r>
        <w:tab/>
        <w:t>RACH-ConfigCommonTwoStepRA</w:t>
      </w:r>
      <w:bookmarkEnd w:id="3128"/>
      <w:bookmarkEnd w:id="3129"/>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30" w:name="_Toc156130537"/>
      <w:bookmarkStart w:id="3131" w:name="_Toc60777334"/>
      <w:r>
        <w:t>–</w:t>
      </w:r>
      <w:r>
        <w:tab/>
        <w:t>RACH-ConfigDedicated</w:t>
      </w:r>
      <w:bookmarkEnd w:id="3130"/>
      <w:bookmarkEnd w:id="3131"/>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2"/>
      <w:commentRangeEnd w:id="3132"/>
      <w:r>
        <w:rPr>
          <w:rStyle w:val="CommentReference"/>
          <w:rFonts w:ascii="Times New Roman" w:hAnsi="Times New Roman"/>
          <w:lang w:eastAsia="ja-JP"/>
        </w:rPr>
        <w:commentReference w:id="313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34" w:name="_Toc60777335"/>
      <w:bookmarkStart w:id="3135" w:name="_Toc156130538"/>
      <w:r>
        <w:t>–</w:t>
      </w:r>
      <w:r>
        <w:tab/>
        <w:t>RACH-ConfigGeneric</w:t>
      </w:r>
      <w:bookmarkEnd w:id="3134"/>
      <w:bookmarkEnd w:id="3135"/>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36"/>
            <w:r>
              <w:rPr>
                <w:lang w:eastAsia="sv-SE"/>
              </w:rPr>
              <w:t>preambleTransMax</w:t>
            </w:r>
            <w:commentRangeEnd w:id="3136"/>
            <w:r>
              <w:rPr>
                <w:rStyle w:val="CommentReference"/>
                <w:rFonts w:ascii="Times New Roman" w:hAnsi="Times New Roman"/>
              </w:rPr>
              <w:commentReference w:id="3136"/>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37" w:name="_Toc156130539"/>
      <w:bookmarkStart w:id="3138" w:name="_Toc60777336"/>
      <w:r>
        <w:t>–</w:t>
      </w:r>
      <w:r>
        <w:tab/>
        <w:t>RACH-ConfigGenericTwoStepRA</w:t>
      </w:r>
      <w:bookmarkEnd w:id="3137"/>
      <w:bookmarkEnd w:id="3138"/>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39" w:name="_Toc156130540"/>
      <w:r>
        <w:t>–</w:t>
      </w:r>
      <w:r>
        <w:tab/>
        <w:t>RACH-ConfigTwoTA</w:t>
      </w:r>
      <w:bookmarkEnd w:id="3139"/>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0"/>
      <w:r>
        <w:t>rach-ConfigTwoTAIndex-</w:t>
      </w:r>
      <w:commentRangeEnd w:id="3140"/>
      <w:r>
        <w:rPr>
          <w:rStyle w:val="CommentReference"/>
          <w:rFonts w:ascii="Times New Roman" w:hAnsi="Times New Roman"/>
          <w:lang w:eastAsia="ja-JP"/>
        </w:rPr>
        <w:commentReference w:id="3140"/>
      </w:r>
      <w:r>
        <w:t>r18    RACH-ConfigTwoTAIndex-r18,</w:t>
      </w:r>
    </w:p>
    <w:p w14:paraId="182AF889" w14:textId="77777777" w:rsidR="009732F8" w:rsidRDefault="007B3EFC">
      <w:pPr>
        <w:pStyle w:val="PL"/>
      </w:pPr>
      <w:r>
        <w:t xml:space="preserve">    </w:t>
      </w:r>
      <w:commentRangeStart w:id="3141"/>
      <w:r>
        <w:t>additionalPCIIndex-r18</w:t>
      </w:r>
      <w:commentRangeEnd w:id="3141"/>
      <w:r>
        <w:rPr>
          <w:rStyle w:val="CommentReference"/>
          <w:rFonts w:ascii="Times New Roman" w:hAnsi="Times New Roman"/>
          <w:lang w:eastAsia="ja-JP"/>
        </w:rPr>
        <w:commentReference w:id="314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2"/>
      <w:r>
        <w:rPr>
          <w:color w:val="808080"/>
        </w:rPr>
        <w:t xml:space="preserve">Need </w:t>
      </w:r>
      <w:commentRangeStart w:id="3143"/>
      <w:r>
        <w:rPr>
          <w:color w:val="808080"/>
        </w:rPr>
        <w:t>R</w:t>
      </w:r>
      <w:commentRangeEnd w:id="3142"/>
      <w:r>
        <w:rPr>
          <w:rStyle w:val="CommentReference"/>
          <w:rFonts w:ascii="Times New Roman" w:hAnsi="Times New Roman"/>
          <w:lang w:eastAsia="ja-JP"/>
        </w:rPr>
        <w:commentReference w:id="3142"/>
      </w:r>
      <w:commentRangeEnd w:id="3143"/>
      <w:r>
        <w:rPr>
          <w:rStyle w:val="CommentReference"/>
          <w:rFonts w:ascii="Times New Roman" w:hAnsi="Times New Roman"/>
          <w:lang w:eastAsia="ja-JP"/>
        </w:rPr>
        <w:commentReference w:id="3143"/>
      </w:r>
    </w:p>
    <w:p w14:paraId="4A8A78D5" w14:textId="77777777" w:rsidR="009732F8" w:rsidRDefault="007B3EFC">
      <w:pPr>
        <w:pStyle w:val="PL"/>
      </w:pPr>
      <w:r>
        <w:t xml:space="preserve">    </w:t>
      </w:r>
      <w:commentRangeStart w:id="3144"/>
      <w:r>
        <w:t>prach-RootSequenceIndex-r18</w:t>
      </w:r>
      <w:commentRangeEnd w:id="3144"/>
      <w:r>
        <w:rPr>
          <w:rStyle w:val="CommentReference"/>
          <w:rFonts w:ascii="Times New Roman" w:hAnsi="Times New Roman"/>
          <w:lang w:eastAsia="ja-JP"/>
        </w:rPr>
        <w:commentReference w:id="314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5"/>
      <w:r>
        <w:rPr>
          <w:color w:val="993366"/>
        </w:rPr>
        <w:t>OPTIONAL</w:t>
      </w:r>
      <w:r>
        <w:t xml:space="preserve">,   </w:t>
      </w:r>
      <w:r>
        <w:rPr>
          <w:color w:val="808080"/>
        </w:rPr>
        <w:t xml:space="preserve">-- Need </w:t>
      </w:r>
      <w:commentRangeStart w:id="3146"/>
      <w:r>
        <w:rPr>
          <w:color w:val="808080"/>
        </w:rPr>
        <w:t>R</w:t>
      </w:r>
      <w:commentRangeEnd w:id="3145"/>
      <w:r>
        <w:rPr>
          <w:rStyle w:val="CommentReference"/>
          <w:rFonts w:ascii="Times New Roman" w:hAnsi="Times New Roman"/>
          <w:lang w:eastAsia="ja-JP"/>
        </w:rPr>
        <w:commentReference w:id="3145"/>
      </w:r>
      <w:commentRangeEnd w:id="3146"/>
      <w:r>
        <w:rPr>
          <w:rStyle w:val="CommentReference"/>
          <w:rFonts w:ascii="Times New Roman" w:hAnsi="Times New Roman"/>
          <w:lang w:eastAsia="ja-JP"/>
        </w:rPr>
        <w:commentReference w:id="314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7"/>
      <w:r>
        <w:rPr>
          <w:color w:val="808080"/>
        </w:rPr>
        <w:t>-- Need R</w:t>
      </w:r>
      <w:commentRangeEnd w:id="3147"/>
      <w:r>
        <w:rPr>
          <w:rStyle w:val="CommentReference"/>
          <w:rFonts w:ascii="Times New Roman" w:hAnsi="Times New Roman"/>
          <w:lang w:eastAsia="ja-JP"/>
        </w:rPr>
        <w:commentReference w:id="314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48"/>
            <w:r>
              <w:rPr>
                <w:lang w:eastAsia="sv-SE"/>
              </w:rPr>
              <w:t>L=839 or L=139</w:t>
            </w:r>
            <w:commentRangeEnd w:id="3148"/>
            <w:r>
              <w:rPr>
                <w:rStyle w:val="CommentReference"/>
                <w:rFonts w:ascii="Times New Roman" w:hAnsi="Times New Roman"/>
              </w:rPr>
              <w:commentReference w:id="3148"/>
            </w:r>
            <w:r>
              <w:rPr>
                <w:lang w:eastAsia="sv-SE"/>
              </w:rPr>
              <w:t xml:space="preserve">. </w:t>
            </w:r>
            <w:commentRangeStart w:id="314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0"/>
            <w:r>
              <w:rPr>
                <w:lang w:eastAsia="sv-SE"/>
              </w:rPr>
              <w:t>suffix</w:t>
            </w:r>
            <w:commentRangeEnd w:id="3150"/>
            <w:r>
              <w:rPr>
                <w:rStyle w:val="CommentReference"/>
                <w:rFonts w:ascii="Times New Roman" w:hAnsi="Times New Roman"/>
              </w:rPr>
              <w:commentReference w:id="3150"/>
            </w:r>
            <w:r>
              <w:rPr>
                <w:lang w:eastAsia="sv-SE"/>
              </w:rPr>
              <w:t>).</w:t>
            </w:r>
            <w:commentRangeEnd w:id="3149"/>
            <w:r>
              <w:rPr>
                <w:rStyle w:val="CommentReference"/>
                <w:rFonts w:ascii="Times New Roman" w:hAnsi="Times New Roman"/>
              </w:rPr>
              <w:commentReference w:id="3149"/>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51" w:name="_Toc156130541"/>
      <w:bookmarkStart w:id="3152" w:name="_Toc60777337"/>
      <w:r>
        <w:t>–</w:t>
      </w:r>
      <w:r>
        <w:tab/>
        <w:t>RA-Prioritization</w:t>
      </w:r>
      <w:bookmarkEnd w:id="3151"/>
      <w:bookmarkEnd w:id="3152"/>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53" w:name="_Toc156130542"/>
      <w:r>
        <w:t>–</w:t>
      </w:r>
      <w:r>
        <w:tab/>
        <w:t>RA-PrioritizationForSlicing</w:t>
      </w:r>
      <w:bookmarkEnd w:id="3153"/>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54" w:name="_Toc60777338"/>
      <w:bookmarkStart w:id="3155" w:name="_Toc156130543"/>
      <w:r>
        <w:t>–</w:t>
      </w:r>
      <w:r>
        <w:tab/>
        <w:t>RadioBearerConfig</w:t>
      </w:r>
      <w:bookmarkEnd w:id="3154"/>
      <w:bookmarkEnd w:id="3155"/>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6"/>
      <w:r>
        <w:t>ToAddMod</w:t>
      </w:r>
      <w:commentRangeEnd w:id="3156"/>
      <w:r>
        <w:rPr>
          <w:rStyle w:val="CommentReference"/>
          <w:rFonts w:ascii="Times New Roman" w:hAnsi="Times New Roman"/>
          <w:lang w:eastAsia="ja-JP"/>
        </w:rPr>
        <w:commentReference w:id="315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7"/>
      <w:commentRangeEnd w:id="3157"/>
      <w:r>
        <w:rPr>
          <w:rStyle w:val="CommentReference"/>
          <w:rFonts w:ascii="Times New Roman" w:hAnsi="Times New Roman"/>
          <w:lang w:eastAsia="ja-JP"/>
        </w:rPr>
        <w:commentReference w:id="315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58" w:name="_Toc156130544"/>
      <w:bookmarkStart w:id="3159" w:name="_Toc60777339"/>
      <w:r>
        <w:t>–</w:t>
      </w:r>
      <w:r>
        <w:tab/>
        <w:t>RadioLinkMonitoringConfig</w:t>
      </w:r>
      <w:bookmarkEnd w:id="3158"/>
      <w:bookmarkEnd w:id="3159"/>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60" w:name="_Toc156130545"/>
      <w:bookmarkStart w:id="3161" w:name="_Toc60777340"/>
      <w:r>
        <w:t>–</w:t>
      </w:r>
      <w:r>
        <w:tab/>
        <w:t>RadioLinkMonitoringRS-Id</w:t>
      </w:r>
      <w:bookmarkEnd w:id="3160"/>
      <w:bookmarkEnd w:id="3161"/>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62" w:name="_Toc156130546"/>
      <w:bookmarkStart w:id="3163" w:name="_Toc60777341"/>
      <w:r>
        <w:rPr>
          <w:rFonts w:eastAsia="SimSun"/>
        </w:rPr>
        <w:t>–</w:t>
      </w:r>
      <w:r>
        <w:rPr>
          <w:rFonts w:eastAsia="SimSun"/>
        </w:rPr>
        <w:tab/>
        <w:t>RAN-AreaCode</w:t>
      </w:r>
      <w:bookmarkEnd w:id="3162"/>
      <w:bookmarkEnd w:id="3163"/>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64" w:name="_Toc60777342"/>
      <w:bookmarkStart w:id="3165" w:name="_Toc156130547"/>
      <w:r>
        <w:t>–</w:t>
      </w:r>
      <w:r>
        <w:tab/>
        <w:t>RateMatchPattern</w:t>
      </w:r>
      <w:bookmarkEnd w:id="3164"/>
      <w:bookmarkEnd w:id="3165"/>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66" w:name="_Toc60777343"/>
      <w:bookmarkStart w:id="3167" w:name="_Toc156130548"/>
      <w:r>
        <w:t>–</w:t>
      </w:r>
      <w:r>
        <w:tab/>
        <w:t>RateMatchPatternId</w:t>
      </w:r>
      <w:bookmarkEnd w:id="3166"/>
      <w:bookmarkEnd w:id="3167"/>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68" w:name="_Toc156130549"/>
      <w:bookmarkStart w:id="3169" w:name="_Toc60777344"/>
      <w:r>
        <w:t>–</w:t>
      </w:r>
      <w:r>
        <w:tab/>
        <w:t>RateMatchPatternLTE-CRS</w:t>
      </w:r>
      <w:bookmarkEnd w:id="3168"/>
      <w:bookmarkEnd w:id="3169"/>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70" w:name="_Toc156130550"/>
      <w:r>
        <w:t>–</w:t>
      </w:r>
      <w:r>
        <w:tab/>
        <w:t>ReferenceConfiguration</w:t>
      </w:r>
      <w:bookmarkEnd w:id="3170"/>
    </w:p>
    <w:p w14:paraId="667105CB" w14:textId="77777777" w:rsidR="009732F8" w:rsidRDefault="007B3EFC" w:rsidP="00DB3D2A">
      <w:commentRangeStart w:id="3171"/>
      <w:r>
        <w:t xml:space="preserve">The IE </w:t>
      </w:r>
      <w:r>
        <w:rPr>
          <w:i/>
        </w:rPr>
        <w:t>ReferenceConfiguration</w:t>
      </w:r>
      <w:r>
        <w:t xml:space="preserve"> is used provide a configuration that is common, within the same cell group, to all configured non-complete candidate configurations.</w:t>
      </w:r>
      <w:commentRangeEnd w:id="3171"/>
      <w:r>
        <w:rPr>
          <w:rStyle w:val="CommentReference"/>
        </w:rPr>
        <w:commentReference w:id="3171"/>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72" w:name="_Toc156130551"/>
      <w:r>
        <w:t>–</w:t>
      </w:r>
      <w:r>
        <w:tab/>
        <w:t>ReferenceLocation</w:t>
      </w:r>
      <w:bookmarkEnd w:id="3172"/>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73" w:name="_Toc156130552"/>
      <w:bookmarkStart w:id="3174" w:name="_Toc60777345"/>
      <w:r>
        <w:t>–</w:t>
      </w:r>
      <w:r>
        <w:tab/>
        <w:t>ReferenceTimeInfo</w:t>
      </w:r>
      <w:bookmarkEnd w:id="3173"/>
      <w:bookmarkEnd w:id="3174"/>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75" w:name="_Toc156130553"/>
      <w:bookmarkStart w:id="3176" w:name="_Toc60777346"/>
      <w:r>
        <w:t>–</w:t>
      </w:r>
      <w:r>
        <w:tab/>
        <w:t>RejectWaitTime</w:t>
      </w:r>
      <w:bookmarkEnd w:id="3175"/>
      <w:bookmarkEnd w:id="3176"/>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77" w:name="_Toc60777347"/>
      <w:bookmarkStart w:id="3178" w:name="_Toc156130554"/>
      <w:r>
        <w:t>–</w:t>
      </w:r>
      <w:r>
        <w:tab/>
        <w:t>RepetitionSchemeConfig</w:t>
      </w:r>
      <w:bookmarkEnd w:id="3177"/>
      <w:bookmarkEnd w:id="3178"/>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79" w:name="_Toc156130555"/>
      <w:bookmarkStart w:id="3180" w:name="_Toc60777348"/>
      <w:r>
        <w:rPr>
          <w:rFonts w:eastAsia="MS Mincho"/>
        </w:rPr>
        <w:t>–</w:t>
      </w:r>
      <w:r>
        <w:rPr>
          <w:rFonts w:eastAsia="MS Mincho"/>
        </w:rPr>
        <w:tab/>
        <w:t>ReportConfigId</w:t>
      </w:r>
      <w:bookmarkEnd w:id="3179"/>
      <w:bookmarkEnd w:id="3180"/>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81" w:name="_Toc156130556"/>
      <w:bookmarkStart w:id="3182" w:name="_Toc60777349"/>
      <w:r>
        <w:rPr>
          <w:rFonts w:eastAsia="MS Mincho"/>
        </w:rPr>
        <w:t>–</w:t>
      </w:r>
      <w:r>
        <w:rPr>
          <w:rFonts w:eastAsia="MS Mincho"/>
        </w:rPr>
        <w:tab/>
        <w:t>ReportConfigInterRAT</w:t>
      </w:r>
      <w:bookmarkEnd w:id="3181"/>
      <w:bookmarkEnd w:id="3182"/>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3"/>
      <w:r>
        <w:t>...</w:t>
      </w:r>
      <w:commentRangeEnd w:id="3183"/>
      <w:r>
        <w:rPr>
          <w:rStyle w:val="CommentReference"/>
          <w:rFonts w:ascii="Times New Roman" w:hAnsi="Times New Roman"/>
          <w:lang w:eastAsia="ja-JP"/>
        </w:rPr>
        <w:commentReference w:id="318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4"/>
      <w:r>
        <w:t>cell</w:t>
      </w:r>
      <w:commentRangeEnd w:id="3184"/>
      <w:r>
        <w:rPr>
          <w:rStyle w:val="CommentReference"/>
          <w:rFonts w:ascii="Times New Roman" w:hAnsi="Times New Roman"/>
          <w:lang w:eastAsia="ja-JP"/>
        </w:rPr>
        <w:commentReference w:id="3184"/>
      </w:r>
      <w:r>
        <w:t>IndividualOffsetList</w:t>
      </w:r>
      <w:commentRangeStart w:id="3185"/>
      <w:commentRangeEnd w:id="3185"/>
      <w:r>
        <w:rPr>
          <w:rStyle w:val="CommentReference"/>
          <w:rFonts w:ascii="Times New Roman" w:hAnsi="Times New Roman"/>
          <w:lang w:eastAsia="ja-JP"/>
        </w:rPr>
        <w:commentReference w:id="318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6" w:name="_Hlk157180596"/>
      <w:commentRangeStart w:id="3187"/>
      <w:commentRangeEnd w:id="3187"/>
      <w:r>
        <w:rPr>
          <w:rStyle w:val="CommentReference"/>
          <w:rFonts w:ascii="Times New Roman" w:hAnsi="Times New Roman"/>
          <w:lang w:eastAsia="ja-JP"/>
        </w:rPr>
        <w:commentReference w:id="3187"/>
      </w:r>
      <w:bookmarkEnd w:id="318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88" w:name="_Hlk152336805"/>
      <w:r>
        <w:rPr>
          <w:lang w:eastAsia="zh-CN"/>
        </w:rPr>
        <w:t>Editor's Note</w:t>
      </w:r>
      <w:commentRangeStart w:id="3189"/>
      <w:r>
        <w:rPr>
          <w:lang w:eastAsia="zh-CN"/>
        </w:rPr>
        <w:t>:</w:t>
      </w:r>
      <w:commentRangeEnd w:id="3189"/>
      <w:r>
        <w:rPr>
          <w:rStyle w:val="CommentReference"/>
          <w:color w:val="auto"/>
        </w:rPr>
        <w:commentReference w:id="3189"/>
      </w:r>
      <w:r>
        <w:rPr>
          <w:lang w:eastAsia="zh-CN"/>
        </w:rPr>
        <w:t xml:space="preserve"> </w:t>
      </w:r>
      <w:bookmarkStart w:id="3190" w:name="_Hlk152234242"/>
      <w:commentRangeStart w:id="3191"/>
      <w:r>
        <w:rPr>
          <w:rFonts w:eastAsia="DengXian"/>
        </w:rPr>
        <w:t xml:space="preserve">FFS how to include </w:t>
      </w:r>
      <w:commentRangeEnd w:id="3191"/>
      <w:r>
        <w:rPr>
          <w:rStyle w:val="CommentReference"/>
          <w:color w:val="auto"/>
        </w:rPr>
        <w:commentReference w:id="3191"/>
      </w:r>
      <w:r>
        <w:rPr>
          <w:rFonts w:eastAsia="DengXian"/>
        </w:rPr>
        <w:t xml:space="preserve">two thresholds for </w:t>
      </w:r>
      <w:commentRangeStart w:id="3192"/>
      <w:r>
        <w:rPr>
          <w:rFonts w:eastAsia="DengXian"/>
        </w:rPr>
        <w:t>SL</w:t>
      </w:r>
      <w:commentRangeEnd w:id="3192"/>
      <w:r>
        <w:rPr>
          <w:rStyle w:val="CommentReference"/>
          <w:color w:val="auto"/>
        </w:rPr>
        <w:commentReference w:id="3192"/>
      </w:r>
      <w:r>
        <w:rPr>
          <w:rFonts w:eastAsia="DengXian"/>
        </w:rPr>
        <w:t xml:space="preserve">-RSRP and </w:t>
      </w:r>
      <w:r>
        <w:t>SD-RSRP in event X1, X2, Y2</w:t>
      </w:r>
      <w:bookmarkEnd w:id="3190"/>
      <w:commentRangeStart w:id="3193"/>
      <w:r>
        <w:t>.</w:t>
      </w:r>
      <w:commentRangeEnd w:id="3193"/>
      <w:r>
        <w:rPr>
          <w:rStyle w:val="CommentReference"/>
          <w:color w:val="auto"/>
        </w:rPr>
        <w:commentReference w:id="3193"/>
      </w:r>
      <w:bookmarkEnd w:id="3188"/>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194" w:name="_Toc156130557"/>
      <w:bookmarkStart w:id="3195" w:name="_Toc60777350"/>
      <w:r>
        <w:rPr>
          <w:rFonts w:eastAsia="MS Mincho"/>
        </w:rPr>
        <w:t>–</w:t>
      </w:r>
      <w:r>
        <w:rPr>
          <w:rFonts w:eastAsia="MS Mincho"/>
        </w:rPr>
        <w:tab/>
        <w:t>ReportConfigNR</w:t>
      </w:r>
      <w:bookmarkEnd w:id="3194"/>
      <w:bookmarkEnd w:id="3195"/>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196"/>
      <w:r>
        <w:t xml:space="preserve">based on </w:t>
      </w:r>
      <w:r>
        <w:rPr>
          <w:i/>
          <w:iCs/>
        </w:rPr>
        <w:t>referenceLocation1</w:t>
      </w:r>
      <w:commentRangeEnd w:id="3196"/>
      <w:r>
        <w:rPr>
          <w:rStyle w:val="CommentReference"/>
        </w:rPr>
        <w:commentReference w:id="319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1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7"/>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8"/>
      <w:r>
        <w:t>condEventD2</w:t>
      </w:r>
      <w:commentRangeEnd w:id="3198"/>
      <w:r>
        <w:rPr>
          <w:rStyle w:val="CommentReference"/>
          <w:rFonts w:ascii="Times New Roman" w:hAnsi="Times New Roman"/>
          <w:lang w:eastAsia="ja-JP"/>
        </w:rPr>
        <w:commentReference w:id="319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9"/>
      <w:r>
        <w:t>referenceLocation1-r18           ReferenceLocation-r17,</w:t>
      </w:r>
    </w:p>
    <w:p w14:paraId="3F4B9D88" w14:textId="77777777" w:rsidR="009732F8" w:rsidRDefault="007B3EFC">
      <w:pPr>
        <w:pStyle w:val="PL"/>
      </w:pPr>
      <w:r>
        <w:t xml:space="preserve">            referenceLocation2-r18           ReferenceLocation-r17,</w:t>
      </w:r>
      <w:commentRangeEnd w:id="3199"/>
      <w:r>
        <w:rPr>
          <w:rStyle w:val="CommentReference"/>
          <w:rFonts w:ascii="Times New Roman" w:hAnsi="Times New Roman"/>
          <w:lang w:eastAsia="ja-JP"/>
        </w:rPr>
        <w:commentReference w:id="319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0"/>
      <w:commentRangeEnd w:id="3200"/>
      <w:r>
        <w:rPr>
          <w:rStyle w:val="CommentReference"/>
          <w:rFonts w:ascii="Times New Roman" w:hAnsi="Times New Roman"/>
          <w:lang w:eastAsia="ja-JP"/>
        </w:rPr>
        <w:commentReference w:id="3200"/>
      </w:r>
    </w:p>
    <w:p w14:paraId="6E37B354" w14:textId="77777777" w:rsidR="009732F8" w:rsidRDefault="007B3EFC">
      <w:pPr>
        <w:pStyle w:val="PL"/>
      </w:pPr>
      <w:r>
        <w:t xml:space="preserve">    </w:t>
      </w:r>
      <w:commentRangeStart w:id="3201"/>
      <w:commentRangeEnd w:id="3201"/>
      <w:r>
        <w:rPr>
          <w:rStyle w:val="CommentReference"/>
          <w:rFonts w:ascii="Times New Roman" w:hAnsi="Times New Roman"/>
          <w:lang w:eastAsia="ja-JP"/>
        </w:rPr>
        <w:commentReference w:id="320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2"/>
            <w:r>
              <w:rPr>
                <w:lang w:eastAsia="ko-KR"/>
              </w:rPr>
              <w:t>based on</w:t>
            </w:r>
            <w:commentRangeEnd w:id="3202"/>
            <w:r>
              <w:rPr>
                <w:rStyle w:val="CommentReference"/>
                <w:rFonts w:ascii="Times New Roman" w:hAnsi="Times New Roman"/>
              </w:rPr>
              <w:commentReference w:id="320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03"/>
            <w:r>
              <w:t>nesEvent</w:t>
            </w:r>
            <w:commentRangeEnd w:id="3203"/>
            <w:r>
              <w:rPr>
                <w:rStyle w:val="CommentReference"/>
                <w:rFonts w:ascii="Times New Roman" w:hAnsi="Times New Roman"/>
              </w:rPr>
              <w:commentReference w:id="3203"/>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04"/>
            <w:r>
              <w:rPr>
                <w:bCs/>
                <w:i/>
                <w:iCs/>
                <w:lang w:eastAsia="sv-SE"/>
              </w:rPr>
              <w:t>ReportConfigNR</w:t>
            </w:r>
            <w:commentRangeEnd w:id="3204"/>
            <w:r>
              <w:rPr>
                <w:rStyle w:val="CommentReference"/>
                <w:rFonts w:ascii="Times New Roman" w:hAnsi="Times New Roman"/>
                <w:b w:val="0"/>
              </w:rPr>
              <w:commentReference w:id="320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05"/>
            <w:r>
              <w:rPr>
                <w:lang w:eastAsia="sv-SE"/>
              </w:rPr>
              <w:t xml:space="preserve">the same type </w:t>
            </w:r>
            <w:commentRangeEnd w:id="3205"/>
            <w:r>
              <w:rPr>
                <w:rStyle w:val="CommentReference"/>
                <w:rFonts w:ascii="Times New Roman" w:hAnsi="Times New Roman"/>
              </w:rPr>
              <w:commentReference w:id="320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06" w:name="_Toc60777351"/>
      <w:bookmarkStart w:id="3207" w:name="_Toc156130558"/>
      <w:r>
        <w:rPr>
          <w:rFonts w:eastAsia="MS Mincho"/>
        </w:rPr>
        <w:t>–</w:t>
      </w:r>
      <w:r>
        <w:rPr>
          <w:rFonts w:eastAsia="MS Mincho"/>
        </w:rPr>
        <w:tab/>
        <w:t>ReportConfigNR-SL</w:t>
      </w:r>
      <w:bookmarkEnd w:id="3206"/>
      <w:bookmarkEnd w:id="3207"/>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08" w:name="_Toc60777352"/>
      <w:bookmarkStart w:id="3209" w:name="_Toc156130559"/>
      <w:r>
        <w:rPr>
          <w:rFonts w:eastAsia="MS Mincho"/>
        </w:rPr>
        <w:t>–</w:t>
      </w:r>
      <w:r>
        <w:rPr>
          <w:rFonts w:eastAsia="MS Mincho"/>
        </w:rPr>
        <w:tab/>
        <w:t>ReportConfigToAddModList</w:t>
      </w:r>
      <w:bookmarkEnd w:id="3208"/>
      <w:bookmarkEnd w:id="3209"/>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10" w:name="_Toc60777353"/>
      <w:bookmarkStart w:id="3211" w:name="_Toc156130560"/>
      <w:r>
        <w:rPr>
          <w:rFonts w:eastAsia="MS Mincho"/>
        </w:rPr>
        <w:t>–</w:t>
      </w:r>
      <w:r>
        <w:rPr>
          <w:rFonts w:eastAsia="MS Mincho"/>
        </w:rPr>
        <w:tab/>
        <w:t>ReportInterval</w:t>
      </w:r>
      <w:bookmarkEnd w:id="3210"/>
      <w:bookmarkEnd w:id="3211"/>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12" w:name="_Toc60777354"/>
      <w:bookmarkStart w:id="3213" w:name="_Toc156130561"/>
      <w:r>
        <w:rPr>
          <w:rFonts w:eastAsia="SimSun"/>
        </w:rPr>
        <w:t>–</w:t>
      </w:r>
      <w:r>
        <w:rPr>
          <w:rFonts w:eastAsia="SimSun"/>
        </w:rPr>
        <w:tab/>
        <w:t>ReselectionThreshold</w:t>
      </w:r>
      <w:bookmarkEnd w:id="3212"/>
      <w:bookmarkEnd w:id="3213"/>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14" w:name="_Toc60777355"/>
      <w:bookmarkStart w:id="3215" w:name="_Toc156130562"/>
      <w:r>
        <w:rPr>
          <w:rFonts w:eastAsia="SimSun"/>
        </w:rPr>
        <w:t>–</w:t>
      </w:r>
      <w:r>
        <w:rPr>
          <w:rFonts w:eastAsia="SimSun"/>
        </w:rPr>
        <w:tab/>
        <w:t>ReselectionThresholdQ</w:t>
      </w:r>
      <w:bookmarkEnd w:id="3214"/>
      <w:bookmarkEnd w:id="3215"/>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16" w:name="_Toc60777356"/>
      <w:bookmarkStart w:id="3217" w:name="_Toc156130563"/>
      <w:r>
        <w:rPr>
          <w:rFonts w:eastAsia="SimSun"/>
        </w:rPr>
        <w:t>–</w:t>
      </w:r>
      <w:r>
        <w:rPr>
          <w:rFonts w:eastAsia="SimSun"/>
        </w:rPr>
        <w:tab/>
        <w:t>ResumeCause</w:t>
      </w:r>
      <w:bookmarkEnd w:id="3216"/>
      <w:bookmarkEnd w:id="3217"/>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8"/>
      <w:commentRangeEnd w:id="3218"/>
      <w:r>
        <w:rPr>
          <w:rStyle w:val="CommentReference"/>
          <w:rFonts w:ascii="Times New Roman" w:hAnsi="Times New Roman"/>
          <w:lang w:eastAsia="ja-JP"/>
        </w:rPr>
        <w:commentReference w:id="321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19" w:name="_Toc60777357"/>
      <w:bookmarkStart w:id="3220" w:name="_Toc156130564"/>
      <w:r>
        <w:rPr>
          <w:rFonts w:eastAsia="SimSun"/>
        </w:rPr>
        <w:t>–</w:t>
      </w:r>
      <w:r>
        <w:rPr>
          <w:rFonts w:eastAsia="SimSun"/>
        </w:rPr>
        <w:tab/>
        <w:t>RLC-BearerConfig</w:t>
      </w:r>
      <w:bookmarkEnd w:id="3219"/>
      <w:bookmarkEnd w:id="3220"/>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1"/>
      <w:commentRangeEnd w:id="3221"/>
      <w:r>
        <w:rPr>
          <w:rStyle w:val="CommentReference"/>
          <w:rFonts w:ascii="Times New Roman" w:hAnsi="Times New Roman"/>
          <w:lang w:eastAsia="ja-JP"/>
        </w:rPr>
        <w:commentReference w:id="322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22" w:name="_Toc60777358"/>
      <w:bookmarkStart w:id="3223" w:name="_Toc156130565"/>
      <w:r>
        <w:rPr>
          <w:rFonts w:eastAsia="SimSun"/>
        </w:rPr>
        <w:t>–</w:t>
      </w:r>
      <w:r>
        <w:rPr>
          <w:rFonts w:eastAsia="SimSun"/>
        </w:rPr>
        <w:tab/>
        <w:t>RLC-Config</w:t>
      </w:r>
      <w:bookmarkEnd w:id="3222"/>
      <w:bookmarkEnd w:id="3223"/>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24" w:name="_Toc156130566"/>
      <w:bookmarkStart w:id="3225" w:name="_Toc60777359"/>
      <w:r>
        <w:t>–</w:t>
      </w:r>
      <w:r>
        <w:tab/>
        <w:t>RLF-TimersAndConstants</w:t>
      </w:r>
      <w:bookmarkEnd w:id="3224"/>
      <w:bookmarkEnd w:id="3225"/>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26" w:name="_Toc156130567"/>
      <w:bookmarkStart w:id="3227" w:name="_Toc60777360"/>
      <w:r>
        <w:t>–</w:t>
      </w:r>
      <w:r>
        <w:tab/>
        <w:t>RNTI-Value</w:t>
      </w:r>
      <w:bookmarkEnd w:id="3226"/>
      <w:bookmarkEnd w:id="3227"/>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28" w:name="_Toc60777361"/>
      <w:bookmarkStart w:id="3229" w:name="_Toc156130568"/>
      <w:r>
        <w:rPr>
          <w:rFonts w:eastAsia="MS Mincho"/>
        </w:rPr>
        <w:t>–</w:t>
      </w:r>
      <w:r>
        <w:rPr>
          <w:rFonts w:eastAsia="MS Mincho"/>
        </w:rPr>
        <w:tab/>
        <w:t>RSRP-Range</w:t>
      </w:r>
      <w:bookmarkEnd w:id="3228"/>
      <w:bookmarkEnd w:id="3229"/>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30" w:name="_Toc60777362"/>
      <w:bookmarkStart w:id="3231" w:name="_Toc156130569"/>
      <w:r>
        <w:rPr>
          <w:rFonts w:eastAsia="MS Mincho"/>
        </w:rPr>
        <w:t>–</w:t>
      </w:r>
      <w:r>
        <w:rPr>
          <w:rFonts w:eastAsia="MS Mincho"/>
        </w:rPr>
        <w:tab/>
        <w:t>RSRQ-Range</w:t>
      </w:r>
      <w:bookmarkEnd w:id="3230"/>
      <w:bookmarkEnd w:id="3231"/>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32" w:name="_Toc156130570"/>
      <w:bookmarkStart w:id="3233" w:name="_Toc60777363"/>
      <w:r>
        <w:rPr>
          <w:rFonts w:eastAsia="MS Mincho"/>
        </w:rPr>
        <w:t>–</w:t>
      </w:r>
      <w:r>
        <w:rPr>
          <w:rFonts w:eastAsia="MS Mincho"/>
        </w:rPr>
        <w:tab/>
        <w:t>RSSI-Range</w:t>
      </w:r>
      <w:bookmarkEnd w:id="3232"/>
      <w:bookmarkEnd w:id="3233"/>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34" w:name="_Toc156130571"/>
      <w:r>
        <w:t>–</w:t>
      </w:r>
      <w:r>
        <w:tab/>
        <w:t>RxTxTimeDiff</w:t>
      </w:r>
      <w:bookmarkEnd w:id="3234"/>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35" w:name="_Toc156130572"/>
      <w:r>
        <w:t>–</w:t>
      </w:r>
      <w:r>
        <w:tab/>
        <w:t>SCellActivationRS-Config</w:t>
      </w:r>
      <w:bookmarkEnd w:id="3235"/>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36" w:name="_Toc156130573"/>
      <w:r>
        <w:t>–</w:t>
      </w:r>
      <w:r>
        <w:tab/>
        <w:t>SCellActivationRS-ConfigId</w:t>
      </w:r>
      <w:bookmarkEnd w:id="3236"/>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37" w:name="_Toc156130574"/>
      <w:bookmarkStart w:id="3238" w:name="_Toc60777364"/>
      <w:r>
        <w:t>–</w:t>
      </w:r>
      <w:r>
        <w:tab/>
        <w:t>SCellIndex</w:t>
      </w:r>
      <w:bookmarkEnd w:id="3237"/>
      <w:bookmarkEnd w:id="3238"/>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39" w:name="_Toc60777365"/>
      <w:bookmarkStart w:id="3240" w:name="_Toc156130575"/>
      <w:r>
        <w:rPr>
          <w:rFonts w:eastAsia="SimSun"/>
        </w:rPr>
        <w:t>–</w:t>
      </w:r>
      <w:r>
        <w:rPr>
          <w:rFonts w:eastAsia="SimSun"/>
        </w:rPr>
        <w:tab/>
        <w:t>SchedulingRequestConfig</w:t>
      </w:r>
      <w:bookmarkEnd w:id="3239"/>
      <w:bookmarkEnd w:id="3240"/>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2" w:name="_Hlk101255930"/>
      <w:bookmarkEnd w:id="3241"/>
      <w:r>
        <w:t>-- TAG-SCHEDULINGREQUESTCONFIG-STOP</w:t>
      </w:r>
    </w:p>
    <w:p w14:paraId="0506354D" w14:textId="77777777" w:rsidR="009732F8" w:rsidRDefault="007B3EFC">
      <w:pPr>
        <w:pStyle w:val="PL"/>
      </w:pPr>
      <w:r>
        <w:t>-- ASN1STOP</w:t>
      </w:r>
    </w:p>
    <w:bookmarkEnd w:id="3242"/>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43" w:name="_Toc60777366"/>
      <w:bookmarkStart w:id="3244" w:name="_Toc156130576"/>
      <w:r>
        <w:rPr>
          <w:rFonts w:eastAsia="SimSun"/>
        </w:rPr>
        <w:t>–</w:t>
      </w:r>
      <w:r>
        <w:rPr>
          <w:rFonts w:eastAsia="SimSun"/>
        </w:rPr>
        <w:tab/>
        <w:t>SchedulingRequestId</w:t>
      </w:r>
      <w:bookmarkEnd w:id="3243"/>
      <w:bookmarkEnd w:id="3244"/>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45" w:name="_Toc60777367"/>
      <w:bookmarkStart w:id="3246" w:name="_Toc156130577"/>
      <w:r>
        <w:rPr>
          <w:rFonts w:eastAsia="SimSun"/>
        </w:rPr>
        <w:t>–</w:t>
      </w:r>
      <w:r>
        <w:rPr>
          <w:rFonts w:eastAsia="SimSun"/>
        </w:rPr>
        <w:tab/>
        <w:t>SchedulingRequestResourceConfig</w:t>
      </w:r>
      <w:bookmarkEnd w:id="3245"/>
      <w:bookmarkEnd w:id="3246"/>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47" w:name="_Toc156130578"/>
      <w:bookmarkStart w:id="3248" w:name="_Toc60777368"/>
      <w:r>
        <w:t>–</w:t>
      </w:r>
      <w:r>
        <w:tab/>
        <w:t>SchedulingRequestResourceId</w:t>
      </w:r>
      <w:bookmarkEnd w:id="3247"/>
      <w:bookmarkEnd w:id="3248"/>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49" w:name="_Toc60777369"/>
      <w:bookmarkStart w:id="3250" w:name="_Toc156130579"/>
      <w:r>
        <w:rPr>
          <w:rFonts w:eastAsia="SimSun"/>
        </w:rPr>
        <w:t>–</w:t>
      </w:r>
      <w:r>
        <w:rPr>
          <w:rFonts w:eastAsia="SimSun"/>
        </w:rPr>
        <w:tab/>
        <w:t>ScramblingId</w:t>
      </w:r>
      <w:bookmarkEnd w:id="3249"/>
      <w:bookmarkEnd w:id="3250"/>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51" w:name="_Toc60777370"/>
      <w:bookmarkStart w:id="3252" w:name="_Toc156130580"/>
      <w:r>
        <w:t>–</w:t>
      </w:r>
      <w:r>
        <w:tab/>
        <w:t>SCS-SpecificCarrier</w:t>
      </w:r>
      <w:bookmarkEnd w:id="3251"/>
      <w:bookmarkEnd w:id="3252"/>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53" w:name="_Toc60777371"/>
      <w:bookmarkStart w:id="3254" w:name="_Toc156130581"/>
      <w:r>
        <w:rPr>
          <w:rFonts w:eastAsia="SimSun"/>
        </w:rPr>
        <w:t>–</w:t>
      </w:r>
      <w:r>
        <w:rPr>
          <w:rFonts w:eastAsia="SimSun"/>
        </w:rPr>
        <w:tab/>
        <w:t>SDAP-Config</w:t>
      </w:r>
      <w:bookmarkEnd w:id="3253"/>
      <w:bookmarkEnd w:id="3254"/>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55" w:name="_Toc156130582"/>
      <w:bookmarkStart w:id="3256" w:name="_Toc60777372"/>
      <w:r>
        <w:t>–</w:t>
      </w:r>
      <w:r>
        <w:tab/>
        <w:t>SearchSpace</w:t>
      </w:r>
      <w:bookmarkEnd w:id="3255"/>
      <w:bookmarkEnd w:id="3256"/>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7"/>
      <w:commentRangeEnd w:id="3257"/>
      <w:r>
        <w:rPr>
          <w:rStyle w:val="CommentReference"/>
          <w:rFonts w:ascii="Times New Roman" w:hAnsi="Times New Roman"/>
          <w:lang w:eastAsia="ja-JP"/>
        </w:rPr>
        <w:commentReference w:id="325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8"/>
            <w:r>
              <w:rPr>
                <w:rFonts w:eastAsia="DengXian"/>
                <w:lang w:eastAsia="zh-CN"/>
              </w:rPr>
              <w:t>1.5</w:t>
            </w:r>
            <w:commentRangeEnd w:id="3258"/>
            <w:r>
              <w:rPr>
                <w:rStyle w:val="CommentReference"/>
                <w:rFonts w:ascii="Times New Roman" w:hAnsi="Times New Roman"/>
              </w:rPr>
              <w:commentReference w:id="325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9"/>
            <w:r>
              <w:rPr>
                <w:lang w:eastAsia="sv-SE"/>
              </w:rPr>
              <w:t>legacy</w:t>
            </w:r>
            <w:commentRangeEnd w:id="3259"/>
            <w:r w:rsidR="00D52BC8">
              <w:rPr>
                <w:rStyle w:val="CommentReference"/>
                <w:rFonts w:ascii="Times New Roman" w:eastAsia="PMingLiU" w:hAnsi="Times New Roman"/>
                <w:lang w:val="en-US" w:eastAsia="zh-TW"/>
              </w:rPr>
              <w:commentReference w:id="325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0" w:name="_Hlk109833350"/>
            <w:r>
              <w:t>The number of slots for multi-slot PDCCH monitoring is configured according to clause 10 in TS 38.213 [13].</w:t>
            </w:r>
            <w:bookmarkEnd w:id="326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61" w:name="_Toc156130583"/>
      <w:bookmarkStart w:id="3262" w:name="_Toc60777373"/>
      <w:r>
        <w:t>–</w:t>
      </w:r>
      <w:r>
        <w:tab/>
        <w:t>SearchSpaceId</w:t>
      </w:r>
      <w:bookmarkEnd w:id="3261"/>
      <w:bookmarkEnd w:id="3262"/>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63" w:name="_Toc156130584"/>
      <w:bookmarkStart w:id="3264" w:name="_Toc60777374"/>
      <w:r>
        <w:t>–</w:t>
      </w:r>
      <w:r>
        <w:tab/>
        <w:t>SearchSpaceZero</w:t>
      </w:r>
      <w:bookmarkEnd w:id="3263"/>
      <w:bookmarkEnd w:id="3264"/>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65" w:name="_Toc156130585"/>
      <w:bookmarkStart w:id="3266" w:name="_Toc60777375"/>
      <w:r>
        <w:t>–</w:t>
      </w:r>
      <w:r>
        <w:tab/>
        <w:t>SecurityAlgorithmConfig</w:t>
      </w:r>
      <w:bookmarkEnd w:id="3265"/>
      <w:bookmarkEnd w:id="3266"/>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67" w:name="_Toc156130586"/>
      <w:r>
        <w:t>–</w:t>
      </w:r>
      <w:r>
        <w:tab/>
        <w:t>SelectedPSCellForCHO-WithSCG</w:t>
      </w:r>
      <w:bookmarkEnd w:id="3267"/>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68" w:name="_Toc60777376"/>
      <w:bookmarkStart w:id="3269" w:name="_Toc156130587"/>
      <w:r>
        <w:t>–</w:t>
      </w:r>
      <w:r>
        <w:tab/>
        <w:t>SemiStaticChannelAccessConfig</w:t>
      </w:r>
      <w:bookmarkEnd w:id="3268"/>
      <w:bookmarkEnd w:id="3269"/>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70" w:name="_Toc156130588"/>
      <w:r>
        <w:t>–</w:t>
      </w:r>
      <w:r>
        <w:tab/>
        <w:t>SemiStaticChannelAccessConfigUE</w:t>
      </w:r>
      <w:bookmarkEnd w:id="3270"/>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71" w:name="_Toc156130589"/>
      <w:bookmarkStart w:id="3272" w:name="_Toc60777377"/>
      <w:r>
        <w:t>–</w:t>
      </w:r>
      <w:r>
        <w:tab/>
        <w:t>Sensor-LocationInfo</w:t>
      </w:r>
      <w:bookmarkEnd w:id="3271"/>
      <w:bookmarkEnd w:id="3272"/>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73" w:name="_Toc156130590"/>
      <w:r>
        <w:t>–</w:t>
      </w:r>
      <w:r>
        <w:tab/>
        <w:t>ServingCellAndBWP-Id</w:t>
      </w:r>
      <w:bookmarkEnd w:id="3273"/>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74" w:name="_Toc60777378"/>
      <w:bookmarkStart w:id="3275" w:name="_Toc156130591"/>
      <w:r>
        <w:t>–</w:t>
      </w:r>
      <w:r>
        <w:tab/>
        <w:t>ServCellIndex</w:t>
      </w:r>
      <w:bookmarkEnd w:id="3274"/>
      <w:bookmarkEnd w:id="3275"/>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76" w:name="_Toc156130592"/>
      <w:bookmarkStart w:id="3277" w:name="_Toc60777379"/>
      <w:r>
        <w:t>–</w:t>
      </w:r>
      <w:r>
        <w:tab/>
        <w:t>ServingCellConfig</w:t>
      </w:r>
      <w:bookmarkEnd w:id="3276"/>
      <w:bookmarkEnd w:id="3277"/>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8"/>
      <w:commentRangeEnd w:id="3278"/>
      <w:r>
        <w:rPr>
          <w:rStyle w:val="CommentReference"/>
          <w:rFonts w:ascii="Times New Roman" w:hAnsi="Times New Roman"/>
          <w:lang w:eastAsia="ja-JP"/>
        </w:rPr>
        <w:commentReference w:id="3278"/>
      </w:r>
      <w:r>
        <w:t xml:space="preserve"> }                                       </w:t>
      </w:r>
      <w:r>
        <w:rPr>
          <w:color w:val="993366"/>
        </w:rPr>
        <w:t>OPTIONAL</w:t>
      </w:r>
      <w:r>
        <w:t xml:space="preserve">,   </w:t>
      </w:r>
      <w:r>
        <w:rPr>
          <w:color w:val="808080"/>
        </w:rPr>
        <w:t>-- Cond Tag2</w:t>
      </w:r>
      <w:commentRangeStart w:id="3279"/>
      <w:commentRangeEnd w:id="3279"/>
      <w:r>
        <w:rPr>
          <w:rStyle w:val="CommentReference"/>
          <w:rFonts w:ascii="Times New Roman" w:hAnsi="Times New Roman"/>
          <w:lang w:eastAsia="ja-JP"/>
        </w:rPr>
        <w:commentReference w:id="3279"/>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0"/>
            <w:r>
              <w:rPr>
                <w:lang w:eastAsia="sv-SE"/>
              </w:rPr>
              <w:t>.</w:t>
            </w:r>
            <w:commentRangeEnd w:id="3280"/>
            <w:r>
              <w:rPr>
                <w:rStyle w:val="CommentReference"/>
                <w:rFonts w:ascii="Times New Roman" w:hAnsi="Times New Roman"/>
              </w:rPr>
              <w:commentReference w:id="328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1"/>
            <w:r>
              <w:rPr>
                <w:lang w:eastAsia="sv-SE"/>
              </w:rPr>
              <w:t xml:space="preserve">periodicity </w:t>
            </w:r>
            <w:commentRangeEnd w:id="3281"/>
            <w:r>
              <w:rPr>
                <w:rStyle w:val="CommentReference"/>
                <w:rFonts w:ascii="Times New Roman" w:hAnsi="Times New Roman"/>
              </w:rPr>
              <w:commentReference w:id="328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82"/>
            <w:r>
              <w:rPr>
                <w:lang w:eastAsia="sv-SE"/>
              </w:rPr>
              <w:t>belongs to</w:t>
            </w:r>
            <w:commentRangeEnd w:id="3282"/>
            <w:r>
              <w:rPr>
                <w:rStyle w:val="CommentReference"/>
                <w:rFonts w:ascii="Times New Roman" w:hAnsi="Times New Roman"/>
              </w:rPr>
              <w:commentReference w:id="328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3"/>
            <w:r>
              <w:rPr>
                <w:lang w:eastAsia="sv-SE"/>
              </w:rPr>
              <w:t>field R bit in RAR</w:t>
            </w:r>
            <w:commentRangeEnd w:id="3283"/>
            <w:r>
              <w:rPr>
                <w:rStyle w:val="CommentReference"/>
                <w:rFonts w:ascii="Times New Roman" w:hAnsi="Times New Roman"/>
              </w:rPr>
              <w:commentReference w:id="328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84"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8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5"/>
            <w:r>
              <w:rPr>
                <w:rFonts w:eastAsia="Yu Gothic"/>
              </w:rPr>
              <w:t>scheduled</w:t>
            </w:r>
            <w:commentRangeEnd w:id="3285"/>
            <w:r>
              <w:rPr>
                <w:rStyle w:val="CommentReference"/>
                <w:rFonts w:ascii="Times New Roman" w:hAnsi="Times New Roman"/>
              </w:rPr>
              <w:commentReference w:id="328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86"/>
            <w:commentRangeEnd w:id="3286"/>
            <w:r>
              <w:rPr>
                <w:rStyle w:val="CommentReference"/>
                <w:rFonts w:ascii="Times New Roman" w:hAnsi="Times New Roman"/>
              </w:rPr>
              <w:commentReference w:id="328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7"/>
            <w:commentRangeEnd w:id="3287"/>
            <w:r>
              <w:rPr>
                <w:rStyle w:val="CommentReference"/>
                <w:rFonts w:ascii="Times New Roman" w:hAnsi="Times New Roman"/>
              </w:rPr>
              <w:commentReference w:id="328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88" w:name="_Toc60777380"/>
      <w:bookmarkStart w:id="3289" w:name="_Toc156130593"/>
      <w:r>
        <w:t>–</w:t>
      </w:r>
      <w:r>
        <w:tab/>
        <w:t>ServingCellConfigCommon</w:t>
      </w:r>
      <w:bookmarkEnd w:id="3288"/>
      <w:bookmarkEnd w:id="3289"/>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0"/>
      <w:r>
        <w:rPr>
          <w:color w:val="993366"/>
        </w:rPr>
        <w:t>OPTIONAL</w:t>
      </w:r>
      <w:commentRangeEnd w:id="3290"/>
      <w:r>
        <w:rPr>
          <w:rStyle w:val="CommentReference"/>
          <w:rFonts w:ascii="Times New Roman" w:hAnsi="Times New Roman"/>
          <w:lang w:eastAsia="ja-JP"/>
        </w:rPr>
        <w:commentReference w:id="329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1"/>
            <w:commentRangeEnd w:id="3291"/>
            <w:r>
              <w:rPr>
                <w:rStyle w:val="CommentReference"/>
                <w:rFonts w:ascii="Times New Roman" w:hAnsi="Times New Roman"/>
              </w:rPr>
              <w:commentReference w:id="329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292" w:name="_Toc156130594"/>
      <w:bookmarkStart w:id="3293" w:name="_Toc60777381"/>
      <w:r>
        <w:t>–</w:t>
      </w:r>
      <w:r>
        <w:tab/>
        <w:t>ServingCellConfigCommonSIB</w:t>
      </w:r>
      <w:bookmarkEnd w:id="3292"/>
      <w:bookmarkEnd w:id="3293"/>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298" w:name="_Toc60777382"/>
      <w:bookmarkStart w:id="3299" w:name="_Toc156130595"/>
      <w:r>
        <w:rPr>
          <w:rFonts w:eastAsia="MS Mincho"/>
        </w:rPr>
        <w:t>–</w:t>
      </w:r>
      <w:r>
        <w:rPr>
          <w:rFonts w:eastAsia="MS Mincho"/>
        </w:rPr>
        <w:tab/>
        <w:t>ShortI-RNTI-Value</w:t>
      </w:r>
      <w:bookmarkEnd w:id="3298"/>
      <w:bookmarkEnd w:id="3299"/>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00" w:name="_Toc156130596"/>
      <w:bookmarkStart w:id="3301" w:name="_Toc60777383"/>
      <w:r>
        <w:t>–</w:t>
      </w:r>
      <w:r>
        <w:tab/>
        <w:t>ShortMAC-I</w:t>
      </w:r>
      <w:bookmarkEnd w:id="3300"/>
      <w:bookmarkEnd w:id="3301"/>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02" w:name="_Toc60777384"/>
      <w:bookmarkStart w:id="3303" w:name="_Toc156130597"/>
      <w:r>
        <w:rPr>
          <w:rFonts w:eastAsia="MS Mincho"/>
        </w:rPr>
        <w:t>–</w:t>
      </w:r>
      <w:r>
        <w:rPr>
          <w:rFonts w:eastAsia="MS Mincho"/>
        </w:rPr>
        <w:tab/>
        <w:t>SINR-Range</w:t>
      </w:r>
      <w:bookmarkEnd w:id="3302"/>
      <w:bookmarkEnd w:id="3303"/>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04" w:name="_Toc60777385"/>
      <w:bookmarkStart w:id="3305" w:name="_Toc156130598"/>
      <w:r>
        <w:rPr>
          <w:rFonts w:eastAsia="SimSun"/>
        </w:rPr>
        <w:t>–</w:t>
      </w:r>
      <w:r>
        <w:rPr>
          <w:rFonts w:eastAsia="SimSun"/>
        </w:rPr>
        <w:tab/>
        <w:t>SI-RequestConfig</w:t>
      </w:r>
      <w:bookmarkEnd w:id="3304"/>
      <w:bookmarkEnd w:id="3305"/>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06" w:name="_Toc156130599"/>
      <w:r>
        <w:rPr>
          <w:rFonts w:eastAsia="SimSun"/>
        </w:rPr>
        <w:t>–</w:t>
      </w:r>
      <w:r>
        <w:rPr>
          <w:rFonts w:eastAsia="SimSun"/>
        </w:rPr>
        <w:tab/>
        <w:t>SI-RequestConfigRepetition</w:t>
      </w:r>
      <w:bookmarkEnd w:id="3306"/>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7"/>
      <w:r>
        <w:t>PreambleStartIndex</w:t>
      </w:r>
      <w:commentRangeEnd w:id="3307"/>
      <w:r>
        <w:rPr>
          <w:rStyle w:val="CommentReference"/>
          <w:rFonts w:ascii="Times New Roman" w:hAnsi="Times New Roman"/>
          <w:lang w:eastAsia="ja-JP"/>
        </w:rPr>
        <w:commentReference w:id="330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08" w:name="_Toc60777386"/>
      <w:bookmarkStart w:id="3309" w:name="_Toc156130600"/>
      <w:r>
        <w:rPr>
          <w:rFonts w:eastAsia="SimSun"/>
        </w:rPr>
        <w:t>–</w:t>
      </w:r>
      <w:r>
        <w:rPr>
          <w:rFonts w:eastAsia="SimSun"/>
        </w:rPr>
        <w:tab/>
        <w:t>SI-SchedulingInfo</w:t>
      </w:r>
      <w:bookmarkEnd w:id="3308"/>
      <w:bookmarkEnd w:id="3309"/>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1"/>
      <w:r>
        <w:t>Repetition</w:t>
      </w:r>
      <w:commentRangeEnd w:id="3311"/>
      <w:r>
        <w:rPr>
          <w:rStyle w:val="CommentReference"/>
          <w:rFonts w:ascii="Times New Roman" w:hAnsi="Times New Roman"/>
          <w:lang w:eastAsia="ja-JP"/>
        </w:rPr>
        <w:commentReference w:id="3311"/>
      </w:r>
      <w:r>
        <w:t xml:space="preserve">-r18    SI-RequestConfigRepetition-r18                        </w:t>
      </w:r>
      <w:r>
        <w:rPr>
          <w:color w:val="993366"/>
        </w:rPr>
        <w:t>OPTIONAL</w:t>
      </w:r>
      <w:r>
        <w:t xml:space="preserve">,  </w:t>
      </w:r>
      <w:r>
        <w:rPr>
          <w:color w:val="808080"/>
        </w:rPr>
        <w:t xml:space="preserve">-- </w:t>
      </w:r>
      <w:commentRangeStart w:id="331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2"/>
      <w:r>
        <w:rPr>
          <w:rStyle w:val="CommentReference"/>
          <w:rFonts w:ascii="Times New Roman" w:hAnsi="Times New Roman"/>
          <w:lang w:eastAsia="ja-JP"/>
        </w:rPr>
        <w:commentReference w:id="3312"/>
      </w:r>
    </w:p>
    <w:p w14:paraId="4573AE73" w14:textId="77777777" w:rsidR="009732F8" w:rsidRDefault="007B3EFC">
      <w:pPr>
        <w:pStyle w:val="PL"/>
      </w:pPr>
      <w:r>
        <w:t>}</w:t>
      </w:r>
    </w:p>
    <w:bookmarkEnd w:id="331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3"/>
      <w:r>
        <w:t>5</w:t>
      </w:r>
      <w:commentRangeEnd w:id="3313"/>
      <w:r>
        <w:rPr>
          <w:rStyle w:val="CommentReference"/>
          <w:rFonts w:ascii="Times New Roman" w:hAnsi="Times New Roman"/>
          <w:lang w:eastAsia="ja-JP"/>
        </w:rPr>
        <w:commentReference w:id="331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4"/>
            <w:commentRangeEnd w:id="3314"/>
            <w:r>
              <w:rPr>
                <w:rStyle w:val="CommentReference"/>
                <w:rFonts w:ascii="Times New Roman" w:hAnsi="Times New Roman"/>
              </w:rPr>
              <w:commentReference w:id="331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15" w:name="_Toc60777387"/>
      <w:bookmarkStart w:id="3316" w:name="_Toc156130601"/>
      <w:r>
        <w:rPr>
          <w:rFonts w:eastAsia="SimSun"/>
        </w:rPr>
        <w:t>–</w:t>
      </w:r>
      <w:r>
        <w:rPr>
          <w:rFonts w:eastAsia="SimSun"/>
        </w:rPr>
        <w:tab/>
      </w:r>
      <w:r>
        <w:t>SK-Counter</w:t>
      </w:r>
      <w:bookmarkEnd w:id="3315"/>
      <w:bookmarkEnd w:id="3316"/>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17" w:name="_Toc60777388"/>
      <w:bookmarkStart w:id="3318" w:name="_Toc156130602"/>
      <w:r>
        <w:t>–</w:t>
      </w:r>
      <w:r>
        <w:tab/>
        <w:t>SlotFormatCombinationsPerCell</w:t>
      </w:r>
      <w:bookmarkEnd w:id="3317"/>
      <w:bookmarkEnd w:id="3318"/>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19" w:name="_Toc156130603"/>
      <w:bookmarkStart w:id="3320" w:name="_Toc60777389"/>
      <w:r>
        <w:t>–</w:t>
      </w:r>
      <w:r>
        <w:tab/>
        <w:t>SlotFormatIndicator</w:t>
      </w:r>
      <w:bookmarkEnd w:id="3319"/>
      <w:bookmarkEnd w:id="3320"/>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21" w:name="_Toc156130604"/>
      <w:bookmarkStart w:id="3322" w:name="_Toc60777390"/>
      <w:r>
        <w:t>–</w:t>
      </w:r>
      <w:r>
        <w:tab/>
        <w:t>S-NSSAI</w:t>
      </w:r>
      <w:bookmarkEnd w:id="3321"/>
      <w:bookmarkEnd w:id="3322"/>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23" w:name="_Toc156130605"/>
      <w:bookmarkStart w:id="3324" w:name="_Toc60777391"/>
      <w:r>
        <w:t>–</w:t>
      </w:r>
      <w:r>
        <w:tab/>
        <w:t>SpeedStateScaleFactors</w:t>
      </w:r>
      <w:bookmarkEnd w:id="3323"/>
      <w:bookmarkEnd w:id="3324"/>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25" w:name="_Toc60777392"/>
      <w:bookmarkStart w:id="3326" w:name="_Toc156130606"/>
      <w:r>
        <w:t>–</w:t>
      </w:r>
      <w:r>
        <w:tab/>
        <w:t>SPS-Config</w:t>
      </w:r>
      <w:bookmarkEnd w:id="3325"/>
      <w:bookmarkEnd w:id="3326"/>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27" w:name="_Toc60777393"/>
      <w:bookmarkStart w:id="3328" w:name="_Toc156130607"/>
      <w:r>
        <w:t>–</w:t>
      </w:r>
      <w:r>
        <w:tab/>
        <w:t>SPS-ConfigIndex</w:t>
      </w:r>
      <w:bookmarkEnd w:id="3327"/>
      <w:bookmarkEnd w:id="3328"/>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29" w:name="_Toc60777394"/>
      <w:bookmarkStart w:id="3330" w:name="_Toc156130608"/>
      <w:r>
        <w:t>–</w:t>
      </w:r>
      <w:r>
        <w:tab/>
        <w:t>SPS-PUCCH-AN</w:t>
      </w:r>
      <w:bookmarkEnd w:id="3329"/>
      <w:bookmarkEnd w:id="3330"/>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31" w:name="_Toc156130609"/>
      <w:bookmarkStart w:id="3332" w:name="_Toc60777395"/>
      <w:r>
        <w:t>–</w:t>
      </w:r>
      <w:r>
        <w:tab/>
        <w:t>SPS-PUCCH-AN-List</w:t>
      </w:r>
      <w:bookmarkEnd w:id="3331"/>
      <w:bookmarkEnd w:id="3332"/>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33" w:name="_Toc156130610"/>
      <w:bookmarkStart w:id="3334" w:name="_Toc60777396"/>
      <w:r>
        <w:t>–</w:t>
      </w:r>
      <w:r>
        <w:tab/>
        <w:t>SRB-Identity</w:t>
      </w:r>
      <w:bookmarkEnd w:id="3333"/>
      <w:bookmarkEnd w:id="3334"/>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35" w:name="_Toc60777397"/>
      <w:bookmarkStart w:id="3336" w:name="_Toc156130611"/>
      <w:r>
        <w:t>–</w:t>
      </w:r>
      <w:r>
        <w:tab/>
        <w:t>SRS-CarrierSwitching</w:t>
      </w:r>
      <w:bookmarkEnd w:id="3335"/>
      <w:bookmarkEnd w:id="3336"/>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37" w:name="_Toc60777398"/>
      <w:bookmarkStart w:id="3338" w:name="_Toc156130612"/>
      <w:r>
        <w:t>–</w:t>
      </w:r>
      <w:r>
        <w:tab/>
        <w:t>SRS-Config</w:t>
      </w:r>
      <w:bookmarkEnd w:id="3337"/>
      <w:bookmarkEnd w:id="3338"/>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9"/>
      <w:r>
        <w:t>Index</w:t>
      </w:r>
      <w:commentRangeEnd w:id="3339"/>
      <w:r>
        <w:rPr>
          <w:rStyle w:val="CommentReference"/>
          <w:rFonts w:ascii="Times New Roman" w:hAnsi="Times New Roman"/>
          <w:lang w:eastAsia="ja-JP"/>
        </w:rPr>
        <w:commentReference w:id="3339"/>
      </w:r>
      <w:r>
        <w:t>-r18</w:t>
      </w:r>
      <w:commentRangeStart w:id="3340"/>
      <w:commentRangeEnd w:id="3340"/>
      <w:r>
        <w:rPr>
          <w:rStyle w:val="CommentReference"/>
          <w:rFonts w:ascii="Times New Roman" w:hAnsi="Times New Roman"/>
          <w:lang w:eastAsia="ja-JP"/>
        </w:rPr>
        <w:commentReference w:id="334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1"/>
      <w:r>
        <w:t>Index</w:t>
      </w:r>
      <w:commentRangeEnd w:id="3341"/>
      <w:r>
        <w:rPr>
          <w:rStyle w:val="CommentReference"/>
          <w:rFonts w:ascii="Times New Roman" w:hAnsi="Times New Roman"/>
          <w:lang w:eastAsia="ja-JP"/>
        </w:rPr>
        <w:commentReference w:id="3341"/>
      </w:r>
      <w:r>
        <w:t xml:space="preserve">-r18                 </w:t>
      </w:r>
      <w:r>
        <w:rPr>
          <w:color w:val="993366"/>
        </w:rPr>
        <w:t>ENUMERATED</w:t>
      </w:r>
      <w:r>
        <w:t xml:space="preserve"> {even0, odd1}                                     </w:t>
      </w:r>
      <w:r>
        <w:rPr>
          <w:color w:val="993366"/>
        </w:rPr>
        <w:t>OPTIONAL</w:t>
      </w:r>
      <w:r>
        <w:t xml:space="preserve">,   </w:t>
      </w:r>
      <w:r>
        <w:rPr>
          <w:color w:val="808080"/>
        </w:rPr>
        <w:t>--Need S</w:t>
      </w:r>
      <w:commentRangeStart w:id="3342"/>
      <w:commentRangeEnd w:id="3342"/>
      <w:r>
        <w:rPr>
          <w:rStyle w:val="CommentReference"/>
          <w:rFonts w:ascii="Times New Roman" w:hAnsi="Times New Roman"/>
          <w:lang w:eastAsia="ja-JP"/>
        </w:rPr>
        <w:commentReference w:id="334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3"/>
      <w:commentRangeEnd w:id="3343"/>
      <w:r>
        <w:rPr>
          <w:rStyle w:val="CommentReference"/>
          <w:rFonts w:ascii="Times New Roman" w:hAnsi="Times New Roman"/>
          <w:lang w:eastAsia="ja-JP"/>
        </w:rPr>
        <w:commentReference w:id="3343"/>
      </w:r>
      <w:r>
        <w:t xml:space="preserve"> ::=             </w:t>
      </w:r>
      <w:r>
        <w:rPr>
          <w:color w:val="993366"/>
        </w:rPr>
        <w:t>SEQUENCE</w:t>
      </w:r>
      <w:r>
        <w:t xml:space="preserve"> {</w:t>
      </w:r>
    </w:p>
    <w:p w14:paraId="56CE2F1C" w14:textId="77777777" w:rsidR="009732F8" w:rsidRDefault="007B3EFC">
      <w:pPr>
        <w:pStyle w:val="PL"/>
      </w:pPr>
      <w:r>
        <w:t xml:space="preserve">    </w:t>
      </w:r>
      <w:commentRangeStart w:id="3344"/>
      <w:r>
        <w:t>overlapValue</w:t>
      </w:r>
      <w:commentRangeEnd w:id="3344"/>
      <w:r>
        <w:rPr>
          <w:rStyle w:val="CommentReference"/>
          <w:rFonts w:ascii="Times New Roman" w:hAnsi="Times New Roman"/>
          <w:lang w:eastAsia="ja-JP"/>
        </w:rPr>
        <w:commentReference w:id="334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5"/>
      <w:r>
        <w:t>1</w:t>
      </w:r>
      <w:commentRangeEnd w:id="3345"/>
      <w:r>
        <w:rPr>
          <w:rStyle w:val="CommentReference"/>
          <w:rFonts w:ascii="Times New Roman" w:hAnsi="Times New Roman"/>
          <w:lang w:eastAsia="ja-JP"/>
        </w:rPr>
        <w:commentReference w:id="334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6"/>
      <w:commentRangeEnd w:id="3346"/>
      <w:r>
        <w:rPr>
          <w:rStyle w:val="CommentReference"/>
          <w:rFonts w:ascii="Times New Roman" w:hAnsi="Times New Roman"/>
          <w:lang w:eastAsia="ja-JP"/>
        </w:rPr>
        <w:commentReference w:id="334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7"/>
      <w:r>
        <w:rPr>
          <w:color w:val="993366"/>
        </w:rPr>
        <w:t>SEQUENCE</w:t>
      </w:r>
      <w:commentRangeEnd w:id="3347"/>
      <w:r>
        <w:rPr>
          <w:rStyle w:val="CommentReference"/>
          <w:rFonts w:ascii="Times New Roman" w:hAnsi="Times New Roman"/>
          <w:lang w:eastAsia="ja-JP"/>
        </w:rPr>
        <w:commentReference w:id="334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8"/>
      <w:r>
        <w:rPr>
          <w:color w:val="993366"/>
        </w:rPr>
        <w:t>SEQUENCE</w:t>
      </w:r>
      <w:commentRangeEnd w:id="3348"/>
      <w:r>
        <w:rPr>
          <w:rStyle w:val="CommentReference"/>
          <w:rFonts w:ascii="Times New Roman" w:hAnsi="Times New Roman"/>
          <w:lang w:eastAsia="ja-JP"/>
        </w:rPr>
        <w:commentReference w:id="334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49"/>
      <w:r>
        <w:t>covering</w:t>
      </w:r>
      <w:commentRangeEnd w:id="3349"/>
      <w:r>
        <w:rPr>
          <w:rStyle w:val="CommentReference"/>
          <w:color w:val="auto"/>
        </w:rPr>
        <w:commentReference w:id="3349"/>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0"/>
            <w:r>
              <w:rPr>
                <w:i/>
                <w:iCs/>
                <w:lang w:eastAsia="sv-SE"/>
              </w:rPr>
              <w:t>sl20480</w:t>
            </w:r>
            <w:commentRangeEnd w:id="3350"/>
            <w:r>
              <w:rPr>
                <w:rStyle w:val="CommentReference"/>
                <w:rFonts w:ascii="Times New Roman" w:hAnsi="Times New Roman"/>
              </w:rPr>
              <w:commentReference w:id="335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1"/>
            <w:r>
              <w:rPr>
                <w:lang w:eastAsia="sv-SE"/>
              </w:rPr>
              <w:t>the</w:t>
            </w:r>
            <w:commentRangeEnd w:id="3351"/>
            <w:r>
              <w:rPr>
                <w:rStyle w:val="CommentReference"/>
                <w:rFonts w:ascii="Times New Roman" w:hAnsi="Times New Roman"/>
              </w:rPr>
              <w:commentReference w:id="335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2"/>
            <w:r>
              <w:rPr>
                <w:lang w:eastAsia="sv-SE"/>
              </w:rPr>
              <w:t>for</w:t>
            </w:r>
            <w:commentRangeEnd w:id="3352"/>
            <w:r>
              <w:rPr>
                <w:rStyle w:val="CommentReference"/>
                <w:rFonts w:ascii="Times New Roman" w:hAnsi="Times New Roman"/>
              </w:rPr>
              <w:commentReference w:id="335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3" w:name="OLE_LINK15"/>
            <w:bookmarkStart w:id="3354" w:name="OLE_LINK16"/>
            <w:r>
              <w:rPr>
                <w:i/>
                <w:lang w:eastAsia="zh-CN"/>
              </w:rPr>
              <w:t xml:space="preserve">srs-ResourceId </w:t>
            </w:r>
            <w:bookmarkEnd w:id="3353"/>
            <w:bookmarkEnd w:id="335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55"/>
            <w:r>
              <w:t>SRS</w:t>
            </w:r>
            <w:commentRangeEnd w:id="3355"/>
            <w:r>
              <w:rPr>
                <w:rStyle w:val="CommentReference"/>
                <w:rFonts w:ascii="Times New Roman" w:hAnsi="Times New Roman"/>
              </w:rPr>
              <w:commentReference w:id="3355"/>
            </w:r>
            <w:r>
              <w:t xml:space="preserve"> for Positioning transmission. If this filed is not </w:t>
            </w:r>
            <w:commentRangeStart w:id="3356"/>
            <w:r>
              <w:t>configured</w:t>
            </w:r>
            <w:commentRangeEnd w:id="3356"/>
            <w:r>
              <w:rPr>
                <w:rStyle w:val="CommentReference"/>
                <w:rFonts w:ascii="Times New Roman" w:hAnsi="Times New Roman"/>
              </w:rPr>
              <w:commentReference w:id="335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7" w:name="OLE_LINK37"/>
            <w:bookmarkStart w:id="335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7"/>
            <w:bookmarkEnd w:id="335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9"/>
            <w:commentRangeEnd w:id="3359"/>
            <w:r>
              <w:rPr>
                <w:rStyle w:val="CommentReference"/>
                <w:rFonts w:ascii="Times New Roman" w:hAnsi="Times New Roman"/>
              </w:rPr>
              <w:commentReference w:id="335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60" w:name="_Toc156130613"/>
      <w:r>
        <w:rPr>
          <w:rFonts w:eastAsia="MS Mincho"/>
        </w:rPr>
        <w:t>–</w:t>
      </w:r>
      <w:r>
        <w:rPr>
          <w:rFonts w:eastAsia="MS Mincho"/>
        </w:rPr>
        <w:tab/>
        <w:t>SRS-PosTx-Hopping</w:t>
      </w:r>
      <w:bookmarkEnd w:id="3360"/>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1"/>
      <w:commentRangeEnd w:id="3361"/>
      <w:r>
        <w:rPr>
          <w:rStyle w:val="CommentReference"/>
          <w:rFonts w:ascii="Times New Roman" w:hAnsi="Times New Roman"/>
          <w:lang w:eastAsia="ja-JP"/>
        </w:rPr>
        <w:commentReference w:id="3361"/>
      </w:r>
      <w:r>
        <w:t xml:space="preserve">                                         BWP,</w:t>
      </w:r>
    </w:p>
    <w:p w14:paraId="5E521F0F" w14:textId="77777777" w:rsidR="009732F8" w:rsidRDefault="007B3EFC">
      <w:pPr>
        <w:pStyle w:val="PL"/>
        <w:rPr>
          <w:color w:val="808080"/>
        </w:rPr>
      </w:pPr>
      <w:r>
        <w:t xml:space="preserve">    </w:t>
      </w:r>
      <w:commentRangeStart w:id="3362"/>
      <w:r>
        <w:t>srs</w:t>
      </w:r>
      <w:commentRangeEnd w:id="3362"/>
      <w:r>
        <w:rPr>
          <w:rStyle w:val="CommentReference"/>
          <w:rFonts w:ascii="Times New Roman" w:hAnsi="Times New Roman"/>
          <w:lang w:eastAsia="ja-JP"/>
        </w:rPr>
        <w:commentReference w:id="336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3"/>
      <w:commentRangeEnd w:id="3363"/>
      <w:r>
        <w:rPr>
          <w:rStyle w:val="CommentReference"/>
          <w:rFonts w:ascii="Times New Roman" w:hAnsi="Times New Roman"/>
          <w:lang w:eastAsia="ja-JP"/>
        </w:rPr>
        <w:commentReference w:id="336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64"/>
            <w:commentRangeEnd w:id="3364"/>
            <w:r>
              <w:rPr>
                <w:rStyle w:val="CommentReference"/>
                <w:rFonts w:ascii="Times New Roman" w:hAnsi="Times New Roman"/>
                <w:b w:val="0"/>
              </w:rPr>
              <w:commentReference w:id="336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65" w:name="_Toc156130614"/>
      <w:bookmarkStart w:id="3366" w:name="_Toc139045708"/>
      <w:r>
        <w:t>–</w:t>
      </w:r>
      <w:r>
        <w:tab/>
      </w:r>
      <w:bookmarkStart w:id="3367" w:name="_Hlk147989819"/>
      <w:r>
        <w:t>SRS-Pos</w:t>
      </w:r>
      <w:bookmarkStart w:id="3368" w:name="_Hlk147989734"/>
      <w:r>
        <w:t>ResourceSetLinkedForAggBW</w:t>
      </w:r>
      <w:bookmarkEnd w:id="3365"/>
      <w:bookmarkEnd w:id="3366"/>
      <w:bookmarkEnd w:id="3367"/>
      <w:bookmarkEnd w:id="3368"/>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9" w:name="_Hlk147989672"/>
      <w:r>
        <w:t>SRS-PosResourceSetLinkedForAggBW</w:t>
      </w:r>
      <w:bookmarkEnd w:id="336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0"/>
      <w:commentRangeEnd w:id="3370"/>
      <w:r>
        <w:rPr>
          <w:rStyle w:val="CommentReference"/>
          <w:rFonts w:ascii="Times New Roman" w:hAnsi="Times New Roman"/>
          <w:lang w:eastAsia="ja-JP"/>
        </w:rPr>
        <w:commentReference w:id="3370"/>
      </w:r>
      <w:r>
        <w:t xml:space="preserve">                                </w:t>
      </w:r>
      <w:commentRangeStart w:id="3371"/>
      <w:r>
        <w:t>BWP-Id</w:t>
      </w:r>
      <w:commentRangeEnd w:id="3371"/>
      <w:r>
        <w:rPr>
          <w:rStyle w:val="CommentReference"/>
          <w:rFonts w:ascii="Times New Roman" w:hAnsi="Times New Roman"/>
          <w:lang w:eastAsia="ja-JP"/>
        </w:rPr>
        <w:commentReference w:id="3371"/>
      </w:r>
      <w:r>
        <w:t xml:space="preserve">                                                    </w:t>
      </w:r>
      <w:commentRangeStart w:id="3372"/>
      <w:r>
        <w:rPr>
          <w:color w:val="993366"/>
        </w:rPr>
        <w:t>OPTIONAL</w:t>
      </w:r>
      <w:commentRangeEnd w:id="3372"/>
      <w:r>
        <w:rPr>
          <w:rStyle w:val="CommentReference"/>
          <w:rFonts w:ascii="Times New Roman" w:hAnsi="Times New Roman"/>
          <w:lang w:eastAsia="ja-JP"/>
        </w:rPr>
        <w:commentReference w:id="337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73" w:name="_Toc156130615"/>
      <w:bookmarkStart w:id="3374" w:name="_Toc60777399"/>
      <w:r>
        <w:rPr>
          <w:rFonts w:eastAsia="MS Mincho"/>
        </w:rPr>
        <w:t>–</w:t>
      </w:r>
      <w:r>
        <w:rPr>
          <w:rFonts w:eastAsia="MS Mincho"/>
        </w:rPr>
        <w:tab/>
        <w:t>SRS-RSRP-Range</w:t>
      </w:r>
      <w:bookmarkEnd w:id="3373"/>
      <w:bookmarkEnd w:id="3374"/>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75" w:name="_Toc60777400"/>
      <w:bookmarkStart w:id="3376" w:name="_Toc156130616"/>
      <w:r>
        <w:t>–</w:t>
      </w:r>
      <w:r>
        <w:tab/>
        <w:t>SRS-TPC-CommandConfig</w:t>
      </w:r>
      <w:bookmarkEnd w:id="3375"/>
      <w:bookmarkEnd w:id="3376"/>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77" w:name="_Toc60777401"/>
      <w:bookmarkStart w:id="3378" w:name="_Toc156130617"/>
      <w:r>
        <w:t>–</w:t>
      </w:r>
      <w:r>
        <w:tab/>
        <w:t>SSB-Index</w:t>
      </w:r>
      <w:bookmarkEnd w:id="3377"/>
      <w:bookmarkEnd w:id="3378"/>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79" w:name="_Toc156130618"/>
      <w:bookmarkStart w:id="3380" w:name="_Toc60777402"/>
      <w:r>
        <w:t>–</w:t>
      </w:r>
      <w:r>
        <w:tab/>
        <w:t>SSB-MTC</w:t>
      </w:r>
      <w:bookmarkEnd w:id="3379"/>
      <w:bookmarkEnd w:id="3380"/>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81" w:name="_Toc156130619"/>
      <w:bookmarkStart w:id="3382" w:name="_Toc60777403"/>
      <w:r>
        <w:t>–</w:t>
      </w:r>
      <w:r>
        <w:tab/>
        <w:t>SSB-PositionQCL-Relation</w:t>
      </w:r>
      <w:bookmarkEnd w:id="3381"/>
      <w:bookmarkEnd w:id="3382"/>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83" w:name="_Toc60777404"/>
      <w:bookmarkStart w:id="3384" w:name="_Toc156130620"/>
      <w:r>
        <w:t>–</w:t>
      </w:r>
      <w:r>
        <w:tab/>
        <w:t>SSB-ToMeasure</w:t>
      </w:r>
      <w:bookmarkEnd w:id="3383"/>
      <w:bookmarkEnd w:id="3384"/>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85" w:name="_Toc156130621"/>
      <w:bookmarkStart w:id="3386" w:name="_Toc60777405"/>
      <w:r>
        <w:t>–</w:t>
      </w:r>
      <w:r>
        <w:tab/>
        <w:t>SS-RSSI-Measurement</w:t>
      </w:r>
      <w:bookmarkEnd w:id="3385"/>
      <w:bookmarkEnd w:id="3386"/>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87" w:name="_Toc156130622"/>
      <w:bookmarkStart w:id="3388" w:name="_Toc60777406"/>
      <w:r>
        <w:t>–</w:t>
      </w:r>
      <w:r>
        <w:tab/>
        <w:t>SubcarrierSpacing</w:t>
      </w:r>
      <w:bookmarkEnd w:id="3387"/>
      <w:bookmarkEnd w:id="3388"/>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89" w:name="_Toc156130623"/>
      <w:bookmarkStart w:id="3390" w:name="_Toc60777407"/>
      <w:r>
        <w:t>–</w:t>
      </w:r>
      <w:r>
        <w:tab/>
        <w:t>TAG-Config</w:t>
      </w:r>
      <w:bookmarkEnd w:id="3389"/>
      <w:bookmarkEnd w:id="3390"/>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391" w:name="_Toc156130624"/>
      <w:r>
        <w:t>–</w:t>
      </w:r>
      <w:r>
        <w:tab/>
        <w:t>TAR-Config</w:t>
      </w:r>
      <w:bookmarkEnd w:id="3391"/>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2"/>
      <w:r>
        <w:t>TAR-Config</w:t>
      </w:r>
      <w:commentRangeEnd w:id="3392"/>
      <w:r>
        <w:rPr>
          <w:rStyle w:val="CommentReference"/>
          <w:rFonts w:ascii="Times New Roman" w:hAnsi="Times New Roman"/>
          <w:lang w:eastAsia="ja-JP"/>
        </w:rPr>
        <w:commentReference w:id="3392"/>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393" w:name="_Toc156130625"/>
      <w:r>
        <w:t>–</w:t>
      </w:r>
      <w:r>
        <w:tab/>
        <w:t>TCI-ActivatedConfig</w:t>
      </w:r>
      <w:bookmarkEnd w:id="3393"/>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394" w:name="_Toc60777408"/>
      <w:bookmarkStart w:id="3395" w:name="_Toc156130626"/>
      <w:r>
        <w:t>–</w:t>
      </w:r>
      <w:r>
        <w:tab/>
        <w:t>TCI-State</w:t>
      </w:r>
      <w:bookmarkEnd w:id="3394"/>
      <w:bookmarkEnd w:id="3395"/>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CommentReference"/>
                <w:rFonts w:ascii="Times New Roman" w:hAnsi="Times New Roman"/>
              </w:rPr>
              <w:commentReference w:id="339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397"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8"/>
            <w:r>
              <w:rPr>
                <w:lang w:eastAsia="sv-SE"/>
              </w:rPr>
              <w:t>cell</w:t>
            </w:r>
            <w:commentRangeEnd w:id="3398"/>
            <w:r>
              <w:rPr>
                <w:rStyle w:val="CommentReference"/>
                <w:rFonts w:ascii="Times New Roman" w:hAnsi="Times New Roman"/>
              </w:rPr>
              <w:commentReference w:id="339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3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00" w:name="_Toc156130627"/>
      <w:bookmarkStart w:id="3401" w:name="_Toc60777409"/>
      <w:r>
        <w:t>–</w:t>
      </w:r>
      <w:r>
        <w:tab/>
        <w:t>TCI-StateId</w:t>
      </w:r>
      <w:bookmarkEnd w:id="3400"/>
      <w:bookmarkEnd w:id="3401"/>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02" w:name="_Toc156130628"/>
      <w:r>
        <w:t>–</w:t>
      </w:r>
      <w:r>
        <w:tab/>
        <w:t>TCI-UL-State</w:t>
      </w:r>
      <w:bookmarkEnd w:id="3402"/>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3"/>
            <w:r>
              <w:rPr>
                <w:rFonts w:eastAsiaTheme="minorEastAsia"/>
                <w:lang w:eastAsia="zh-CN"/>
              </w:rPr>
              <w:t>.</w:t>
            </w:r>
            <w:commentRangeEnd w:id="3403"/>
            <w:r>
              <w:rPr>
                <w:rStyle w:val="CommentReference"/>
                <w:rFonts w:ascii="Times New Roman" w:hAnsi="Times New Roman"/>
              </w:rPr>
              <w:commentReference w:id="340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04"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05" w:name="_Toc156130629"/>
      <w:r>
        <w:t>–</w:t>
      </w:r>
      <w:r>
        <w:tab/>
        <w:t>TCI-UL-StateId</w:t>
      </w:r>
      <w:bookmarkEnd w:id="3405"/>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06" w:name="_Toc156130630"/>
      <w:bookmarkStart w:id="3407" w:name="_Toc60777410"/>
      <w:r>
        <w:t>–</w:t>
      </w:r>
      <w:r>
        <w:tab/>
        <w:t>TDD-UL-DL-ConfigCommon</w:t>
      </w:r>
      <w:bookmarkEnd w:id="3406"/>
      <w:bookmarkEnd w:id="3407"/>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08" w:name="_Toc156130631"/>
      <w:bookmarkStart w:id="3409" w:name="_Toc60777411"/>
      <w:r>
        <w:t>–</w:t>
      </w:r>
      <w:r>
        <w:tab/>
        <w:t>TDD-UL-DL-ConfigDedicated</w:t>
      </w:r>
      <w:bookmarkEnd w:id="3408"/>
      <w:bookmarkEnd w:id="3409"/>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10" w:name="_Toc60777412"/>
      <w:bookmarkStart w:id="3411" w:name="_Toc156130632"/>
      <w:r>
        <w:t>–</w:t>
      </w:r>
      <w:r>
        <w:tab/>
        <w:t>TrackingAreaCode</w:t>
      </w:r>
      <w:bookmarkEnd w:id="3410"/>
      <w:bookmarkEnd w:id="3411"/>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12" w:name="_Toc60777413"/>
      <w:bookmarkStart w:id="3413" w:name="_Toc156130633"/>
      <w:r>
        <w:rPr>
          <w:rFonts w:eastAsia="MS Mincho"/>
        </w:rPr>
        <w:t>–</w:t>
      </w:r>
      <w:r>
        <w:rPr>
          <w:rFonts w:eastAsia="MS Mincho"/>
        </w:rPr>
        <w:tab/>
        <w:t>T-Reselection</w:t>
      </w:r>
      <w:bookmarkEnd w:id="3412"/>
      <w:bookmarkEnd w:id="3413"/>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14" w:name="_Toc156130634"/>
      <w:r>
        <w:t>–</w:t>
      </w:r>
      <w:r>
        <w:tab/>
        <w:t>TimeAlignmentTimer</w:t>
      </w:r>
      <w:bookmarkEnd w:id="3414"/>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15" w:name="_Toc60777414"/>
      <w:bookmarkStart w:id="3416" w:name="_Toc156130635"/>
      <w:r>
        <w:rPr>
          <w:rFonts w:eastAsia="MS Mincho"/>
        </w:rPr>
        <w:t>–</w:t>
      </w:r>
      <w:r>
        <w:rPr>
          <w:rFonts w:eastAsia="MS Mincho"/>
        </w:rPr>
        <w:tab/>
        <w:t>TimeToTrigger</w:t>
      </w:r>
      <w:bookmarkEnd w:id="3415"/>
      <w:bookmarkEnd w:id="3416"/>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17" w:name="_Toc60777415"/>
    </w:p>
    <w:p w14:paraId="679E035F" w14:textId="77777777" w:rsidR="009732F8" w:rsidRDefault="007B3EFC" w:rsidP="006F22E1">
      <w:pPr>
        <w:pStyle w:val="Heading4"/>
      </w:pPr>
      <w:bookmarkStart w:id="3418" w:name="_Toc156130636"/>
      <w:r>
        <w:t>–</w:t>
      </w:r>
      <w:r>
        <w:tab/>
        <w:t>TN-AreaId</w:t>
      </w:r>
      <w:bookmarkEnd w:id="3418"/>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19" w:name="_Toc156130637"/>
      <w:r>
        <w:t>–</w:t>
      </w:r>
      <w:r>
        <w:tab/>
        <w:t>UAC-BarringInfoSetIndex</w:t>
      </w:r>
      <w:bookmarkEnd w:id="3417"/>
      <w:bookmarkEnd w:id="3419"/>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20" w:name="_Toc156130638"/>
      <w:bookmarkStart w:id="3421" w:name="_Toc60777416"/>
      <w:r>
        <w:t>–</w:t>
      </w:r>
      <w:r>
        <w:tab/>
        <w:t>UAC-BarringInfoSetList</w:t>
      </w:r>
      <w:bookmarkEnd w:id="3420"/>
      <w:bookmarkEnd w:id="3421"/>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22" w:name="_Toc60777417"/>
      <w:bookmarkStart w:id="3423" w:name="_Toc156130639"/>
      <w:r>
        <w:t>–</w:t>
      </w:r>
      <w:r>
        <w:tab/>
        <w:t>UAC-BarringPerCatList</w:t>
      </w:r>
      <w:bookmarkEnd w:id="3422"/>
      <w:bookmarkEnd w:id="3423"/>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24" w:name="_Toc156130640"/>
      <w:bookmarkStart w:id="3425" w:name="_Toc60777418"/>
      <w:r>
        <w:t>–</w:t>
      </w:r>
      <w:r>
        <w:tab/>
        <w:t>UAC-BarringPerPLMN-List</w:t>
      </w:r>
      <w:bookmarkEnd w:id="3424"/>
      <w:bookmarkEnd w:id="3425"/>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26" w:name="_Toc156130641"/>
      <w:r>
        <w:t>–</w:t>
      </w:r>
      <w:r>
        <w:tab/>
      </w:r>
      <w:commentRangeStart w:id="3427"/>
      <w:r>
        <w:t>UAV-Config</w:t>
      </w:r>
      <w:commentRangeEnd w:id="3427"/>
      <w:r>
        <w:rPr>
          <w:rStyle w:val="CommentReference"/>
          <w:rFonts w:ascii="Times New Roman" w:hAnsi="Times New Roman"/>
        </w:rPr>
        <w:commentReference w:id="3427"/>
      </w:r>
      <w:bookmarkEnd w:id="3426"/>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8"/>
      <w:commentRangeEnd w:id="3428"/>
      <w:r>
        <w:rPr>
          <w:rStyle w:val="CommentReference"/>
          <w:rFonts w:ascii="Times New Roman" w:hAnsi="Times New Roman"/>
          <w:lang w:eastAsia="ja-JP"/>
        </w:rPr>
        <w:commentReference w:id="342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29" w:name="_Toc60777419"/>
      <w:bookmarkStart w:id="3430" w:name="_Toc156130642"/>
      <w:r>
        <w:rPr>
          <w:rFonts w:eastAsia="SimSun"/>
        </w:rPr>
        <w:t>–</w:t>
      </w:r>
      <w:r>
        <w:rPr>
          <w:rFonts w:eastAsia="SimSun"/>
        </w:rPr>
        <w:tab/>
        <w:t>UE-TimersAndConstants</w:t>
      </w:r>
      <w:bookmarkEnd w:id="3429"/>
      <w:bookmarkEnd w:id="3430"/>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31" w:name="_Toc156130643"/>
      <w:r>
        <w:rPr>
          <w:rFonts w:eastAsia="SimSun"/>
        </w:rPr>
        <w:t>–</w:t>
      </w:r>
      <w:r>
        <w:rPr>
          <w:rFonts w:eastAsia="SimSun"/>
        </w:rPr>
        <w:tab/>
        <w:t>UE-TimersAndConstantsRemoteUE</w:t>
      </w:r>
      <w:bookmarkEnd w:id="3431"/>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32" w:name="_Toc60777420"/>
      <w:bookmarkStart w:id="3433" w:name="_Toc156130644"/>
      <w:r>
        <w:t>–</w:t>
      </w:r>
      <w:r>
        <w:tab/>
        <w:t>UL-DelayValueConfig</w:t>
      </w:r>
      <w:bookmarkEnd w:id="3432"/>
      <w:bookmarkEnd w:id="3433"/>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34" w:name="_Toc156130645"/>
      <w:r>
        <w:t>–</w:t>
      </w:r>
      <w:r>
        <w:tab/>
        <w:t>UL-ExcessDelayConfig</w:t>
      </w:r>
      <w:bookmarkEnd w:id="3434"/>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35" w:name="_Toc156130646"/>
      <w:r>
        <w:t>–</w:t>
      </w:r>
      <w:r>
        <w:tab/>
        <w:t>UL-GapFR2-Config</w:t>
      </w:r>
      <w:bookmarkEnd w:id="3435"/>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36" w:name="_Toc60777421"/>
      <w:bookmarkStart w:id="3437" w:name="_Toc156130647"/>
      <w:r>
        <w:t>–</w:t>
      </w:r>
      <w:r>
        <w:tab/>
      </w:r>
      <w:r>
        <w:rPr>
          <w:lang w:eastAsia="zh-CN"/>
        </w:rPr>
        <w:t>UplinkCancellation</w:t>
      </w:r>
      <w:bookmarkEnd w:id="3436"/>
      <w:bookmarkEnd w:id="3437"/>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38" w:name="_Toc156130648"/>
      <w:bookmarkStart w:id="3439" w:name="_Toc60777422"/>
      <w:r>
        <w:t>–</w:t>
      </w:r>
      <w:r>
        <w:tab/>
        <w:t>UplinkConfigCommon</w:t>
      </w:r>
      <w:bookmarkEnd w:id="3438"/>
      <w:bookmarkEnd w:id="3439"/>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40" w:name="_Toc156130649"/>
      <w:bookmarkStart w:id="3441" w:name="_Toc60777423"/>
      <w:r>
        <w:t>–</w:t>
      </w:r>
      <w:r>
        <w:tab/>
        <w:t>UplinkConfigCommonSIB</w:t>
      </w:r>
      <w:bookmarkEnd w:id="3440"/>
      <w:bookmarkEnd w:id="3441"/>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42" w:name="_Toc156130650"/>
      <w:r>
        <w:t>–</w:t>
      </w:r>
      <w:r>
        <w:tab/>
        <w:t>Uplink-PowerControl</w:t>
      </w:r>
      <w:bookmarkEnd w:id="3442"/>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43" w:name="_Toc156130651"/>
      <w:r>
        <w:rPr>
          <w:rFonts w:eastAsia="SimSun"/>
        </w:rPr>
        <w:t>–</w:t>
      </w:r>
      <w:r>
        <w:rPr>
          <w:rFonts w:eastAsia="SimSun"/>
        </w:rPr>
        <w:tab/>
        <w:t>Uu-RelayRLC-ChannelConfig</w:t>
      </w:r>
      <w:bookmarkEnd w:id="3443"/>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44" w:name="_Toc156130652"/>
      <w:r>
        <w:rPr>
          <w:rFonts w:eastAsia="SimSun"/>
        </w:rPr>
        <w:t>–</w:t>
      </w:r>
      <w:r>
        <w:rPr>
          <w:rFonts w:eastAsia="SimSun"/>
        </w:rPr>
        <w:tab/>
        <w:t>Uu-RelayRLC-ChannelID</w:t>
      </w:r>
      <w:bookmarkEnd w:id="3444"/>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45" w:name="_Toc60777424"/>
      <w:bookmarkStart w:id="3446" w:name="_Toc156130653"/>
      <w:r>
        <w:rPr>
          <w:rFonts w:eastAsia="SimSun"/>
        </w:rPr>
        <w:t>–</w:t>
      </w:r>
      <w:r>
        <w:rPr>
          <w:rFonts w:eastAsia="SimSun"/>
        </w:rPr>
        <w:tab/>
        <w:t>UplinkTxDirectCurrentList</w:t>
      </w:r>
      <w:bookmarkEnd w:id="3445"/>
      <w:bookmarkEnd w:id="3446"/>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47" w:name="_Toc156130654"/>
      <w:r>
        <w:rPr>
          <w:rFonts w:eastAsia="SimSun"/>
        </w:rPr>
        <w:t>–</w:t>
      </w:r>
      <w:r>
        <w:rPr>
          <w:rFonts w:eastAsia="SimSun"/>
        </w:rPr>
        <w:tab/>
        <w:t>UplinkTxDirectCurrentMoreCarrierList</w:t>
      </w:r>
      <w:bookmarkEnd w:id="3447"/>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48" w:name="_Toc156130655"/>
      <w:r>
        <w:rPr>
          <w:rFonts w:eastAsia="SimSun"/>
        </w:rPr>
        <w:t>–</w:t>
      </w:r>
      <w:r>
        <w:rPr>
          <w:rFonts w:eastAsia="SimSun"/>
        </w:rPr>
        <w:tab/>
        <w:t>UplinkTxDirectCurrentTwoCarrierList</w:t>
      </w:r>
      <w:bookmarkEnd w:id="3448"/>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49" w:name="_Toc156130656"/>
      <w:bookmarkStart w:id="3450" w:name="_Toc60777425"/>
      <w:r>
        <w:t>–</w:t>
      </w:r>
      <w:r>
        <w:tab/>
        <w:t>ZP-CSI-RS-Resource</w:t>
      </w:r>
      <w:bookmarkEnd w:id="3449"/>
      <w:bookmarkEnd w:id="3450"/>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51" w:name="_Toc60777426"/>
      <w:bookmarkStart w:id="3452" w:name="_Toc156130657"/>
      <w:r>
        <w:t>–</w:t>
      </w:r>
      <w:r>
        <w:tab/>
        <w:t>ZP-CSI-RS-ResourceSet</w:t>
      </w:r>
      <w:bookmarkEnd w:id="3451"/>
      <w:bookmarkEnd w:id="3452"/>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53" w:name="_Toc60777427"/>
      <w:bookmarkStart w:id="3454" w:name="_Toc156130658"/>
      <w:r>
        <w:t>–</w:t>
      </w:r>
      <w:r>
        <w:tab/>
        <w:t>ZP-CSI-RS-ResourceSetId</w:t>
      </w:r>
      <w:bookmarkEnd w:id="3453"/>
      <w:bookmarkEnd w:id="3454"/>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55" w:name="_Toc60777428"/>
      <w:bookmarkStart w:id="3456" w:name="_Toc156130659"/>
      <w:r>
        <w:t>6.3.3</w:t>
      </w:r>
      <w:r>
        <w:tab/>
        <w:t>UE capability information elements</w:t>
      </w:r>
      <w:bookmarkEnd w:id="3455"/>
      <w:bookmarkEnd w:id="3456"/>
    </w:p>
    <w:p w14:paraId="1020B426" w14:textId="77777777" w:rsidR="009732F8" w:rsidRDefault="007B3EFC" w:rsidP="006F22E1">
      <w:pPr>
        <w:pStyle w:val="Heading4"/>
      </w:pPr>
      <w:bookmarkStart w:id="3457" w:name="_Toc156130660"/>
      <w:bookmarkStart w:id="3458" w:name="_Toc60777429"/>
      <w:r>
        <w:t>–</w:t>
      </w:r>
      <w:r>
        <w:tab/>
        <w:t>AccessStratumRelease</w:t>
      </w:r>
      <w:bookmarkEnd w:id="3457"/>
      <w:bookmarkEnd w:id="3458"/>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59" w:name="_Toc156130661"/>
      <w:r>
        <w:t>–</w:t>
      </w:r>
      <w:r>
        <w:tab/>
        <w:t>AerialParameters</w:t>
      </w:r>
      <w:bookmarkEnd w:id="3459"/>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0"/>
      <w:r>
        <w:t>Capability</w:t>
      </w:r>
      <w:commentRangeEnd w:id="3460"/>
      <w:r>
        <w:rPr>
          <w:rStyle w:val="CommentReference"/>
          <w:rFonts w:ascii="Times New Roman" w:hAnsi="Times New Roman"/>
          <w:lang w:eastAsia="ja-JP"/>
        </w:rPr>
        <w:commentReference w:id="346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61" w:name="_Toc156130662"/>
      <w:bookmarkStart w:id="3462" w:name="_Toc60777430"/>
      <w:r>
        <w:t>–</w:t>
      </w:r>
      <w:r>
        <w:tab/>
        <w:t>AppLayerMeasParameters</w:t>
      </w:r>
      <w:bookmarkEnd w:id="3461"/>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63" w:name="_Toc156130663"/>
      <w:r>
        <w:t>–</w:t>
      </w:r>
      <w:r>
        <w:tab/>
        <w:t>BandCombinationList</w:t>
      </w:r>
      <w:bookmarkEnd w:id="3462"/>
      <w:bookmarkEnd w:id="3463"/>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4"/>
      <w:r>
        <w:t>bandCombination-v1800</w:t>
      </w:r>
      <w:commentRangeEnd w:id="3464"/>
      <w:r>
        <w:rPr>
          <w:rStyle w:val="CommentReference"/>
          <w:rFonts w:ascii="Times New Roman" w:hAnsi="Times New Roman"/>
          <w:lang w:eastAsia="ja-JP"/>
        </w:rPr>
        <w:commentReference w:id="346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65" w:name="_Toc60777431"/>
      <w:bookmarkStart w:id="3466" w:name="_Toc156130664"/>
      <w:r>
        <w:t>–</w:t>
      </w:r>
      <w:r>
        <w:tab/>
        <w:t>BandCombinationListSidelinkEUTRA-NR</w:t>
      </w:r>
      <w:bookmarkEnd w:id="3465"/>
      <w:bookmarkEnd w:id="3466"/>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67" w:name="_Toc156130665"/>
      <w:r>
        <w:t>–</w:t>
      </w:r>
      <w:r>
        <w:tab/>
        <w:t>BandCombinationListSL-Discovery</w:t>
      </w:r>
      <w:bookmarkEnd w:id="3467"/>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68" w:name="_Toc60777432"/>
      <w:bookmarkStart w:id="3469" w:name="_Toc156130666"/>
      <w:r>
        <w:t>–</w:t>
      </w:r>
      <w:r>
        <w:tab/>
        <w:t>CA-BandwidthClassEUTRA</w:t>
      </w:r>
      <w:bookmarkEnd w:id="3468"/>
      <w:bookmarkEnd w:id="3469"/>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70" w:name="_Toc60777433"/>
      <w:bookmarkStart w:id="3471" w:name="_Toc156130667"/>
      <w:r>
        <w:t>–</w:t>
      </w:r>
      <w:r>
        <w:tab/>
        <w:t>CA-BandwidthClassNR</w:t>
      </w:r>
      <w:bookmarkEnd w:id="3470"/>
      <w:bookmarkEnd w:id="3471"/>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72" w:name="_Toc156130668"/>
      <w:bookmarkStart w:id="3473" w:name="_Toc60777434"/>
      <w:r>
        <w:t>–</w:t>
      </w:r>
      <w:r>
        <w:tab/>
        <w:t>CA-ParametersEUTRA</w:t>
      </w:r>
      <w:bookmarkEnd w:id="3472"/>
      <w:bookmarkEnd w:id="3473"/>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74" w:name="_Toc60777435"/>
      <w:bookmarkStart w:id="3475" w:name="_Toc156130669"/>
      <w:r>
        <w:t>–</w:t>
      </w:r>
      <w:r>
        <w:tab/>
        <w:t>CA-ParametersNR</w:t>
      </w:r>
      <w:bookmarkEnd w:id="3474"/>
      <w:bookmarkEnd w:id="3475"/>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76" w:name="_Toc156130670"/>
      <w:bookmarkStart w:id="3477" w:name="_Toc60777436"/>
      <w:r>
        <w:t>–</w:t>
      </w:r>
      <w:r>
        <w:tab/>
        <w:t>CA-ParametersNRDC</w:t>
      </w:r>
      <w:bookmarkEnd w:id="3476"/>
      <w:bookmarkEnd w:id="3477"/>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78" w:name="_Toc156130671"/>
      <w:bookmarkStart w:id="3479" w:name="_Toc60777437"/>
      <w:r>
        <w:rPr>
          <w:rFonts w:eastAsia="SimSun"/>
        </w:rPr>
        <w:t>–</w:t>
      </w:r>
      <w:r>
        <w:rPr>
          <w:rFonts w:eastAsia="SimSun"/>
        </w:rPr>
        <w:tab/>
      </w:r>
      <w:r>
        <w:rPr>
          <w:rFonts w:eastAsia="SimSun"/>
          <w:lang w:eastAsia="en-GB"/>
        </w:rPr>
        <w:t>CarrierAggregationVariant</w:t>
      </w:r>
      <w:bookmarkEnd w:id="3478"/>
      <w:bookmarkEnd w:id="3479"/>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80" w:name="_Toc156130672"/>
      <w:bookmarkStart w:id="3481" w:name="_Toc60777438"/>
      <w:r>
        <w:t>–</w:t>
      </w:r>
      <w:r>
        <w:tab/>
        <w:t>CodebookParameters</w:t>
      </w:r>
      <w:bookmarkEnd w:id="3480"/>
      <w:bookmarkEnd w:id="3481"/>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82" w:name="_Toc156130673"/>
      <w:r>
        <w:t>–</w:t>
      </w:r>
      <w:r>
        <w:tab/>
        <w:t>ERedCapParameters</w:t>
      </w:r>
      <w:bookmarkEnd w:id="3482"/>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83" w:name="_Toc156130674"/>
      <w:bookmarkStart w:id="3484" w:name="_Toc60777439"/>
      <w:r>
        <w:t>–</w:t>
      </w:r>
      <w:r>
        <w:tab/>
        <w:t>FeatureSetCombination</w:t>
      </w:r>
      <w:bookmarkEnd w:id="3483"/>
      <w:bookmarkEnd w:id="3484"/>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85" w:name="_Toc60777440"/>
      <w:bookmarkStart w:id="3486" w:name="_Toc156130675"/>
      <w:r>
        <w:t>–</w:t>
      </w:r>
      <w:r>
        <w:tab/>
        <w:t>FeatureSetCombinationId</w:t>
      </w:r>
      <w:bookmarkEnd w:id="3485"/>
      <w:bookmarkEnd w:id="3486"/>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87" w:name="_Toc60777441"/>
      <w:bookmarkStart w:id="3488" w:name="_Toc156130676"/>
      <w:r>
        <w:t>–</w:t>
      </w:r>
      <w:r>
        <w:tab/>
        <w:t>FeatureSetDownlink</w:t>
      </w:r>
      <w:bookmarkEnd w:id="3487"/>
      <w:bookmarkEnd w:id="3488"/>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9"/>
      <w:r>
        <w:t>bwpOperationMeasWithInterrupt-r18</w:t>
      </w:r>
      <w:commentRangeEnd w:id="3489"/>
      <w:r>
        <w:rPr>
          <w:rStyle w:val="CommentReference"/>
          <w:rFonts w:ascii="Times New Roman" w:hAnsi="Times New Roman"/>
          <w:lang w:eastAsia="ja-JP"/>
        </w:rPr>
        <w:commentReference w:id="348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490" w:name="_Toc60777442"/>
      <w:bookmarkStart w:id="3491" w:name="_Toc156130677"/>
      <w:r>
        <w:t>–</w:t>
      </w:r>
      <w:r>
        <w:tab/>
        <w:t>FeatureSetDownlinkId</w:t>
      </w:r>
      <w:bookmarkEnd w:id="3490"/>
      <w:bookmarkEnd w:id="3491"/>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492" w:name="_Toc60777443"/>
      <w:bookmarkStart w:id="3493" w:name="_Toc156130678"/>
      <w:r>
        <w:t>–</w:t>
      </w:r>
      <w:r>
        <w:tab/>
        <w:t>FeatureSetDownlinkPerCC</w:t>
      </w:r>
      <w:bookmarkEnd w:id="3492"/>
      <w:bookmarkEnd w:id="3493"/>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494" w:name="_Toc156130679"/>
      <w:bookmarkStart w:id="3495" w:name="_Toc60777444"/>
      <w:r>
        <w:t>–</w:t>
      </w:r>
      <w:r>
        <w:tab/>
        <w:t>FeatureSetDownlinkPerCC-Id</w:t>
      </w:r>
      <w:bookmarkEnd w:id="3494"/>
      <w:bookmarkEnd w:id="3495"/>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496" w:name="_Toc60777445"/>
      <w:bookmarkStart w:id="3497" w:name="_Toc156130680"/>
      <w:r>
        <w:t>–</w:t>
      </w:r>
      <w:r>
        <w:tab/>
        <w:t>FeatureSetEUTRA-DownlinkId</w:t>
      </w:r>
      <w:bookmarkEnd w:id="3496"/>
      <w:bookmarkEnd w:id="3497"/>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498" w:name="_Toc60777446"/>
      <w:bookmarkStart w:id="3499" w:name="_Toc156130681"/>
      <w:r>
        <w:rPr>
          <w:rFonts w:eastAsia="Malgun Gothic"/>
        </w:rPr>
        <w:t>–</w:t>
      </w:r>
      <w:r>
        <w:rPr>
          <w:rFonts w:eastAsia="Malgun Gothic"/>
        </w:rPr>
        <w:tab/>
        <w:t>FeatureSetEUTRA-UplinkId</w:t>
      </w:r>
      <w:bookmarkEnd w:id="3498"/>
      <w:bookmarkEnd w:id="3499"/>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00" w:name="_Toc60777447"/>
      <w:bookmarkStart w:id="3501" w:name="_Toc156130682"/>
      <w:r>
        <w:t>–</w:t>
      </w:r>
      <w:r>
        <w:tab/>
        <w:t>FeatureSets</w:t>
      </w:r>
      <w:bookmarkEnd w:id="3500"/>
      <w:bookmarkEnd w:id="3501"/>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02" w:name="_Toc156130683"/>
      <w:bookmarkStart w:id="3503" w:name="_Toc60777448"/>
      <w:r>
        <w:t>–</w:t>
      </w:r>
      <w:r>
        <w:tab/>
        <w:t>FeatureSetUplink</w:t>
      </w:r>
      <w:bookmarkEnd w:id="3502"/>
      <w:bookmarkEnd w:id="3503"/>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04" w:name="_Toc60777449"/>
      <w:bookmarkStart w:id="3505" w:name="_Toc156130684"/>
      <w:r>
        <w:rPr>
          <w:rFonts w:eastAsia="Malgun Gothic"/>
        </w:rPr>
        <w:t>–</w:t>
      </w:r>
      <w:r>
        <w:rPr>
          <w:rFonts w:eastAsia="Malgun Gothic"/>
        </w:rPr>
        <w:tab/>
        <w:t>FeatureSetUplinkId</w:t>
      </w:r>
      <w:bookmarkEnd w:id="3504"/>
      <w:bookmarkEnd w:id="3505"/>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06" w:name="_Toc60777450"/>
      <w:bookmarkStart w:id="3507" w:name="_Toc156130685"/>
      <w:r>
        <w:t>–</w:t>
      </w:r>
      <w:r>
        <w:tab/>
        <w:t>FeatureSetUplinkPerCC</w:t>
      </w:r>
      <w:bookmarkEnd w:id="3506"/>
      <w:bookmarkEnd w:id="3507"/>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08" w:name="_Toc156130686"/>
      <w:bookmarkStart w:id="3509" w:name="_Toc60777451"/>
      <w:r>
        <w:t>–</w:t>
      </w:r>
      <w:r>
        <w:tab/>
        <w:t>FeatureSetUplinkPerCC-Id</w:t>
      </w:r>
      <w:bookmarkEnd w:id="3508"/>
      <w:bookmarkEnd w:id="3509"/>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10" w:name="_Toc60777452"/>
      <w:bookmarkStart w:id="3511" w:name="_Toc156130687"/>
      <w:r>
        <w:t>–</w:t>
      </w:r>
      <w:r>
        <w:tab/>
        <w:t>FreqBandIndicatorEUTRA</w:t>
      </w:r>
      <w:bookmarkEnd w:id="3510"/>
      <w:bookmarkEnd w:id="351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12" w:name="_Toc60777453"/>
      <w:bookmarkStart w:id="3513" w:name="_Toc156130688"/>
      <w:r>
        <w:t>–</w:t>
      </w:r>
      <w:r>
        <w:tab/>
        <w:t>FreqBandList</w:t>
      </w:r>
      <w:bookmarkEnd w:id="3512"/>
      <w:bookmarkEnd w:id="3513"/>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14" w:name="_Toc60777454"/>
      <w:bookmarkStart w:id="3515" w:name="_Toc156130689"/>
      <w:r>
        <w:t>–</w:t>
      </w:r>
      <w:r>
        <w:tab/>
        <w:t>FreqSeparationClass</w:t>
      </w:r>
      <w:bookmarkEnd w:id="3514"/>
      <w:bookmarkEnd w:id="3515"/>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16" w:name="_Toc156130690"/>
      <w:bookmarkStart w:id="3517" w:name="_Toc60777455"/>
      <w:r>
        <w:t>–</w:t>
      </w:r>
      <w:r>
        <w:tab/>
        <w:t>FreqSeparationClassDL-Only</w:t>
      </w:r>
      <w:bookmarkEnd w:id="3516"/>
      <w:bookmarkEnd w:id="3517"/>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18" w:name="_Toc156130691"/>
      <w:r>
        <w:t>–</w:t>
      </w:r>
      <w:r>
        <w:tab/>
        <w:t>FR2-2-AccessParamsPerBand</w:t>
      </w:r>
      <w:bookmarkEnd w:id="3518"/>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19" w:name="_Toc156130692"/>
      <w:bookmarkStart w:id="3520" w:name="_Toc60777456"/>
      <w:r>
        <w:t>–</w:t>
      </w:r>
      <w:r>
        <w:tab/>
        <w:t>HighSpeedParameters</w:t>
      </w:r>
      <w:bookmarkEnd w:id="3519"/>
      <w:bookmarkEnd w:id="3520"/>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21" w:name="_Toc156130693"/>
      <w:bookmarkStart w:id="3522" w:name="_Toc60777457"/>
      <w:r>
        <w:t>–</w:t>
      </w:r>
      <w:r>
        <w:tab/>
        <w:t>IMS-Parameters</w:t>
      </w:r>
      <w:bookmarkEnd w:id="3521"/>
      <w:bookmarkEnd w:id="3522"/>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23" w:name="_Toc60777458"/>
      <w:bookmarkStart w:id="3524" w:name="_Toc156130694"/>
      <w:r>
        <w:t>–</w:t>
      </w:r>
      <w:r>
        <w:tab/>
        <w:t>InterRAT-Parameters</w:t>
      </w:r>
      <w:bookmarkEnd w:id="3523"/>
      <w:bookmarkEnd w:id="3524"/>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25" w:name="_Toc156130695"/>
      <w:bookmarkStart w:id="3526" w:name="_Toc60777459"/>
      <w:r>
        <w:rPr>
          <w:rFonts w:eastAsia="Malgun Gothic"/>
        </w:rPr>
        <w:t>–</w:t>
      </w:r>
      <w:r>
        <w:rPr>
          <w:rFonts w:eastAsia="Malgun Gothic"/>
        </w:rPr>
        <w:tab/>
        <w:t>MAC-Parameters</w:t>
      </w:r>
      <w:bookmarkEnd w:id="3525"/>
      <w:bookmarkEnd w:id="3526"/>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27" w:name="_Toc60777460"/>
      <w:bookmarkStart w:id="3528" w:name="_Toc156130696"/>
      <w:r>
        <w:rPr>
          <w:rFonts w:eastAsia="Malgun Gothic"/>
        </w:rPr>
        <w:t>–</w:t>
      </w:r>
      <w:r>
        <w:rPr>
          <w:rFonts w:eastAsia="Malgun Gothic"/>
        </w:rPr>
        <w:tab/>
        <w:t>MeasAndMobParameters</w:t>
      </w:r>
      <w:bookmarkEnd w:id="3527"/>
      <w:bookmarkEnd w:id="3528"/>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29" w:name="_Toc156130697"/>
      <w:bookmarkStart w:id="3530" w:name="_Toc60777461"/>
      <w:r>
        <w:t>–</w:t>
      </w:r>
      <w:r>
        <w:tab/>
        <w:t>MeasAndMobParametersMRDC</w:t>
      </w:r>
      <w:bookmarkEnd w:id="3529"/>
      <w:bookmarkEnd w:id="3530"/>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31" w:name="_Toc60777462"/>
      <w:bookmarkStart w:id="3532" w:name="_Toc156130698"/>
      <w:r>
        <w:t>–</w:t>
      </w:r>
      <w:r>
        <w:tab/>
        <w:t>MIMO-Layers</w:t>
      </w:r>
      <w:bookmarkEnd w:id="3531"/>
      <w:bookmarkEnd w:id="3532"/>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33" w:name="_Toc156130699"/>
      <w:bookmarkStart w:id="3534" w:name="_Toc60777463"/>
      <w:r>
        <w:t>–</w:t>
      </w:r>
      <w:r>
        <w:tab/>
        <w:t>MIMO-ParametersPerBand</w:t>
      </w:r>
      <w:bookmarkEnd w:id="3533"/>
      <w:bookmarkEnd w:id="3534"/>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35" w:name="_Toc156130700"/>
      <w:bookmarkStart w:id="3536" w:name="_Toc60777464"/>
      <w:r>
        <w:t>–</w:t>
      </w:r>
      <w:r>
        <w:tab/>
        <w:t>ModulationOrder</w:t>
      </w:r>
      <w:bookmarkEnd w:id="3535"/>
      <w:bookmarkEnd w:id="3536"/>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37" w:name="_Toc60777465"/>
      <w:bookmarkStart w:id="3538" w:name="_Toc156130701"/>
      <w:r>
        <w:t>–</w:t>
      </w:r>
      <w:r>
        <w:tab/>
        <w:t>MRDC-Parameters</w:t>
      </w:r>
      <w:bookmarkEnd w:id="3537"/>
      <w:bookmarkEnd w:id="3538"/>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39" w:name="_Toc156130702"/>
      <w:r>
        <w:t>–</w:t>
      </w:r>
      <w:r>
        <w:tab/>
        <w:t>NCR-Parameters</w:t>
      </w:r>
      <w:bookmarkEnd w:id="3539"/>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40" w:name="_Toc156130703"/>
      <w:bookmarkStart w:id="3541" w:name="_Toc60777466"/>
      <w:r>
        <w:t>–</w:t>
      </w:r>
      <w:r>
        <w:tab/>
        <w:t>NRDC-Parameters</w:t>
      </w:r>
      <w:bookmarkEnd w:id="3540"/>
      <w:bookmarkEnd w:id="3541"/>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42" w:name="_Toc156130704"/>
      <w:r>
        <w:t>–</w:t>
      </w:r>
      <w:r>
        <w:tab/>
        <w:t>NTN-Parameters</w:t>
      </w:r>
      <w:bookmarkEnd w:id="3542"/>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43" w:name="_Toc60777467"/>
      <w:bookmarkStart w:id="3544" w:name="_Toc156130705"/>
      <w:r>
        <w:t>–</w:t>
      </w:r>
      <w:r>
        <w:tab/>
        <w:t>OLPC-SRS-Pos</w:t>
      </w:r>
      <w:bookmarkEnd w:id="3543"/>
      <w:bookmarkEnd w:id="3544"/>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45" w:name="_Toc60777468"/>
      <w:bookmarkStart w:id="3546" w:name="_Toc156130706"/>
      <w:r>
        <w:rPr>
          <w:rFonts w:eastAsia="Malgun Gothic"/>
        </w:rPr>
        <w:t>–</w:t>
      </w:r>
      <w:r>
        <w:rPr>
          <w:rFonts w:eastAsia="Malgun Gothic"/>
        </w:rPr>
        <w:tab/>
        <w:t>PDCP-Parameters</w:t>
      </w:r>
      <w:bookmarkEnd w:id="3545"/>
      <w:bookmarkEnd w:id="3546"/>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47" w:name="_Toc60777469"/>
      <w:bookmarkStart w:id="3548" w:name="_Toc156130707"/>
      <w:r>
        <w:t>–</w:t>
      </w:r>
      <w:r>
        <w:tab/>
        <w:t>PDCP-ParametersMRDC</w:t>
      </w:r>
      <w:bookmarkEnd w:id="3547"/>
      <w:bookmarkEnd w:id="3548"/>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49" w:name="_Toc60777470"/>
      <w:bookmarkStart w:id="3550" w:name="_Toc156130708"/>
      <w:r>
        <w:t>–</w:t>
      </w:r>
      <w:r>
        <w:tab/>
        <w:t>Phy-Parameters</w:t>
      </w:r>
      <w:bookmarkEnd w:id="3549"/>
      <w:bookmarkEnd w:id="3550"/>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51" w:name="_Toc156130709"/>
      <w:r>
        <w:t>–</w:t>
      </w:r>
      <w:r>
        <w:tab/>
        <w:t>Phy-ParametersMRDC</w:t>
      </w:r>
      <w:bookmarkEnd w:id="3551"/>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52" w:name="_Toc156130710"/>
      <w:r>
        <w:t>–</w:t>
      </w:r>
      <w:r>
        <w:tab/>
        <w:t>Phy-ParametersSharedSpectrumChAccess</w:t>
      </w:r>
      <w:bookmarkEnd w:id="3552"/>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53" w:name="_Toc156130711"/>
      <w:r>
        <w:t>–</w:t>
      </w:r>
      <w:r>
        <w:tab/>
        <w:t>PosSRS-RRC-Inactive-OutsideInitialUL-BWP</w:t>
      </w:r>
      <w:bookmarkEnd w:id="3553"/>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54"/>
      <w:r>
        <w:t xml:space="preserve">Positioning SRS </w:t>
      </w:r>
      <w:commentRangeEnd w:id="3554"/>
      <w:r>
        <w:rPr>
          <w:rStyle w:val="CommentReference"/>
        </w:rPr>
        <w:commentReference w:id="3554"/>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55" w:name="_Toc60777472"/>
      <w:bookmarkStart w:id="3556" w:name="_Toc156130712"/>
      <w:r>
        <w:t>–</w:t>
      </w:r>
      <w:r>
        <w:tab/>
        <w:t>PowSav-Parameters</w:t>
      </w:r>
      <w:bookmarkEnd w:id="3555"/>
      <w:bookmarkEnd w:id="3556"/>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57" w:name="_Toc60777473"/>
      <w:bookmarkStart w:id="3558" w:name="_Toc156130713"/>
      <w:r>
        <w:t>–</w:t>
      </w:r>
      <w:r>
        <w:tab/>
        <w:t>ProcessingParameters</w:t>
      </w:r>
      <w:bookmarkEnd w:id="3557"/>
      <w:bookmarkEnd w:id="3558"/>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59" w:name="_Toc156130714"/>
      <w:r>
        <w:t>–</w:t>
      </w:r>
      <w:r>
        <w:tab/>
        <w:t>PRS-ProcessingCapabilityOutsideMGinPPWperType</w:t>
      </w:r>
      <w:bookmarkEnd w:id="3559"/>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60" w:name="_Toc156130715"/>
      <w:bookmarkStart w:id="3561" w:name="_Toc60777474"/>
      <w:r>
        <w:t>–</w:t>
      </w:r>
      <w:r>
        <w:tab/>
        <w:t>RAT-Type</w:t>
      </w:r>
      <w:bookmarkEnd w:id="3560"/>
      <w:bookmarkEnd w:id="3561"/>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62" w:name="_Toc156130716"/>
      <w:r>
        <w:t>–</w:t>
      </w:r>
      <w:r>
        <w:tab/>
        <w:t>RedCapParameters</w:t>
      </w:r>
      <w:bookmarkEnd w:id="3562"/>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4" w:name="_Hlk130557812"/>
      <w:r>
        <w:t>ncd-SSB-ForRedCapInitialBWP-SDT</w:t>
      </w:r>
      <w:bookmarkEnd w:id="356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65" w:name="_Toc60777475"/>
      <w:bookmarkStart w:id="3566" w:name="_Toc156130717"/>
      <w:r>
        <w:rPr>
          <w:rFonts w:eastAsia="Malgun Gothic"/>
        </w:rPr>
        <w:t>–</w:t>
      </w:r>
      <w:r>
        <w:rPr>
          <w:rFonts w:eastAsia="Malgun Gothic"/>
        </w:rPr>
        <w:tab/>
        <w:t>RF-Parameters</w:t>
      </w:r>
      <w:bookmarkEnd w:id="3565"/>
      <w:bookmarkEnd w:id="3566"/>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7"/>
      <w:r>
        <w:t>{</w:t>
      </w:r>
      <w:commentRangeEnd w:id="3567"/>
      <w:r>
        <w:rPr>
          <w:rStyle w:val="CommentReference"/>
          <w:rFonts w:ascii="Times New Roman" w:hAnsi="Times New Roman"/>
          <w:lang w:eastAsia="ja-JP"/>
        </w:rPr>
        <w:commentReference w:id="356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68" w:name="_Toc156130718"/>
      <w:bookmarkStart w:id="3569" w:name="_Toc60777476"/>
      <w:r>
        <w:t>–</w:t>
      </w:r>
      <w:r>
        <w:tab/>
        <w:t>RF-ParametersMRDC</w:t>
      </w:r>
      <w:bookmarkEnd w:id="3568"/>
      <w:bookmarkEnd w:id="3569"/>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70" w:name="_Toc156130719"/>
      <w:bookmarkStart w:id="3571" w:name="_Toc60777477"/>
      <w:r>
        <w:rPr>
          <w:rFonts w:eastAsia="Malgun Gothic"/>
        </w:rPr>
        <w:t>–</w:t>
      </w:r>
      <w:r>
        <w:rPr>
          <w:rFonts w:eastAsia="Malgun Gothic"/>
        </w:rPr>
        <w:tab/>
        <w:t>RLC-Parameters</w:t>
      </w:r>
      <w:bookmarkEnd w:id="3570"/>
      <w:bookmarkEnd w:id="3571"/>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72" w:name="_Toc156130720"/>
      <w:bookmarkStart w:id="3573" w:name="_Toc60777478"/>
      <w:r>
        <w:rPr>
          <w:rFonts w:eastAsia="Malgun Gothic"/>
        </w:rPr>
        <w:t>–</w:t>
      </w:r>
      <w:r>
        <w:rPr>
          <w:rFonts w:eastAsia="Malgun Gothic"/>
        </w:rPr>
        <w:tab/>
        <w:t>SDAP-Parameters</w:t>
      </w:r>
      <w:bookmarkEnd w:id="3572"/>
      <w:bookmarkEnd w:id="3573"/>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74" w:name="_Toc156130721"/>
      <w:bookmarkStart w:id="3575" w:name="_Toc60777479"/>
      <w:r>
        <w:t>–</w:t>
      </w:r>
      <w:r>
        <w:tab/>
        <w:t>SharedSpectrumChAccessParamsPerBand</w:t>
      </w:r>
      <w:bookmarkEnd w:id="3574"/>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76" w:name="_Toc156130722"/>
      <w:r>
        <w:t>–</w:t>
      </w:r>
      <w:r>
        <w:tab/>
        <w:t>SidelinkParameters</w:t>
      </w:r>
      <w:bookmarkEnd w:id="3575"/>
      <w:bookmarkEnd w:id="3576"/>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77" w:name="_Toc156130723"/>
      <w:r>
        <w:t>–</w:t>
      </w:r>
      <w:r>
        <w:tab/>
        <w:t>SimultaneousRxTxPerBandPair</w:t>
      </w:r>
      <w:bookmarkEnd w:id="3577"/>
    </w:p>
    <w:p w14:paraId="7D684659" w14:textId="77777777" w:rsidR="009732F8" w:rsidRDefault="007B3EFC" w:rsidP="00DB3D2A">
      <w:r>
        <w:t xml:space="preserve">The IE </w:t>
      </w:r>
      <w:bookmarkStart w:id="3578" w:name="_Hlk80719536"/>
      <w:r>
        <w:rPr>
          <w:i/>
        </w:rPr>
        <w:t>SimultaneousRxTxPerBandPair</w:t>
      </w:r>
      <w:r>
        <w:t xml:space="preserve"> </w:t>
      </w:r>
      <w:bookmarkEnd w:id="3578"/>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79" w:name="_Toc60777480"/>
      <w:bookmarkStart w:id="3580" w:name="_Toc156130724"/>
      <w:r>
        <w:t>–</w:t>
      </w:r>
      <w:r>
        <w:tab/>
        <w:t>SON-Parameters</w:t>
      </w:r>
      <w:bookmarkEnd w:id="3579"/>
      <w:bookmarkEnd w:id="3580"/>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81" w:name="_Toc60777481"/>
      <w:bookmarkStart w:id="3582" w:name="_Toc156130725"/>
      <w:r>
        <w:t>–</w:t>
      </w:r>
      <w:r>
        <w:tab/>
        <w:t>SpatialRelationsSRS-Pos</w:t>
      </w:r>
      <w:bookmarkEnd w:id="3581"/>
      <w:bookmarkEnd w:id="3582"/>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83" w:name="_Toc156130726"/>
      <w:r>
        <w:t>–</w:t>
      </w:r>
      <w:r>
        <w:tab/>
        <w:t>SRS-AllPosResourcesRRC-Inactive</w:t>
      </w:r>
      <w:bookmarkEnd w:id="3583"/>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84" w:name="_Toc156130727"/>
      <w:bookmarkStart w:id="3585" w:name="_Toc60777482"/>
      <w:r>
        <w:t>–</w:t>
      </w:r>
      <w:r>
        <w:tab/>
        <w:t>SRS-SwitchingTimeNR</w:t>
      </w:r>
      <w:bookmarkEnd w:id="3584"/>
      <w:bookmarkEnd w:id="3585"/>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86" w:name="_Toc156130728"/>
      <w:bookmarkStart w:id="3587" w:name="_Toc60777483"/>
      <w:r>
        <w:t>–</w:t>
      </w:r>
      <w:r>
        <w:tab/>
        <w:t>SRS-SwitchingTimeEUTRA</w:t>
      </w:r>
      <w:bookmarkEnd w:id="3586"/>
      <w:bookmarkEnd w:id="3587"/>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88" w:name="_Toc156130729"/>
      <w:bookmarkStart w:id="3589" w:name="_Toc60777484"/>
      <w:r>
        <w:t>–</w:t>
      </w:r>
      <w:r>
        <w:tab/>
        <w:t>SupportedBandwidth</w:t>
      </w:r>
      <w:bookmarkEnd w:id="3588"/>
      <w:bookmarkEnd w:id="3589"/>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590" w:name="_Toc156130730"/>
      <w:bookmarkStart w:id="3591" w:name="_Toc60777485"/>
      <w:r>
        <w:t>–</w:t>
      </w:r>
      <w:r>
        <w:tab/>
        <w:t>UE-BasedPerfMeas-Parameters</w:t>
      </w:r>
      <w:bookmarkEnd w:id="3590"/>
      <w:bookmarkEnd w:id="3591"/>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592" w:name="_Toc60777486"/>
      <w:bookmarkStart w:id="3593" w:name="_Toc156130731"/>
      <w:r>
        <w:t>–</w:t>
      </w:r>
      <w:r>
        <w:tab/>
        <w:t>UE-CapabilityRAT-ContainerList</w:t>
      </w:r>
      <w:bookmarkEnd w:id="3592"/>
      <w:bookmarkEnd w:id="3593"/>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594" w:name="_Toc60777487"/>
      <w:bookmarkStart w:id="3595" w:name="_Toc156130732"/>
      <w:r>
        <w:t>–</w:t>
      </w:r>
      <w:r>
        <w:tab/>
        <w:t>UE-CapabilityRAT-RequestList</w:t>
      </w:r>
      <w:bookmarkEnd w:id="3594"/>
      <w:bookmarkEnd w:id="3595"/>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596" w:name="_Toc60777488"/>
      <w:bookmarkStart w:id="3597" w:name="_Toc156130733"/>
      <w:r>
        <w:t>–</w:t>
      </w:r>
      <w:r>
        <w:tab/>
        <w:t>UE-CapabilityRequestFilterCommon</w:t>
      </w:r>
      <w:bookmarkEnd w:id="3596"/>
      <w:bookmarkEnd w:id="3597"/>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598" w:name="_Toc156130734"/>
      <w:bookmarkStart w:id="3599" w:name="_Toc60777489"/>
      <w:r>
        <w:t>–</w:t>
      </w:r>
      <w:r>
        <w:tab/>
        <w:t>UE-CapabilityRequestFilterNR</w:t>
      </w:r>
      <w:bookmarkEnd w:id="3598"/>
      <w:bookmarkEnd w:id="3599"/>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00" w:name="_Toc156130735"/>
      <w:bookmarkStart w:id="3601" w:name="_Toc60777490"/>
      <w:r>
        <w:t>–</w:t>
      </w:r>
      <w:r>
        <w:tab/>
        <w:t>UE-MRDC-Capability</w:t>
      </w:r>
      <w:bookmarkEnd w:id="3600"/>
      <w:bookmarkEnd w:id="3601"/>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02" w:name="_Toc60777491"/>
      <w:bookmarkStart w:id="3603" w:name="_Toc156130736"/>
      <w:bookmarkStart w:id="3604" w:name="_Hlk54199415"/>
      <w:r>
        <w:t>–</w:t>
      </w:r>
      <w:r>
        <w:tab/>
        <w:t>UE-NR-Capability</w:t>
      </w:r>
      <w:bookmarkEnd w:id="3602"/>
      <w:bookmarkEnd w:id="3603"/>
    </w:p>
    <w:bookmarkEnd w:id="3604"/>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6" w:name="_Hlk130562710"/>
      <w:r>
        <w:t>redCapParameters-v1740                   RedCapParameters-v1740,</w:t>
      </w:r>
    </w:p>
    <w:bookmarkEnd w:id="360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07" w:name="_Toc156130737"/>
      <w:r>
        <w:rPr>
          <w:lang w:eastAsia="zh-CN"/>
        </w:rPr>
        <w:t>–</w:t>
      </w:r>
      <w:r>
        <w:rPr>
          <w:lang w:eastAsia="zh-CN"/>
        </w:rPr>
        <w:tab/>
        <w:t>UE-RadioPagingInfo</w:t>
      </w:r>
      <w:bookmarkEnd w:id="3607"/>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08" w:name="_Toc156130738"/>
      <w:bookmarkStart w:id="3609" w:name="_Toc60777493"/>
      <w:r>
        <w:t>6.3.4</w:t>
      </w:r>
      <w:r>
        <w:tab/>
        <w:t>Other information elements</w:t>
      </w:r>
      <w:bookmarkEnd w:id="3608"/>
      <w:bookmarkEnd w:id="3609"/>
    </w:p>
    <w:p w14:paraId="7FD5C7F3" w14:textId="77777777" w:rsidR="009732F8" w:rsidRDefault="007B3EFC" w:rsidP="006F22E1">
      <w:pPr>
        <w:pStyle w:val="Heading4"/>
      </w:pPr>
      <w:bookmarkStart w:id="3610" w:name="_Toc60777494"/>
      <w:bookmarkStart w:id="3611" w:name="_Toc156130739"/>
      <w:r>
        <w:t>–</w:t>
      </w:r>
      <w:r>
        <w:tab/>
        <w:t>AbsoluteTimeInfo</w:t>
      </w:r>
      <w:bookmarkEnd w:id="3610"/>
      <w:bookmarkEnd w:id="3611"/>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12" w:name="_Toc156130740"/>
      <w:r>
        <w:t>–</w:t>
      </w:r>
      <w:r>
        <w:tab/>
        <w:t>AppLayerIdleInactiveConfig</w:t>
      </w:r>
      <w:bookmarkEnd w:id="3612"/>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3"/>
      <w:r>
        <w:t>r18</w:t>
      </w:r>
      <w:commentRangeEnd w:id="3613"/>
      <w:r>
        <w:rPr>
          <w:rStyle w:val="CommentReference"/>
          <w:rFonts w:ascii="Times New Roman" w:hAnsi="Times New Roman"/>
          <w:lang w:eastAsia="ja-JP"/>
        </w:rPr>
        <w:commentReference w:id="3613"/>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14"/>
            <w:r>
              <w:rPr>
                <w:lang w:eastAsia="sv-SE"/>
              </w:rPr>
              <w:t>starts</w:t>
            </w:r>
            <w:commentRangeEnd w:id="3614"/>
            <w:r>
              <w:rPr>
                <w:rStyle w:val="CommentReference"/>
                <w:rFonts w:ascii="Times New Roman" w:hAnsi="Times New Roman"/>
              </w:rPr>
              <w:commentReference w:id="361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15"/>
            <w:r>
              <w:rPr>
                <w:lang w:eastAsia="sv-SE"/>
              </w:rPr>
              <w:t>TS</w:t>
            </w:r>
            <w:commentRangeEnd w:id="3615"/>
            <w:r w:rsidR="00A728B1">
              <w:rPr>
                <w:rStyle w:val="CommentReference"/>
                <w:rFonts w:ascii="Times New Roman" w:eastAsia="PMingLiU" w:hAnsi="Times New Roman"/>
                <w:lang w:val="en-US" w:eastAsia="zh-TW"/>
              </w:rPr>
              <w:commentReference w:id="361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16" w:name="_Toc156130741"/>
      <w:bookmarkStart w:id="3617" w:name="_Hlk88212843"/>
      <w:r>
        <w:t>–</w:t>
      </w:r>
      <w:r>
        <w:tab/>
        <w:t>AppLayerMeasConfig</w:t>
      </w:r>
      <w:bookmarkEnd w:id="3616"/>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9"/>
      <w:r>
        <w:t>spare1</w:t>
      </w:r>
      <w:commentRangeEnd w:id="3619"/>
      <w:r>
        <w:rPr>
          <w:rStyle w:val="CommentReference"/>
          <w:rFonts w:ascii="Times New Roman" w:hAnsi="Times New Roman"/>
          <w:lang w:eastAsia="ja-JP"/>
        </w:rPr>
        <w:commentReference w:id="3619"/>
      </w:r>
      <w:r>
        <w:t xml:space="preserve">}                                    </w:t>
      </w:r>
      <w:r>
        <w:rPr>
          <w:color w:val="993366"/>
        </w:rPr>
        <w:t>OPTIONAL</w:t>
      </w:r>
      <w:r>
        <w:t xml:space="preserve">, </w:t>
      </w:r>
      <w:commentRangeStart w:id="3620"/>
      <w:r>
        <w:rPr>
          <w:color w:val="808080"/>
        </w:rPr>
        <w:t>-- Need M</w:t>
      </w:r>
      <w:commentRangeEnd w:id="3620"/>
      <w:r>
        <w:rPr>
          <w:rStyle w:val="CommentReference"/>
          <w:rFonts w:ascii="Times New Roman" w:hAnsi="Times New Roman"/>
          <w:lang w:eastAsia="ja-JP"/>
        </w:rPr>
        <w:commentReference w:id="362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1"/>
      <w:r>
        <w:t>r18</w:t>
      </w:r>
      <w:commentRangeEnd w:id="3621"/>
      <w:r>
        <w:rPr>
          <w:rStyle w:val="CommentReference"/>
          <w:rFonts w:ascii="Times New Roman" w:hAnsi="Times New Roman"/>
          <w:lang w:eastAsia="ja-JP"/>
        </w:rPr>
        <w:commentReference w:id="362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2"/>
      <w:r>
        <w:rPr>
          <w:color w:val="808080"/>
        </w:rPr>
        <w:t>-- Need M</w:t>
      </w:r>
      <w:commentRangeEnd w:id="3622"/>
      <w:r>
        <w:rPr>
          <w:rStyle w:val="CommentReference"/>
          <w:rFonts w:ascii="Times New Roman" w:hAnsi="Times New Roman"/>
          <w:lang w:eastAsia="ja-JP"/>
        </w:rPr>
        <w:commentReference w:id="3622"/>
      </w:r>
    </w:p>
    <w:p w14:paraId="69028180" w14:textId="77777777" w:rsidR="009732F8" w:rsidRDefault="007B3EFC">
      <w:pPr>
        <w:pStyle w:val="PL"/>
      </w:pPr>
      <w:r>
        <w:t xml:space="preserve">    ]]</w:t>
      </w:r>
    </w:p>
    <w:p w14:paraId="202EF740" w14:textId="77777777" w:rsidR="009732F8" w:rsidRDefault="007B3EFC">
      <w:pPr>
        <w:pStyle w:val="PL"/>
      </w:pPr>
      <w:r>
        <w:t>}</w:t>
      </w:r>
    </w:p>
    <w:bookmarkEnd w:id="361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7"/>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3"/>
            <w:r>
              <w:rPr>
                <w:lang w:eastAsia="sv-SE"/>
              </w:rPr>
              <w:t>SCG</w:t>
            </w:r>
            <w:commentRangeEnd w:id="3623"/>
            <w:r>
              <w:rPr>
                <w:rStyle w:val="CommentReference"/>
                <w:rFonts w:ascii="Times New Roman" w:hAnsi="Times New Roman"/>
              </w:rPr>
              <w:commentReference w:id="362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24" w:name="_Hlk97789778"/>
            <w:commentRangeStart w:id="3625"/>
            <w:r>
              <w:rPr>
                <w:lang w:eastAsia="sv-SE"/>
              </w:rPr>
              <w:t>transmissionOfSessionStartStop</w:t>
            </w:r>
            <w:commentRangeEnd w:id="3625"/>
            <w:r>
              <w:rPr>
                <w:rStyle w:val="CommentReference"/>
                <w:rFonts w:ascii="Times New Roman" w:hAnsi="Times New Roman"/>
              </w:rPr>
              <w:commentReference w:id="3625"/>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4"/>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26" w:name="_Toc156130742"/>
      <w:bookmarkStart w:id="3627" w:name="_Toc60777495"/>
      <w:r>
        <w:t>–</w:t>
      </w:r>
      <w:r>
        <w:tab/>
        <w:t>AreaConfiguration</w:t>
      </w:r>
      <w:bookmarkEnd w:id="3626"/>
      <w:bookmarkEnd w:id="3627"/>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8"/>
      <w:r>
        <w:rPr>
          <w:color w:val="993366"/>
        </w:rPr>
        <w:t>SEQUENCE</w:t>
      </w:r>
      <w:r>
        <w:t xml:space="preserve"> </w:t>
      </w:r>
      <w:commentRangeEnd w:id="3628"/>
      <w:r>
        <w:rPr>
          <w:rStyle w:val="CommentReference"/>
          <w:rFonts w:ascii="Times New Roman" w:hAnsi="Times New Roman"/>
          <w:lang w:eastAsia="ja-JP"/>
        </w:rPr>
        <w:commentReference w:id="362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9"/>
      <w:r>
        <w:t>maxNPN</w:t>
      </w:r>
      <w:commentRangeEnd w:id="3629"/>
      <w:r>
        <w:rPr>
          <w:rStyle w:val="CommentReference"/>
          <w:rFonts w:ascii="Times New Roman" w:hAnsi="Times New Roman"/>
          <w:lang w:eastAsia="ja-JP"/>
        </w:rPr>
        <w:commentReference w:id="362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0"/>
      <w:r>
        <w:t>r16</w:t>
      </w:r>
      <w:commentRangeEnd w:id="3630"/>
      <w:r>
        <w:rPr>
          <w:rStyle w:val="CommentReference"/>
          <w:rFonts w:ascii="Times New Roman" w:hAnsi="Times New Roman"/>
          <w:lang w:eastAsia="ja-JP"/>
        </w:rPr>
        <w:commentReference w:id="363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1"/>
      <w:r>
        <w:t>SNPN-ConfigIDList-r18</w:t>
      </w:r>
      <w:commentRangeEnd w:id="3631"/>
      <w:r>
        <w:rPr>
          <w:rStyle w:val="CommentReference"/>
          <w:rFonts w:ascii="Times New Roman" w:hAnsi="Times New Roman"/>
          <w:lang w:eastAsia="ja-JP"/>
        </w:rPr>
        <w:commentReference w:id="363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32" w:name="_Toc156130743"/>
      <w:bookmarkStart w:id="3633" w:name="_Toc60777496"/>
      <w:r>
        <w:t>–</w:t>
      </w:r>
      <w:r>
        <w:tab/>
        <w:t>BT-NameList</w:t>
      </w:r>
      <w:bookmarkEnd w:id="3632"/>
      <w:bookmarkEnd w:id="3633"/>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34" w:name="_Toc156130744"/>
      <w:r>
        <w:rPr>
          <w:rFonts w:eastAsia="SimSun"/>
        </w:rPr>
        <w:t>–</w:t>
      </w:r>
      <w:r>
        <w:rPr>
          <w:rFonts w:eastAsia="SimSun"/>
        </w:rPr>
        <w:tab/>
      </w:r>
      <w:r>
        <w:t>DedicatedInfoF1c</w:t>
      </w:r>
      <w:bookmarkEnd w:id="3634"/>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35" w:name="_Toc60777497"/>
      <w:bookmarkStart w:id="3636" w:name="_Toc156130745"/>
      <w:r>
        <w:rPr>
          <w:rFonts w:eastAsia="SimSun"/>
        </w:rPr>
        <w:t>–</w:t>
      </w:r>
      <w:r>
        <w:rPr>
          <w:rFonts w:eastAsia="SimSun"/>
        </w:rPr>
        <w:tab/>
        <w:t>EUTRA-AllowedMeasBandwidth</w:t>
      </w:r>
      <w:bookmarkEnd w:id="3635"/>
      <w:bookmarkEnd w:id="3636"/>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37" w:name="_Toc60777498"/>
      <w:bookmarkStart w:id="3638" w:name="_Toc156130746"/>
      <w:r>
        <w:t>–</w:t>
      </w:r>
      <w:r>
        <w:tab/>
        <w:t>EUTRA-MBSFN-SubframeConfigList</w:t>
      </w:r>
      <w:bookmarkEnd w:id="3637"/>
      <w:bookmarkEnd w:id="3638"/>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39" w:name="_Toc156130747"/>
      <w:bookmarkStart w:id="3640" w:name="_Toc60777499"/>
      <w:r>
        <w:rPr>
          <w:rFonts w:eastAsia="SimSun"/>
        </w:rPr>
        <w:t>–</w:t>
      </w:r>
      <w:r>
        <w:rPr>
          <w:rFonts w:eastAsia="SimSun"/>
        </w:rPr>
        <w:tab/>
        <w:t>EUTRA-MultiBandInfoList</w:t>
      </w:r>
      <w:bookmarkEnd w:id="3639"/>
      <w:bookmarkEnd w:id="3640"/>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41" w:name="_Toc156130748"/>
      <w:r>
        <w:rPr>
          <w:rFonts w:eastAsia="SimSun"/>
        </w:rPr>
        <w:t>–</w:t>
      </w:r>
      <w:r>
        <w:rPr>
          <w:rFonts w:eastAsia="SimSun"/>
        </w:rPr>
        <w:tab/>
        <w:t>EUTRA-MultiBandInfoListAerial</w:t>
      </w:r>
      <w:bookmarkEnd w:id="3641"/>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42" w:name="_Toc156130749"/>
      <w:bookmarkStart w:id="3643" w:name="_Toc60777500"/>
      <w:r>
        <w:rPr>
          <w:rFonts w:eastAsia="SimSun"/>
        </w:rPr>
        <w:t>–</w:t>
      </w:r>
      <w:r>
        <w:rPr>
          <w:rFonts w:eastAsia="SimSun"/>
        </w:rPr>
        <w:tab/>
        <w:t>EUTRA-NS-PmaxList</w:t>
      </w:r>
      <w:bookmarkEnd w:id="3642"/>
      <w:bookmarkEnd w:id="3643"/>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44" w:name="_Toc60777501"/>
      <w:bookmarkStart w:id="3645" w:name="_Toc156130750"/>
      <w:r>
        <w:rPr>
          <w:rFonts w:eastAsia="SimSun"/>
        </w:rPr>
        <w:t>–</w:t>
      </w:r>
      <w:r>
        <w:rPr>
          <w:rFonts w:eastAsia="SimSun"/>
        </w:rPr>
        <w:tab/>
        <w:t>EUTRA-PhysCellId</w:t>
      </w:r>
      <w:bookmarkEnd w:id="3644"/>
      <w:bookmarkEnd w:id="3645"/>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46" w:name="_Toc156130751"/>
      <w:bookmarkStart w:id="3647" w:name="_Toc60777502"/>
      <w:r>
        <w:rPr>
          <w:rFonts w:eastAsia="SimSun"/>
        </w:rPr>
        <w:t>–</w:t>
      </w:r>
      <w:r>
        <w:rPr>
          <w:rFonts w:eastAsia="SimSun"/>
        </w:rPr>
        <w:tab/>
        <w:t>EUTRA-PhysCellIdRange</w:t>
      </w:r>
      <w:bookmarkEnd w:id="3646"/>
      <w:bookmarkEnd w:id="3647"/>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48" w:name="_Toc156130752"/>
      <w:bookmarkStart w:id="3649" w:name="_Toc60777503"/>
      <w:r>
        <w:rPr>
          <w:rFonts w:eastAsia="SimSun"/>
        </w:rPr>
        <w:t>–</w:t>
      </w:r>
      <w:r>
        <w:rPr>
          <w:rFonts w:eastAsia="SimSun"/>
        </w:rPr>
        <w:tab/>
        <w:t>EUTRA-PresenceAntennaPort1</w:t>
      </w:r>
      <w:bookmarkEnd w:id="3648"/>
      <w:bookmarkEnd w:id="3649"/>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50" w:name="_Toc60777504"/>
      <w:bookmarkStart w:id="3651" w:name="_Toc156130753"/>
      <w:r>
        <w:t>–</w:t>
      </w:r>
      <w:r>
        <w:tab/>
        <w:t>EUTRA-Q-OffsetRange</w:t>
      </w:r>
      <w:bookmarkEnd w:id="3650"/>
      <w:bookmarkEnd w:id="3651"/>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52" w:name="_Toc156130754"/>
      <w:bookmarkStart w:id="3653" w:name="_Toc60777505"/>
      <w:r>
        <w:t>–</w:t>
      </w:r>
      <w:r>
        <w:tab/>
      </w:r>
      <w:r>
        <w:rPr>
          <w:rFonts w:eastAsia="SimSun"/>
          <w:lang w:eastAsia="zh-CN"/>
        </w:rPr>
        <w:t>IAB-IP-Address</w:t>
      </w:r>
      <w:bookmarkEnd w:id="3652"/>
      <w:bookmarkEnd w:id="3653"/>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54" w:name="_Toc60777506"/>
      <w:bookmarkStart w:id="3655" w:name="_Toc156130755"/>
      <w:r>
        <w:t>–</w:t>
      </w:r>
      <w:r>
        <w:tab/>
      </w:r>
      <w:r>
        <w:rPr>
          <w:rFonts w:eastAsia="SimSun"/>
          <w:lang w:eastAsia="zh-CN"/>
        </w:rPr>
        <w:t>IAB-IP-AddressIndex</w:t>
      </w:r>
      <w:bookmarkEnd w:id="3654"/>
      <w:bookmarkEnd w:id="3655"/>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56" w:name="_Toc156130756"/>
      <w:bookmarkStart w:id="3657" w:name="_Toc60777507"/>
      <w:r>
        <w:t>–</w:t>
      </w:r>
      <w:r>
        <w:tab/>
      </w:r>
      <w:r>
        <w:rPr>
          <w:rFonts w:eastAsia="SimSun"/>
          <w:lang w:eastAsia="zh-CN"/>
        </w:rPr>
        <w:t>IAB-IP-Usage</w:t>
      </w:r>
      <w:bookmarkEnd w:id="3656"/>
      <w:bookmarkEnd w:id="3657"/>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58" w:name="_Toc156130757"/>
      <w:bookmarkStart w:id="3659" w:name="_Toc60777508"/>
      <w:r>
        <w:t>–</w:t>
      </w:r>
      <w:r>
        <w:tab/>
        <w:t>LoggingDuration</w:t>
      </w:r>
      <w:bookmarkEnd w:id="3658"/>
      <w:bookmarkEnd w:id="3659"/>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60" w:name="_Toc156130758"/>
      <w:bookmarkStart w:id="3661" w:name="_Toc60777509"/>
      <w:r>
        <w:t>–</w:t>
      </w:r>
      <w:r>
        <w:tab/>
        <w:t>LoggingInterval</w:t>
      </w:r>
      <w:bookmarkEnd w:id="3660"/>
      <w:bookmarkEnd w:id="3661"/>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62" w:name="_Toc60777510"/>
      <w:bookmarkStart w:id="3663" w:name="_Toc156130759"/>
      <w:r>
        <w:t>–</w:t>
      </w:r>
      <w:r>
        <w:tab/>
        <w:t>LogMeasResultListBT</w:t>
      </w:r>
      <w:bookmarkEnd w:id="3662"/>
      <w:bookmarkEnd w:id="3663"/>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64" w:name="_Toc60777511"/>
      <w:bookmarkStart w:id="3665" w:name="_Toc156130760"/>
      <w:r>
        <w:t>–</w:t>
      </w:r>
      <w:r>
        <w:tab/>
        <w:t>LogMeasResultListWLAN</w:t>
      </w:r>
      <w:bookmarkEnd w:id="3664"/>
      <w:bookmarkEnd w:id="3665"/>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66" w:name="_Toc156130761"/>
      <w:r>
        <w:t>–</w:t>
      </w:r>
      <w:r>
        <w:tab/>
        <w:t>MeasConfigAppLayerId</w:t>
      </w:r>
      <w:bookmarkEnd w:id="3666"/>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67" w:name="_Toc156130762"/>
      <w:bookmarkStart w:id="3668" w:name="_Toc60777512"/>
      <w:r>
        <w:t>–</w:t>
      </w:r>
      <w:r>
        <w:tab/>
        <w:t>OtherConfig</w:t>
      </w:r>
      <w:bookmarkEnd w:id="3667"/>
      <w:bookmarkEnd w:id="3668"/>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9"/>
      <w:r>
        <w:t>uav</w:t>
      </w:r>
      <w:commentRangeEnd w:id="3669"/>
      <w:r>
        <w:rPr>
          <w:rStyle w:val="CommentReference"/>
          <w:rFonts w:ascii="Times New Roman" w:hAnsi="Times New Roman"/>
          <w:lang w:eastAsia="ja-JP"/>
        </w:rPr>
        <w:commentReference w:id="366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0"/>
      <w:r>
        <w:t>r18</w:t>
      </w:r>
      <w:commentRangeEnd w:id="3670"/>
      <w:r>
        <w:rPr>
          <w:rStyle w:val="CommentReference"/>
          <w:rFonts w:ascii="Times New Roman" w:hAnsi="Times New Roman"/>
          <w:lang w:eastAsia="ja-JP"/>
        </w:rPr>
        <w:commentReference w:id="3670"/>
      </w:r>
      <w:r>
        <w:t xml:space="preserve">            </w:t>
      </w:r>
      <w:r>
        <w:rPr>
          <w:color w:val="993366"/>
        </w:rPr>
        <w:t>ENUMERATED</w:t>
      </w:r>
      <w:r>
        <w:t xml:space="preserve"> {true}                                             </w:t>
      </w:r>
      <w:commentRangeStart w:id="3671"/>
      <w:r>
        <w:rPr>
          <w:color w:val="993366"/>
        </w:rPr>
        <w:t>OPTIONAL</w:t>
      </w:r>
      <w:commentRangeEnd w:id="3671"/>
      <w:r>
        <w:rPr>
          <w:rStyle w:val="CommentReference"/>
          <w:rFonts w:ascii="Times New Roman" w:hAnsi="Times New Roman"/>
          <w:lang w:eastAsia="ja-JP"/>
        </w:rPr>
        <w:commentReference w:id="3671"/>
      </w:r>
      <w:r>
        <w:t xml:space="preserve">, </w:t>
      </w:r>
      <w:r>
        <w:rPr>
          <w:color w:val="808080"/>
        </w:rPr>
        <w:t>--Need M</w:t>
      </w:r>
      <w:commentRangeStart w:id="3672"/>
      <w:commentRangeEnd w:id="3672"/>
      <w:r>
        <w:rPr>
          <w:rStyle w:val="CommentReference"/>
          <w:rFonts w:ascii="Times New Roman" w:hAnsi="Times New Roman"/>
          <w:lang w:eastAsia="ja-JP"/>
        </w:rPr>
        <w:commentReference w:id="367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3"/>
      <w:r>
        <w:t>r18</w:t>
      </w:r>
      <w:commentRangeEnd w:id="3673"/>
      <w:r>
        <w:rPr>
          <w:rStyle w:val="CommentReference"/>
          <w:rFonts w:ascii="Times New Roman" w:hAnsi="Times New Roman"/>
          <w:lang w:eastAsia="ja-JP"/>
        </w:rPr>
        <w:commentReference w:id="367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74"/>
            <w:r>
              <w:rPr>
                <w:lang w:eastAsia="sv-SE"/>
              </w:rPr>
              <w:t>assistant</w:t>
            </w:r>
            <w:commentRangeEnd w:id="3674"/>
            <w:r>
              <w:rPr>
                <w:rStyle w:val="CommentReference"/>
                <w:rFonts w:ascii="Times New Roman" w:hAnsi="Times New Roman"/>
              </w:rPr>
              <w:commentReference w:id="367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75"/>
            <w:r>
              <w:rPr>
                <w:lang w:eastAsia="sv-SE"/>
              </w:rPr>
              <w:t xml:space="preserve">Prohibit </w:t>
            </w:r>
            <w:commentRangeEnd w:id="3675"/>
            <w:r>
              <w:rPr>
                <w:rStyle w:val="CommentReference"/>
                <w:rFonts w:ascii="Times New Roman" w:hAnsi="Times New Roman"/>
              </w:rPr>
              <w:commentReference w:id="367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76"/>
            <w:r>
              <w:rPr>
                <w:lang w:eastAsia="en-US"/>
              </w:rPr>
              <w:t>shall</w:t>
            </w:r>
            <w:commentRangeEnd w:id="3676"/>
            <w:r>
              <w:rPr>
                <w:rStyle w:val="CommentReference"/>
                <w:rFonts w:ascii="Times New Roman" w:hAnsi="Times New Roman"/>
              </w:rPr>
              <w:commentReference w:id="367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77" w:name="_Toc60777513"/>
      <w:bookmarkStart w:id="3678" w:name="_Toc156130763"/>
      <w:r>
        <w:t>–</w:t>
      </w:r>
      <w:r>
        <w:tab/>
        <w:t>PhysCellIdUTRA-FDD</w:t>
      </w:r>
      <w:bookmarkEnd w:id="3677"/>
      <w:bookmarkEnd w:id="3678"/>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79" w:name="_Toc60777514"/>
      <w:bookmarkStart w:id="3680" w:name="_Toc156130764"/>
      <w:r>
        <w:t>–</w:t>
      </w:r>
      <w:r>
        <w:tab/>
        <w:t>RRC-TransactionIdentifier</w:t>
      </w:r>
      <w:bookmarkEnd w:id="3679"/>
      <w:bookmarkEnd w:id="3680"/>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1"/>
      <w:commentRangeEnd w:id="3681"/>
      <w:r>
        <w:rPr>
          <w:rStyle w:val="CommentReference"/>
          <w:rFonts w:ascii="Times New Roman" w:hAnsi="Times New Roman"/>
          <w:lang w:eastAsia="ja-JP"/>
        </w:rPr>
        <w:commentReference w:id="368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82" w:name="_Toc156130765"/>
      <w:bookmarkStart w:id="3683" w:name="_Toc60777515"/>
      <w:r>
        <w:t>–</w:t>
      </w:r>
      <w:r>
        <w:tab/>
        <w:t>Sensor-NameList</w:t>
      </w:r>
      <w:bookmarkEnd w:id="3682"/>
      <w:bookmarkEnd w:id="3683"/>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84" w:name="_Toc156130766"/>
      <w:bookmarkStart w:id="3685" w:name="_Toc60777516"/>
      <w:r>
        <w:t>–</w:t>
      </w:r>
      <w:r>
        <w:tab/>
        <w:t>TraceReference</w:t>
      </w:r>
      <w:bookmarkEnd w:id="3684"/>
      <w:bookmarkEnd w:id="3685"/>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86" w:name="_Toc156130767"/>
      <w:bookmarkStart w:id="3687" w:name="_Toc60777517"/>
      <w:r>
        <w:t>–</w:t>
      </w:r>
      <w:r>
        <w:tab/>
        <w:t>UE-MeasurementsAvailable</w:t>
      </w:r>
      <w:bookmarkEnd w:id="3686"/>
      <w:bookmarkEnd w:id="3687"/>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88" w:name="_Toc60777518"/>
      <w:bookmarkStart w:id="3689" w:name="_Toc156130768"/>
      <w:r>
        <w:t>–</w:t>
      </w:r>
      <w:r>
        <w:tab/>
        <w:t>UTRA-FDD-Q-OffsetRange</w:t>
      </w:r>
      <w:bookmarkEnd w:id="3688"/>
      <w:bookmarkEnd w:id="3689"/>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690" w:name="_Toc60777519"/>
      <w:bookmarkStart w:id="3691" w:name="_Toc156130769"/>
      <w:r>
        <w:t>–</w:t>
      </w:r>
      <w:r>
        <w:tab/>
        <w:t>VisitedCellInfoList</w:t>
      </w:r>
      <w:bookmarkEnd w:id="3690"/>
      <w:bookmarkEnd w:id="3691"/>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692" w:name="_Toc60777520"/>
      <w:bookmarkStart w:id="3693" w:name="_Toc156130770"/>
      <w:r>
        <w:t>–</w:t>
      </w:r>
      <w:r>
        <w:tab/>
        <w:t>WLAN-NameList</w:t>
      </w:r>
      <w:bookmarkEnd w:id="3692"/>
      <w:bookmarkEnd w:id="3693"/>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694" w:name="_Toc60777521"/>
      <w:bookmarkStart w:id="3695" w:name="_Toc156130771"/>
      <w:r>
        <w:t>6.3.</w:t>
      </w:r>
      <w:r>
        <w:rPr>
          <w:lang w:eastAsia="zh-CN"/>
        </w:rPr>
        <w:t>5</w:t>
      </w:r>
      <w:r>
        <w:tab/>
        <w:t>Sidelink information elements</w:t>
      </w:r>
      <w:bookmarkEnd w:id="3694"/>
      <w:bookmarkEnd w:id="3695"/>
    </w:p>
    <w:p w14:paraId="17AA9053" w14:textId="77777777" w:rsidR="009732F8" w:rsidRDefault="007B3EFC" w:rsidP="006F22E1">
      <w:pPr>
        <w:pStyle w:val="Heading4"/>
      </w:pPr>
      <w:bookmarkStart w:id="3696" w:name="_Toc60777522"/>
      <w:bookmarkStart w:id="3697" w:name="_Toc156130772"/>
      <w:r>
        <w:t>–</w:t>
      </w:r>
      <w:r>
        <w:tab/>
        <w:t>SL-BWP-Config</w:t>
      </w:r>
      <w:bookmarkEnd w:id="3696"/>
      <w:bookmarkEnd w:id="3697"/>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8"/>
      <w:r>
        <w:rPr>
          <w:color w:val="808080"/>
        </w:rPr>
        <w:t>Need</w:t>
      </w:r>
      <w:commentRangeEnd w:id="3698"/>
      <w:r>
        <w:rPr>
          <w:rStyle w:val="CommentReference"/>
          <w:rFonts w:ascii="Times New Roman" w:hAnsi="Times New Roman"/>
          <w:lang w:eastAsia="ja-JP"/>
        </w:rPr>
        <w:commentReference w:id="369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9"/>
      <w:r>
        <w:t>PoolConfigA2X</w:t>
      </w:r>
      <w:commentRangeEnd w:id="3699"/>
      <w:r>
        <w:rPr>
          <w:rStyle w:val="CommentReference"/>
          <w:rFonts w:ascii="Times New Roman" w:hAnsi="Times New Roman"/>
          <w:lang w:eastAsia="ja-JP"/>
        </w:rPr>
        <w:commentReference w:id="369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00" w:name="_Toc60777523"/>
      <w:bookmarkStart w:id="3701" w:name="_Toc156130773"/>
      <w:r>
        <w:t>–</w:t>
      </w:r>
      <w:r>
        <w:tab/>
        <w:t>SL-BWP-ConfigCommon</w:t>
      </w:r>
      <w:bookmarkEnd w:id="3700"/>
      <w:bookmarkEnd w:id="3701"/>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2"/>
      <w:r>
        <w:t>PoolConfigCommonA2</w:t>
      </w:r>
      <w:commentRangeEnd w:id="3702"/>
      <w:r>
        <w:rPr>
          <w:rStyle w:val="CommentReference"/>
          <w:rFonts w:ascii="Times New Roman" w:hAnsi="Times New Roman"/>
          <w:lang w:eastAsia="ja-JP"/>
        </w:rPr>
        <w:commentReference w:id="370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03" w:name="_Toc156130774"/>
      <w:r>
        <w:t>–</w:t>
      </w:r>
      <w:r>
        <w:tab/>
        <w:t>SL-BWP-DiscPoolConfig</w:t>
      </w:r>
      <w:bookmarkEnd w:id="3703"/>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04" w:name="_Toc156130775"/>
      <w:r>
        <w:t>–</w:t>
      </w:r>
      <w:r>
        <w:tab/>
        <w:t>SL-BWP-DiscPoolConfigCommon</w:t>
      </w:r>
      <w:bookmarkEnd w:id="3704"/>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05" w:name="_Toc60777524"/>
      <w:bookmarkStart w:id="3706" w:name="_Toc156130776"/>
      <w:r>
        <w:t>–</w:t>
      </w:r>
      <w:r>
        <w:tab/>
        <w:t>SL-BWP-PoolConfig</w:t>
      </w:r>
      <w:bookmarkEnd w:id="3705"/>
      <w:bookmarkEnd w:id="3706"/>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07"/>
            <w:r>
              <w:rPr>
                <w:lang w:eastAsia="en-GB"/>
              </w:rPr>
              <w:t>which</w:t>
            </w:r>
            <w:commentRangeEnd w:id="3707"/>
            <w:r>
              <w:rPr>
                <w:rStyle w:val="CommentReference"/>
                <w:rFonts w:ascii="Times New Roman" w:hAnsi="Times New Roman"/>
              </w:rPr>
              <w:commentReference w:id="370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08" w:name="_Toc156130777"/>
      <w:bookmarkStart w:id="3709" w:name="_Toc60777525"/>
      <w:r>
        <w:t>–</w:t>
      </w:r>
      <w:r>
        <w:tab/>
        <w:t>SL-BWP-PoolConfigCommon</w:t>
      </w:r>
      <w:bookmarkEnd w:id="3708"/>
      <w:bookmarkEnd w:id="3709"/>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10" w:name="_Toc156130778"/>
      <w:r>
        <w:rPr>
          <w:rFonts w:eastAsia="SimSun"/>
        </w:rPr>
        <w:t>–</w:t>
      </w:r>
      <w:r>
        <w:rPr>
          <w:rFonts w:eastAsia="SimSun"/>
        </w:rPr>
        <w:tab/>
        <w:t>SL-BWP-PRS-PoolConfig</w:t>
      </w:r>
      <w:bookmarkEnd w:id="3710"/>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1"/>
      <w:commentRangeEnd w:id="3711"/>
      <w:r>
        <w:rPr>
          <w:rStyle w:val="CommentReference"/>
          <w:rFonts w:ascii="Times New Roman" w:hAnsi="Times New Roman"/>
          <w:lang w:eastAsia="ja-JP"/>
        </w:rPr>
        <w:commentReference w:id="371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2"/>
      <w:commentRangeEnd w:id="3712"/>
      <w:r>
        <w:rPr>
          <w:rStyle w:val="CommentReference"/>
          <w:rFonts w:ascii="Times New Roman" w:hAnsi="Times New Roman"/>
          <w:lang w:eastAsia="ja-JP"/>
        </w:rPr>
        <w:commentReference w:id="371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3"/>
      <w:commentRangeEnd w:id="3713"/>
      <w:r>
        <w:rPr>
          <w:rStyle w:val="CommentReference"/>
          <w:rFonts w:ascii="Times New Roman" w:hAnsi="Times New Roman"/>
          <w:lang w:eastAsia="ja-JP"/>
        </w:rPr>
        <w:commentReference w:id="371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4" w:name="_Hlk149406165"/>
      <w:r>
        <w:rPr>
          <w:rFonts w:eastAsia="SimSun"/>
        </w:rPr>
        <w:t>sl-PRS-ResourcePoolID-r18         SL-PRS-ResourcePoolID-r18,</w:t>
      </w:r>
      <w:bookmarkEnd w:id="371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15" w:name="_Toc156130779"/>
      <w:r>
        <w:rPr>
          <w:rFonts w:eastAsia="SimSun"/>
        </w:rPr>
        <w:t>–</w:t>
      </w:r>
      <w:r>
        <w:rPr>
          <w:rFonts w:eastAsia="SimSun"/>
        </w:rPr>
        <w:tab/>
        <w:t>SL-BWP-PRS-PoolConfigCommon</w:t>
      </w:r>
      <w:bookmarkEnd w:id="3715"/>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6"/>
            <w:r>
              <w:rPr>
                <w:lang w:eastAsia="en-GB"/>
              </w:rPr>
              <w:t>PSFCH</w:t>
            </w:r>
            <w:commentRangeEnd w:id="3716"/>
            <w:r>
              <w:rPr>
                <w:rStyle w:val="CommentReference"/>
                <w:rFonts w:ascii="Times New Roman" w:hAnsi="Times New Roman"/>
              </w:rPr>
              <w:commentReference w:id="371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17" w:name="_Toc156130780"/>
      <w:bookmarkStart w:id="3718" w:name="_Toc60777526"/>
      <w:r>
        <w:t>–</w:t>
      </w:r>
      <w:r>
        <w:tab/>
        <w:t>SL-CBR-PriorityTxConfigList</w:t>
      </w:r>
      <w:bookmarkEnd w:id="3717"/>
      <w:bookmarkEnd w:id="3718"/>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19" w:name="_Toc60777527"/>
      <w:bookmarkStart w:id="3720" w:name="_Toc156130781"/>
      <w:r>
        <w:t>–</w:t>
      </w:r>
      <w:r>
        <w:tab/>
        <w:t>SL-CBR-CommonTxConfigList</w:t>
      </w:r>
      <w:bookmarkEnd w:id="3719"/>
      <w:bookmarkEnd w:id="3720"/>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21" w:name="_Toc156130782"/>
      <w:r>
        <w:t>–</w:t>
      </w:r>
      <w:r>
        <w:tab/>
        <w:t>SL-CBR-CommonTxDedicated-SL-PRS-RP-List</w:t>
      </w:r>
      <w:bookmarkEnd w:id="3721"/>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22" w:name="_Toc60777528"/>
      <w:bookmarkStart w:id="3723" w:name="_Toc156130783"/>
      <w:r>
        <w:t>–</w:t>
      </w:r>
      <w:r>
        <w:tab/>
        <w:t>SL-ConfigDedicatedNR</w:t>
      </w:r>
      <w:bookmarkEnd w:id="3722"/>
      <w:bookmarkEnd w:id="3723"/>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4"/>
      <w:r>
        <w:t>SetupRelease</w:t>
      </w:r>
      <w:commentRangeEnd w:id="3724"/>
      <w:r>
        <w:rPr>
          <w:rStyle w:val="CommentReference"/>
          <w:rFonts w:ascii="Times New Roman" w:hAnsi="Times New Roman"/>
          <w:lang w:eastAsia="ja-JP"/>
        </w:rPr>
        <w:commentReference w:id="372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5"/>
      <w:r>
        <w:rPr>
          <w:rStyle w:val="CommentReference"/>
          <w:rFonts w:ascii="Times New Roman" w:hAnsi="Times New Roman"/>
          <w:lang w:eastAsia="ja-JP"/>
        </w:rPr>
        <w:commentReference w:id="372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6"/>
      <w:r>
        <w:t>maxNrofFreqSL</w:t>
      </w:r>
      <w:commentRangeEnd w:id="3726"/>
      <w:r>
        <w:rPr>
          <w:rStyle w:val="CommentReference"/>
          <w:rFonts w:ascii="Times New Roman" w:hAnsi="Times New Roman"/>
          <w:lang w:eastAsia="ja-JP"/>
        </w:rPr>
        <w:commentReference w:id="372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7"/>
      <w:commentRangeEnd w:id="3727"/>
      <w:r>
        <w:rPr>
          <w:rStyle w:val="CommentReference"/>
          <w:rFonts w:ascii="Times New Roman" w:hAnsi="Times New Roman"/>
          <w:lang w:eastAsia="ja-JP"/>
        </w:rPr>
        <w:commentReference w:id="372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8"/>
      <w:r>
        <w:rPr>
          <w:rStyle w:val="CommentReference"/>
          <w:rFonts w:ascii="Times New Roman" w:hAnsi="Times New Roman"/>
          <w:lang w:eastAsia="ja-JP"/>
        </w:rPr>
        <w:commentReference w:id="372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29"/>
            <w:r>
              <w:rPr>
                <w:rFonts w:eastAsia="DengXian"/>
                <w:lang w:eastAsia="zh-CN"/>
              </w:rPr>
              <w:t>L2U2U</w:t>
            </w:r>
            <w:commentRangeEnd w:id="3729"/>
            <w:r>
              <w:rPr>
                <w:rStyle w:val="CommentReference"/>
                <w:rFonts w:ascii="Times New Roman" w:hAnsi="Times New Roman"/>
              </w:rPr>
              <w:commentReference w:id="372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30" w:name="_Toc156130784"/>
      <w:bookmarkStart w:id="3731" w:name="_Toc60777529"/>
      <w:r>
        <w:t>–</w:t>
      </w:r>
      <w:r>
        <w:tab/>
        <w:t>SL-Config</w:t>
      </w:r>
      <w:r>
        <w:rPr>
          <w:lang w:eastAsia="zh-CN"/>
        </w:rPr>
        <w:t>uredGrantConfig</w:t>
      </w:r>
      <w:bookmarkEnd w:id="3730"/>
      <w:bookmarkEnd w:id="3731"/>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32" w:name="_Toc156130785"/>
      <w:r>
        <w:t>–</w:t>
      </w:r>
      <w:r>
        <w:tab/>
        <w:t>SL-Config</w:t>
      </w:r>
      <w:r>
        <w:rPr>
          <w:lang w:eastAsia="zh-CN"/>
        </w:rPr>
        <w:t>uredGrantConfigDedicated-SL-PRS-RP</w:t>
      </w:r>
      <w:bookmarkEnd w:id="3732"/>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3"/>
      <w:r>
        <w:t>SL-ConfiguredGrantConfigDedicatedSL-PRS-RP</w:t>
      </w:r>
      <w:commentRangeEnd w:id="3733"/>
      <w:r>
        <w:rPr>
          <w:rStyle w:val="CommentReference"/>
          <w:rFonts w:ascii="Times New Roman" w:hAnsi="Times New Roman"/>
          <w:lang w:eastAsia="ja-JP"/>
        </w:rPr>
        <w:commentReference w:id="3733"/>
      </w:r>
      <w:r>
        <w:t xml:space="preserve">-r18 ::= </w:t>
      </w:r>
      <w:r>
        <w:rPr>
          <w:color w:val="993366"/>
        </w:rPr>
        <w:t>SEQUENCE</w:t>
      </w:r>
      <w:r>
        <w:t xml:space="preserve"> {</w:t>
      </w:r>
    </w:p>
    <w:p w14:paraId="0E210846" w14:textId="77777777" w:rsidR="009732F8" w:rsidRDefault="007B3EFC">
      <w:pPr>
        <w:pStyle w:val="PL"/>
      </w:pPr>
      <w:r>
        <w:t xml:space="preserve">    sl-</w:t>
      </w:r>
      <w:commentRangeStart w:id="3734"/>
      <w:r>
        <w:t>ConfigIndexCG</w:t>
      </w:r>
      <w:commentRangeEnd w:id="3734"/>
      <w:r>
        <w:rPr>
          <w:rStyle w:val="CommentReference"/>
          <w:rFonts w:ascii="Times New Roman" w:hAnsi="Times New Roman"/>
          <w:lang w:eastAsia="ja-JP"/>
        </w:rPr>
        <w:commentReference w:id="373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35"/>
            <w:r>
              <w:rPr>
                <w:lang w:eastAsia="en-GB"/>
              </w:rPr>
              <w:t>which</w:t>
            </w:r>
            <w:commentRangeEnd w:id="3735"/>
            <w:r>
              <w:rPr>
                <w:rStyle w:val="CommentReference"/>
                <w:rFonts w:ascii="Times New Roman" w:hAnsi="Times New Roman"/>
              </w:rPr>
              <w:commentReference w:id="373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36" w:name="_Toc156130786"/>
      <w:bookmarkStart w:id="3737" w:name="_Toc60777530"/>
      <w:r>
        <w:t>–</w:t>
      </w:r>
      <w:r>
        <w:tab/>
        <w:t>SL-DestinationIdentity</w:t>
      </w:r>
      <w:bookmarkEnd w:id="3736"/>
      <w:bookmarkEnd w:id="3737"/>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38" w:name="_Toc156130787"/>
      <w:bookmarkStart w:id="3739" w:name="_Toc76423838"/>
      <w:bookmarkStart w:id="3740" w:name="OLE_LINK20"/>
      <w:r>
        <w:t>–</w:t>
      </w:r>
      <w:r>
        <w:tab/>
        <w:t>SL-DRX-Config</w:t>
      </w:r>
      <w:bookmarkEnd w:id="3738"/>
      <w:bookmarkEnd w:id="3739"/>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41" w:name="_Toc156130788"/>
      <w:r>
        <w:t>–</w:t>
      </w:r>
      <w:r>
        <w:tab/>
        <w:t>SL-DRX-ConfigGC-BC</w:t>
      </w:r>
      <w:bookmarkEnd w:id="3741"/>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2" w:name="OLE_LINK23"/>
      <w:r>
        <w:t>SL-DRX-GC-BC-QoS-r17</w:t>
      </w:r>
      <w:bookmarkEnd w:id="374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4" w:name="OLE_LINK32"/>
      <w:bookmarkEnd w:id="37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5" w:name="OLE_LINK28"/>
      <w:bookmarkStart w:id="3746" w:name="OLE_LINK27"/>
      <w:r>
        <w:t xml:space="preserve">    </w:t>
      </w:r>
      <w:bookmarkEnd w:id="3745"/>
      <w:bookmarkEnd w:id="374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47" w:name="OLE_LINK34"/>
            <w:bookmarkStart w:id="3748"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47"/>
            <w:bookmarkEnd w:id="374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49" w:name="_Toc76423520"/>
      <w:bookmarkStart w:id="3750" w:name="_Toc156130789"/>
      <w:r>
        <w:t>–</w:t>
      </w:r>
      <w:r>
        <w:tab/>
        <w:t>SL-DRX-Config</w:t>
      </w:r>
      <w:bookmarkEnd w:id="3749"/>
      <w:r>
        <w:t>UC</w:t>
      </w:r>
      <w:bookmarkEnd w:id="3750"/>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51" w:name="_Toc156130790"/>
      <w:r>
        <w:t>–</w:t>
      </w:r>
      <w:r>
        <w:tab/>
        <w:t>SL-DRX-ConfigUC-SemiStatic</w:t>
      </w:r>
      <w:bookmarkEnd w:id="3751"/>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52" w:name="_Toc156130791"/>
      <w:bookmarkStart w:id="3753" w:name="_Toc60777531"/>
      <w:r>
        <w:t>–</w:t>
      </w:r>
      <w:r>
        <w:tab/>
        <w:t>SL-FreqConfig</w:t>
      </w:r>
      <w:bookmarkEnd w:id="3752"/>
      <w:bookmarkEnd w:id="3753"/>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4"/>
      <w:r>
        <w:rPr>
          <w:rFonts w:eastAsia="DengXian"/>
        </w:rPr>
        <w:t>FreqConfigExt</w:t>
      </w:r>
      <w:commentRangeEnd w:id="3754"/>
      <w:r>
        <w:rPr>
          <w:rStyle w:val="CommentReference"/>
          <w:rFonts w:ascii="Times New Roman" w:hAnsi="Times New Roman"/>
          <w:lang w:eastAsia="ja-JP"/>
        </w:rPr>
        <w:commentReference w:id="375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55"/>
            <w:r>
              <w:rPr>
                <w:lang w:eastAsia="en-GB"/>
              </w:rPr>
              <w:t>ue-ToUE-COT-SharingED-Threshold</w:t>
            </w:r>
            <w:commentRangeEnd w:id="3755"/>
            <w:r>
              <w:rPr>
                <w:rStyle w:val="CommentReference"/>
                <w:rFonts w:ascii="Times New Roman" w:hAnsi="Times New Roman"/>
              </w:rPr>
              <w:commentReference w:id="3755"/>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56" w:name="_Toc156130792"/>
      <w:bookmarkStart w:id="3757" w:name="_Toc60777532"/>
      <w:r>
        <w:t>–</w:t>
      </w:r>
      <w:r>
        <w:tab/>
        <w:t>SL-FreqConfigCommon</w:t>
      </w:r>
      <w:bookmarkEnd w:id="3756"/>
      <w:bookmarkEnd w:id="3757"/>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8"/>
      <w:r>
        <w:t>FreqSelectionConfig</w:t>
      </w:r>
      <w:commentRangeEnd w:id="3758"/>
      <w:r>
        <w:rPr>
          <w:rStyle w:val="CommentReference"/>
          <w:rFonts w:ascii="Times New Roman" w:hAnsi="Times New Roman"/>
          <w:lang w:eastAsia="ja-JP"/>
        </w:rPr>
        <w:commentReference w:id="375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59"/>
            <w:r>
              <w:rPr>
                <w:lang w:eastAsia="sv-SE"/>
              </w:rPr>
              <w:t>sl-SyncTxDisabled</w:t>
            </w:r>
            <w:commentRangeEnd w:id="3759"/>
            <w:r>
              <w:rPr>
                <w:rStyle w:val="CommentReference"/>
                <w:rFonts w:ascii="Times New Roman" w:hAnsi="Times New Roman"/>
              </w:rPr>
              <w:commentReference w:id="3759"/>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60"/>
            <w:r>
              <w:rPr>
                <w:lang w:eastAsia="sv-SE"/>
              </w:rPr>
              <w:t xml:space="preserve">All values in sl-SyncPriority </w:t>
            </w:r>
            <w:commentRangeEnd w:id="3760"/>
            <w:r>
              <w:rPr>
                <w:rStyle w:val="CommentReference"/>
                <w:rFonts w:ascii="Times New Roman" w:hAnsi="Times New Roman"/>
              </w:rPr>
              <w:commentReference w:id="376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61" w:name="_Toc156130793"/>
      <w:r>
        <w:t>–</w:t>
      </w:r>
      <w:r>
        <w:tab/>
        <w:t>SL-FreqSelectionConfig</w:t>
      </w:r>
      <w:bookmarkEnd w:id="3761"/>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2"/>
      <w:r>
        <w:rPr>
          <w:color w:val="993366"/>
        </w:rPr>
        <w:t>OPTIONAL</w:t>
      </w:r>
      <w:r>
        <w:t xml:space="preserve">, </w:t>
      </w:r>
      <w:r>
        <w:rPr>
          <w:color w:val="808080"/>
        </w:rPr>
        <w:t>-- Need R</w:t>
      </w:r>
      <w:commentRangeEnd w:id="3762"/>
      <w:r>
        <w:commentReference w:id="3762"/>
      </w:r>
    </w:p>
    <w:p w14:paraId="397D78BA" w14:textId="77777777" w:rsidR="009732F8" w:rsidRDefault="007B3EFC">
      <w:pPr>
        <w:pStyle w:val="PL"/>
        <w:rPr>
          <w:color w:val="808080"/>
        </w:rPr>
      </w:pPr>
      <w:r>
        <w:t xml:space="preserve">    sl-threshCBR-FreqKeeping-r18     SL-CBR-r16                                                          </w:t>
      </w:r>
      <w:commentRangeStart w:id="3763"/>
      <w:r>
        <w:rPr>
          <w:color w:val="993366"/>
        </w:rPr>
        <w:t>OPTIONAL</w:t>
      </w:r>
      <w:r>
        <w:t xml:space="preserve">  </w:t>
      </w:r>
      <w:r>
        <w:rPr>
          <w:color w:val="808080"/>
        </w:rPr>
        <w:t>-- Need R</w:t>
      </w:r>
      <w:commentRangeEnd w:id="3763"/>
      <w:r>
        <w:commentReference w:id="376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64" w:name="_Toc156130794"/>
      <w:r>
        <w:rPr>
          <w:rFonts w:eastAsia="SimSun"/>
        </w:rPr>
        <w:t>–</w:t>
      </w:r>
      <w:r>
        <w:rPr>
          <w:rFonts w:eastAsia="SimSun"/>
        </w:rPr>
        <w:tab/>
        <w:t>SL-IndirectPathAddChange</w:t>
      </w:r>
      <w:bookmarkEnd w:id="3764"/>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5"/>
      <w:r>
        <w:rPr>
          <w:rFonts w:eastAsia="SimSun"/>
        </w:rPr>
        <w:t>IndirectPathAddChange</w:t>
      </w:r>
      <w:commentRangeEnd w:id="3765"/>
      <w:r>
        <w:rPr>
          <w:rStyle w:val="CommentReference"/>
          <w:rFonts w:ascii="Times New Roman" w:hAnsi="Times New Roman"/>
          <w:lang w:eastAsia="ja-JP"/>
        </w:rPr>
        <w:commentReference w:id="3765"/>
      </w:r>
      <w:r>
        <w:rPr>
          <w:rFonts w:eastAsia="SimSun"/>
        </w:rPr>
        <w:t xml:space="preserve">-r18 ::=          </w:t>
      </w:r>
      <w:commentRangeStart w:id="3766"/>
      <w:r>
        <w:rPr>
          <w:rFonts w:eastAsia="SimSun"/>
          <w:color w:val="993366"/>
        </w:rPr>
        <w:t>SEQUENCE</w:t>
      </w:r>
      <w:commentRangeEnd w:id="3766"/>
      <w:r>
        <w:rPr>
          <w:rStyle w:val="CommentReference"/>
          <w:rFonts w:ascii="Times New Roman" w:hAnsi="Times New Roman"/>
          <w:lang w:eastAsia="ja-JP"/>
        </w:rPr>
        <w:commentReference w:id="376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7" w:name="_Hlk148536394"/>
      <w:r>
        <w:rPr>
          <w:rFonts w:eastAsia="SimSun"/>
        </w:rPr>
        <w:t>sl-IndirectPathCellIdentity-r18</w:t>
      </w:r>
      <w:bookmarkEnd w:id="376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68" w:name="_Toc156130795"/>
      <w:bookmarkStart w:id="3769" w:name="_Hlk97544730"/>
      <w:r>
        <w:t>–</w:t>
      </w:r>
      <w:r>
        <w:tab/>
        <w:t>SL-InterUE-CoordinationConfig</w:t>
      </w:r>
      <w:bookmarkEnd w:id="3768"/>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0" w:name="OLE_LINK41"/>
      <w:r>
        <w:t xml:space="preserve">    </w:t>
      </w:r>
      <w:bookmarkEnd w:id="3770"/>
      <w:r>
        <w:t xml:space="preserve">sl-IUC-Explicit-r17                       </w:t>
      </w:r>
      <w:r>
        <w:rPr>
          <w:color w:val="993366"/>
        </w:rPr>
        <w:t>ENUMERATED</w:t>
      </w:r>
      <w:r>
        <w:t xml:space="preserve"> </w:t>
      </w:r>
      <w:bookmarkStart w:id="3771" w:name="OLE_LINK31"/>
      <w:r>
        <w:t>{enabled, disabled}</w:t>
      </w:r>
      <w:bookmarkEnd w:id="377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2" w:name="OLE_LINK42"/>
      <w:r>
        <w:t>sl-Condition1-A-2-</w:t>
      </w:r>
      <w:bookmarkEnd w:id="377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3" w:name="OLE_LINK43"/>
      <w:r>
        <w:t>sl-ThresholdRSRP-Condition1-B-1-Option1List</w:t>
      </w:r>
      <w:bookmarkEnd w:id="377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4" w:name="OLE_LINK48"/>
      <w:r>
        <w:t xml:space="preserve">    </w:t>
      </w:r>
      <w:bookmarkEnd w:id="377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5" w:name="OLE_LINK51"/>
      <w:r>
        <w:t xml:space="preserve">    </w:t>
      </w:r>
      <w:bookmarkEnd w:id="377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6" w:name="OLE_LINK52"/>
      <w:r>
        <w:t xml:space="preserve">    </w:t>
      </w:r>
      <w:bookmarkEnd w:id="377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7" w:name="OLE_LINK54"/>
      <w:bookmarkStart w:id="3778" w:name="OLE_LINK53"/>
      <w:r>
        <w:t xml:space="preserve">    </w:t>
      </w:r>
      <w:bookmarkEnd w:id="3777"/>
      <w:bookmarkEnd w:id="377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9" w:name="OLE_LINK57"/>
      <w:r>
        <w:t xml:space="preserve">    </w:t>
      </w:r>
      <w:bookmarkEnd w:id="3779"/>
      <w:r>
        <w:t>sl-PriorityCoordInfoCondition-r17</w:t>
      </w:r>
      <w:bookmarkStart w:id="378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0"/>
      <w:r>
        <w:rPr>
          <w:color w:val="808080"/>
        </w:rPr>
        <w:t>M</w:t>
      </w:r>
    </w:p>
    <w:p w14:paraId="7006310C" w14:textId="77777777" w:rsidR="009732F8" w:rsidRDefault="007B3EFC">
      <w:pPr>
        <w:pStyle w:val="PL"/>
        <w:rPr>
          <w:color w:val="808080"/>
        </w:rPr>
      </w:pPr>
      <w:bookmarkStart w:id="3781" w:name="OLE_LINK55"/>
      <w:bookmarkStart w:id="3782" w:name="OLE_LINK56"/>
      <w:r>
        <w:t xml:space="preserve">    </w:t>
      </w:r>
      <w:bookmarkEnd w:id="3781"/>
      <w:bookmarkEnd w:id="378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3" w:name="OLE_LINK58"/>
      <w:r>
        <w:t xml:space="preserve">    sl-NumSubCH-PreferredResourceSet</w:t>
      </w:r>
      <w:bookmarkEnd w:id="378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4" w:name="OLE_LINK61"/>
      <w:r>
        <w:t xml:space="preserve">    sl-ReservedPeriodPreferredResourceSet</w:t>
      </w:r>
      <w:bookmarkEnd w:id="378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5" w:name="OLE_LINK62"/>
      <w:r>
        <w:t xml:space="preserve">    sl-DetermineResourceType</w:t>
      </w:r>
      <w:bookmarkEnd w:id="378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6" w:name="OLE_LINK60"/>
      <w:r>
        <w:t xml:space="preserve">    ...</w:t>
      </w:r>
    </w:p>
    <w:p w14:paraId="5EC4F921" w14:textId="77777777" w:rsidR="009732F8" w:rsidRDefault="007B3EFC">
      <w:pPr>
        <w:pStyle w:val="PL"/>
      </w:pPr>
      <w:r>
        <w:t>}</w:t>
      </w:r>
    </w:p>
    <w:bookmarkEnd w:id="378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7" w:name="OLE_LINK33"/>
      <w:r>
        <w:t xml:space="preserve">    </w:t>
      </w:r>
      <w:bookmarkStart w:id="3788" w:name="OLE_LINK45"/>
      <w:bookmarkEnd w:id="3787"/>
      <w:r>
        <w:t>sl-RB-SetPSFCH</w:t>
      </w:r>
      <w:bookmarkEnd w:id="378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9" w:name="OLE_LINK46"/>
      <w:r>
        <w:t>sl-TypeUE-A</w:t>
      </w:r>
      <w:bookmarkEnd w:id="378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0" w:name="OLE_LINK49"/>
      <w:r>
        <w:t xml:space="preserve">    sl-SlotLevelResourceExclusion</w:t>
      </w:r>
      <w:bookmarkEnd w:id="379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1" w:name="OLE_LINK50"/>
      <w:r>
        <w:t xml:space="preserve">    sl-OptionForCondition2-A-1</w:t>
      </w:r>
      <w:bookmarkEnd w:id="3791"/>
      <w:r>
        <w:t>-r17</w:t>
      </w:r>
      <w:bookmarkStart w:id="379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3" w:name="OLE_LINK63"/>
      <w:bookmarkEnd w:id="3792"/>
      <w:r>
        <w:t xml:space="preserve">    sl-IndicationUE-B</w:t>
      </w:r>
      <w:bookmarkEnd w:id="379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794" w:name="OLE_LINK7"/>
            <w:r>
              <w:rPr>
                <w:bCs/>
                <w:iCs/>
                <w:lang w:eastAsia="sv-SE"/>
              </w:rPr>
              <w:t>sl-T</w:t>
            </w:r>
            <w:bookmarkEnd w:id="3794"/>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795" w:name="OLE_LINK44"/>
            <w:r>
              <w:rPr>
                <w:lang w:eastAsia="sv-SE"/>
              </w:rPr>
              <w:t>sl-T</w:t>
            </w:r>
            <w:r>
              <w:rPr>
                <w:lang w:eastAsia="en-GB"/>
              </w:rPr>
              <w:t>hresholdRSRP-Condition1-B-1-Option1List</w:t>
            </w:r>
            <w:bookmarkEnd w:id="3795"/>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796" w:name="_Hlk112586157"/>
            <w:r>
              <w:rPr>
                <w:lang w:eastAsia="sv-SE"/>
              </w:rPr>
              <w:t>sl-DeltaRSRP-Thresh</w:t>
            </w:r>
          </w:p>
          <w:bookmarkEnd w:id="3796"/>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7" w:name="_Hlk112587119"/>
            <w:r>
              <w:t xml:space="preserve">corresponding to </w:t>
            </w:r>
            <w:bookmarkEnd w:id="379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9"/>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798" w:name="_Toc156130796"/>
      <w:r>
        <w:t>–</w:t>
      </w:r>
      <w:r>
        <w:tab/>
        <w:t>SL-LBT-FailureRecoveryConfig</w:t>
      </w:r>
      <w:bookmarkEnd w:id="3798"/>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9" w:name="_Hlk152761526"/>
      <w:commentRangeStart w:id="3800"/>
      <w:r>
        <w:t>SL-LBT-FailureRecoveryConfig</w:t>
      </w:r>
      <w:commentRangeEnd w:id="3800"/>
      <w:r>
        <w:rPr>
          <w:rStyle w:val="CommentReference"/>
          <w:rFonts w:ascii="Times New Roman" w:hAnsi="Times New Roman"/>
          <w:lang w:eastAsia="ja-JP"/>
        </w:rPr>
        <w:commentReference w:id="380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1"/>
      <w:r>
        <w:rPr>
          <w:color w:val="993366"/>
        </w:rPr>
        <w:t>OPTIONAL</w:t>
      </w:r>
      <w:r>
        <w:t xml:space="preserve">,               </w:t>
      </w:r>
      <w:r>
        <w:rPr>
          <w:color w:val="808080"/>
        </w:rPr>
        <w:t>-- Need M</w:t>
      </w:r>
      <w:commentRangeEnd w:id="3801"/>
      <w:r>
        <w:commentReference w:id="380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2"/>
      <w:r>
        <w:rPr>
          <w:color w:val="993366"/>
        </w:rPr>
        <w:t>OPTIONAL</w:t>
      </w:r>
      <w:r>
        <w:t xml:space="preserve">,               </w:t>
      </w:r>
      <w:r>
        <w:rPr>
          <w:color w:val="808080"/>
        </w:rPr>
        <w:t>-- Need M</w:t>
      </w:r>
      <w:commentRangeEnd w:id="3802"/>
      <w:r>
        <w:commentReference w:id="380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03" w:name="_Toc60777533"/>
      <w:bookmarkStart w:id="3804" w:name="_Toc156130797"/>
      <w:r>
        <w:t>–</w:t>
      </w:r>
      <w:r>
        <w:tab/>
        <w:t>SL-LogicalChannelConfig</w:t>
      </w:r>
      <w:bookmarkEnd w:id="3803"/>
      <w:bookmarkEnd w:id="3804"/>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05" w:name="_Toc156130798"/>
      <w:r>
        <w:t>–</w:t>
      </w:r>
      <w:r>
        <w:tab/>
        <w:t>SL-L2RelayUE-Config</w:t>
      </w:r>
      <w:bookmarkEnd w:id="3805"/>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6"/>
      <w:r>
        <w:t>s</w:t>
      </w:r>
      <w:commentRangeEnd w:id="3806"/>
      <w:r w:rsidR="00D74CCD">
        <w:rPr>
          <w:rStyle w:val="CommentReference"/>
          <w:rFonts w:ascii="Times New Roman" w:hAnsi="Times New Roman"/>
          <w:lang w:eastAsia="ja-JP"/>
        </w:rPr>
        <w:commentReference w:id="3806"/>
      </w:r>
      <w:r>
        <w:t>l-L2IdentityRemote-r18             SL-DestinationIdentity-r16,</w:t>
      </w:r>
    </w:p>
    <w:p w14:paraId="0A902E14" w14:textId="77777777" w:rsidR="009732F8" w:rsidRDefault="007B3EFC">
      <w:pPr>
        <w:pStyle w:val="PL"/>
        <w:rPr>
          <w:color w:val="808080"/>
        </w:rPr>
      </w:pPr>
      <w:r>
        <w:t xml:space="preserve">    </w:t>
      </w:r>
      <w:bookmarkStart w:id="3807" w:name="_Hlk152164589"/>
      <w:r>
        <w:t>sl-SourceRemoteUE-ToAddModList</w:t>
      </w:r>
      <w:bookmarkEnd w:id="38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08"/>
            <w:r>
              <w:rPr>
                <w:lang w:eastAsia="en-GB"/>
              </w:rPr>
              <w:t>is</w:t>
            </w:r>
            <w:commentRangeEnd w:id="3808"/>
            <w:r>
              <w:rPr>
                <w:rStyle w:val="CommentReference"/>
                <w:rFonts w:ascii="Times New Roman" w:hAnsi="Times New Roman"/>
              </w:rPr>
              <w:commentReference w:id="380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09" w:name="_Toc156130799"/>
      <w:r>
        <w:t>–</w:t>
      </w:r>
      <w:r>
        <w:tab/>
        <w:t>SL-L2RemoteUE-Config</w:t>
      </w:r>
      <w:bookmarkEnd w:id="3809"/>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10"/>
            <w:r>
              <w:rPr>
                <w:lang w:eastAsia="sv-SE"/>
              </w:rPr>
              <w:t>is</w:t>
            </w:r>
            <w:commentRangeEnd w:id="3810"/>
            <w:r>
              <w:rPr>
                <w:rStyle w:val="CommentReference"/>
                <w:rFonts w:ascii="Times New Roman" w:hAnsi="Times New Roman"/>
              </w:rPr>
              <w:commentReference w:id="381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11" w:name="_Toc60777534"/>
      <w:bookmarkStart w:id="3812" w:name="_Toc156130800"/>
      <w:r>
        <w:t>–</w:t>
      </w:r>
      <w:r>
        <w:tab/>
        <w:t>SL-MeasConfigCommon</w:t>
      </w:r>
      <w:bookmarkEnd w:id="3811"/>
      <w:bookmarkEnd w:id="3812"/>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13" w:name="_Toc156130801"/>
      <w:bookmarkStart w:id="3814" w:name="_Toc60777535"/>
      <w:r>
        <w:t>–</w:t>
      </w:r>
      <w:r>
        <w:tab/>
        <w:t>SL-MeasConfigInfo</w:t>
      </w:r>
      <w:bookmarkEnd w:id="3813"/>
      <w:bookmarkEnd w:id="3814"/>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15" w:name="_Toc60777536"/>
      <w:bookmarkStart w:id="3816" w:name="_Toc156130802"/>
      <w:r>
        <w:t>–</w:t>
      </w:r>
      <w:r>
        <w:tab/>
        <w:t>SL-MeasIdList</w:t>
      </w:r>
      <w:bookmarkEnd w:id="3815"/>
      <w:bookmarkEnd w:id="3816"/>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17" w:name="_Toc156130803"/>
      <w:bookmarkStart w:id="3818" w:name="_Toc60777537"/>
      <w:r>
        <w:t>–</w:t>
      </w:r>
      <w:r>
        <w:tab/>
        <w:t>SL-MeasObjectList</w:t>
      </w:r>
      <w:bookmarkEnd w:id="3817"/>
      <w:bookmarkEnd w:id="3818"/>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19"/>
            <w:r>
              <w:rPr>
                <w:lang w:eastAsia="en-GB"/>
              </w:rPr>
              <w:t xml:space="preserve">DMRS </w:t>
            </w:r>
            <w:commentRangeEnd w:id="3819"/>
            <w:r>
              <w:rPr>
                <w:rStyle w:val="CommentReference"/>
                <w:rFonts w:ascii="Times New Roman" w:hAnsi="Times New Roman"/>
              </w:rPr>
              <w:commentReference w:id="3819"/>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20" w:name="_Toc156130804"/>
      <w:r>
        <w:t>–</w:t>
      </w:r>
      <w:r>
        <w:tab/>
        <w:t>SL-PagingIdentityRemoteUE</w:t>
      </w:r>
      <w:bookmarkEnd w:id="3820"/>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21" w:name="_Toc156130805"/>
      <w:r>
        <w:t>–</w:t>
      </w:r>
      <w:r>
        <w:tab/>
        <w:t>SL-PBPS-CPS-Config</w:t>
      </w:r>
      <w:bookmarkEnd w:id="3821"/>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22" w:name="_Toc60777538"/>
      <w:bookmarkStart w:id="3823" w:name="_Toc156130806"/>
      <w:r>
        <w:t>–</w:t>
      </w:r>
      <w:r>
        <w:tab/>
        <w:t>SL-PDCP-Config</w:t>
      </w:r>
      <w:bookmarkEnd w:id="3822"/>
      <w:bookmarkEnd w:id="3823"/>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24" w:name="_Toc139045954"/>
      <w:bookmarkStart w:id="3825" w:name="_Toc156130807"/>
      <w:r>
        <w:t>–</w:t>
      </w:r>
      <w:r>
        <w:tab/>
        <w:t>SL-PRS-ResourcePool</w:t>
      </w:r>
      <w:bookmarkEnd w:id="3824"/>
      <w:bookmarkEnd w:id="3825"/>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6"/>
      <w:r>
        <w:rPr>
          <w:color w:val="808080"/>
        </w:rPr>
        <w:t>Need</w:t>
      </w:r>
      <w:commentRangeEnd w:id="3826"/>
      <w:r>
        <w:rPr>
          <w:rStyle w:val="CommentReference"/>
          <w:rFonts w:ascii="Times New Roman" w:hAnsi="Times New Roman"/>
          <w:lang w:eastAsia="ja-JP"/>
        </w:rPr>
        <w:commentReference w:id="382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7"/>
      <w:r>
        <w:rPr>
          <w:color w:val="993366"/>
        </w:rPr>
        <w:t>OPTIONAL</w:t>
      </w:r>
      <w:commentRangeEnd w:id="3827"/>
      <w:r>
        <w:rPr>
          <w:rStyle w:val="CommentReference"/>
          <w:rFonts w:ascii="Times New Roman" w:hAnsi="Times New Roman"/>
          <w:lang w:eastAsia="ja-JP"/>
        </w:rPr>
        <w:commentReference w:id="382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8"/>
      <w:r>
        <w:t>dl-Alpha-SL-PRS-r18</w:t>
      </w:r>
      <w:commentRangeEnd w:id="3828"/>
      <w:r>
        <w:rPr>
          <w:rStyle w:val="CommentReference"/>
          <w:rFonts w:ascii="Times New Roman" w:hAnsi="Times New Roman"/>
          <w:lang w:eastAsia="ja-JP"/>
        </w:rPr>
        <w:commentReference w:id="382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2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9"/>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30" w:name="_Toc60777539"/>
      <w:bookmarkStart w:id="3831" w:name="_Toc156130808"/>
      <w:r>
        <w:t>–</w:t>
      </w:r>
      <w:r>
        <w:tab/>
        <w:t>SL-PSSCH-TxConfigList</w:t>
      </w:r>
      <w:bookmarkEnd w:id="3830"/>
      <w:bookmarkEnd w:id="3831"/>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32" w:name="_Toc156130809"/>
      <w:bookmarkStart w:id="3833" w:name="_Toc60777540"/>
      <w:r>
        <w:t>–</w:t>
      </w:r>
      <w:r>
        <w:tab/>
        <w:t>SL-QoS-FlowIdentity</w:t>
      </w:r>
      <w:bookmarkEnd w:id="3832"/>
      <w:bookmarkEnd w:id="3833"/>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34" w:name="_Toc156130810"/>
      <w:bookmarkStart w:id="3835" w:name="_Toc60777541"/>
      <w:r>
        <w:t>–</w:t>
      </w:r>
      <w:r>
        <w:tab/>
        <w:t>SL-QoS-Profile</w:t>
      </w:r>
      <w:bookmarkEnd w:id="3834"/>
      <w:bookmarkEnd w:id="3835"/>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36" w:name="_Toc60777542"/>
      <w:bookmarkStart w:id="3837" w:name="_Toc156130811"/>
      <w:r>
        <w:t>–</w:t>
      </w:r>
      <w:r>
        <w:tab/>
        <w:t>SL-QuantityConfig</w:t>
      </w:r>
      <w:bookmarkEnd w:id="3836"/>
      <w:bookmarkEnd w:id="3837"/>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38" w:name="_Toc60777543"/>
      <w:bookmarkStart w:id="3839" w:name="_Toc156130812"/>
      <w:r>
        <w:t>–</w:t>
      </w:r>
      <w:r>
        <w:tab/>
        <w:t>SL-RadioBearerConfig</w:t>
      </w:r>
      <w:bookmarkEnd w:id="3838"/>
      <w:bookmarkEnd w:id="3839"/>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40" w:name="_Toc156130813"/>
      <w:r>
        <w:t>–</w:t>
      </w:r>
      <w:r>
        <w:tab/>
        <w:t>SL-RBSetConfig</w:t>
      </w:r>
      <w:bookmarkEnd w:id="3840"/>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41"/>
            <w:r>
              <w:rPr>
                <w:lang w:eastAsia="en-GB"/>
              </w:rPr>
              <w:t>Legacy</w:t>
            </w:r>
            <w:commentRangeEnd w:id="3841"/>
            <w:r>
              <w:rPr>
                <w:rStyle w:val="CommentReference"/>
                <w:rFonts w:ascii="Times New Roman" w:hAnsi="Times New Roman"/>
              </w:rPr>
              <w:commentReference w:id="384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42" w:name="_Toc156130814"/>
      <w:r>
        <w:t>–</w:t>
      </w:r>
      <w:r>
        <w:tab/>
        <w:t>SL-RelayUE-ConfigU2U</w:t>
      </w:r>
      <w:bookmarkEnd w:id="3842"/>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43" w:name="_Hlk140481333"/>
            <w:r>
              <w:rPr>
                <w:lang w:eastAsia="sv-SE"/>
              </w:rPr>
              <w:t>SL-RSRP-ThreshRelay</w:t>
            </w:r>
            <w:bookmarkEnd w:id="384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44" w:name="_Toc156130815"/>
      <w:r>
        <w:t>–</w:t>
      </w:r>
      <w:r>
        <w:tab/>
        <w:t>SL-RemoteUE-Config</w:t>
      </w:r>
      <w:bookmarkEnd w:id="3844"/>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45" w:name="_Toc156130816"/>
      <w:r>
        <w:t>–</w:t>
      </w:r>
      <w:r>
        <w:tab/>
        <w:t>SL-RemoteUE-ConfigU2U</w:t>
      </w:r>
      <w:bookmarkEnd w:id="3845"/>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6"/>
      <w:r>
        <w:t>FilterCoefficientU2U</w:t>
      </w:r>
      <w:commentRangeEnd w:id="3846"/>
      <w:r>
        <w:rPr>
          <w:rStyle w:val="CommentReference"/>
          <w:rFonts w:ascii="Times New Roman" w:hAnsi="Times New Roman"/>
          <w:lang w:eastAsia="ja-JP"/>
        </w:rPr>
        <w:commentReference w:id="384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47"/>
            <w:r>
              <w:rPr>
                <w:lang w:eastAsia="sv-SE"/>
              </w:rPr>
              <w:t>SD-</w:t>
            </w:r>
            <w:r>
              <w:rPr>
                <w:i/>
                <w:lang w:eastAsia="sv-SE"/>
              </w:rPr>
              <w:t>RSRP</w:t>
            </w:r>
            <w:r>
              <w:rPr>
                <w:lang w:eastAsia="sv-SE"/>
              </w:rPr>
              <w:t>-ThreshU2U</w:t>
            </w:r>
            <w:commentRangeEnd w:id="3847"/>
            <w:r>
              <w:rPr>
                <w:rStyle w:val="CommentReference"/>
                <w:rFonts w:ascii="Times New Roman" w:hAnsi="Times New Roman"/>
              </w:rPr>
              <w:commentReference w:id="384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48" w:name="_Toc156130817"/>
      <w:bookmarkStart w:id="3849" w:name="_Toc60777544"/>
      <w:r>
        <w:t>–</w:t>
      </w:r>
      <w:r>
        <w:tab/>
        <w:t>SL-ReportConfigList</w:t>
      </w:r>
      <w:bookmarkEnd w:id="3848"/>
      <w:bookmarkEnd w:id="3849"/>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0"/>
      <w:r>
        <w:t>prs</w:t>
      </w:r>
      <w:commentRangeEnd w:id="3850"/>
      <w:r>
        <w:rPr>
          <w:rStyle w:val="CommentReference"/>
          <w:rFonts w:ascii="Times New Roman" w:hAnsi="Times New Roman"/>
          <w:lang w:eastAsia="ja-JP"/>
        </w:rPr>
        <w:commentReference w:id="385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51" w:name="_Toc60777545"/>
      <w:bookmarkStart w:id="3852" w:name="_Toc156130818"/>
      <w:r>
        <w:t>–</w:t>
      </w:r>
      <w:r>
        <w:tab/>
        <w:t>SL-ResourcePool</w:t>
      </w:r>
      <w:bookmarkEnd w:id="3851"/>
      <w:bookmarkEnd w:id="3852"/>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3"/>
      <w:r>
        <w:t>sl-</w:t>
      </w:r>
      <w:commentRangeEnd w:id="3853"/>
      <w:r>
        <w:rPr>
          <w:rStyle w:val="CommentReference"/>
          <w:rFonts w:ascii="Times New Roman" w:hAnsi="Times New Roman"/>
          <w:lang w:eastAsia="ja-JP"/>
        </w:rPr>
        <w:commentReference w:id="385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4"/>
      <w:r>
        <w:t xml:space="preserve">TriggerConditionRequest-r17     </w:t>
      </w:r>
      <w:commentRangeEnd w:id="3854"/>
      <w:r>
        <w:rPr>
          <w:rStyle w:val="CommentReference"/>
          <w:rFonts w:ascii="Times New Roman" w:hAnsi="Times New Roman"/>
          <w:lang w:eastAsia="ja-JP"/>
        </w:rPr>
        <w:commentReference w:id="385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5"/>
      <w:r>
        <w:rPr>
          <w:color w:val="808080"/>
        </w:rPr>
        <w:t>Need M</w:t>
      </w:r>
      <w:commentRangeEnd w:id="3855"/>
      <w:r>
        <w:rPr>
          <w:rStyle w:val="CommentReference"/>
          <w:rFonts w:ascii="Times New Roman" w:hAnsi="Times New Roman"/>
          <w:lang w:eastAsia="ja-JP"/>
        </w:rPr>
        <w:commentReference w:id="385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6"/>
      <w:r>
        <w:t>nCombSize-r18</w:t>
      </w:r>
      <w:commentRangeEnd w:id="3856"/>
      <w:r>
        <w:rPr>
          <w:rStyle w:val="CommentReference"/>
          <w:rFonts w:ascii="Times New Roman" w:hAnsi="Times New Roman"/>
          <w:lang w:eastAsia="ja-JP"/>
        </w:rPr>
        <w:commentReference w:id="385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7"/>
      <w:r>
        <w:t>starting</w:t>
      </w:r>
      <w:commentRangeEnd w:id="3857"/>
      <w:r>
        <w:rPr>
          <w:rStyle w:val="CommentReference"/>
          <w:rFonts w:ascii="Times New Roman" w:hAnsi="Times New Roman"/>
          <w:lang w:eastAsia="ja-JP"/>
        </w:rPr>
        <w:commentReference w:id="385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58"/>
            <w:r>
              <w:rPr>
                <w:lang w:eastAsia="en-GB"/>
              </w:rPr>
              <w:t>sl-IUC-RB-SetList</w:t>
            </w:r>
            <w:commentRangeEnd w:id="3858"/>
            <w:r>
              <w:rPr>
                <w:rStyle w:val="CommentReference"/>
                <w:rFonts w:ascii="Times New Roman" w:hAnsi="Times New Roman"/>
              </w:rPr>
              <w:commentReference w:id="3858"/>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59"/>
            <w:r>
              <w:rPr>
                <w:lang w:eastAsia="en-GB"/>
              </w:rPr>
              <w:t>reserved resource</w:t>
            </w:r>
            <w:commentRangeEnd w:id="3859"/>
            <w:r>
              <w:commentReference w:id="385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0"/>
            <w:r>
              <w:rPr>
                <w:lang w:eastAsia="en-GB"/>
              </w:rPr>
              <w:t>If the field is present, the UE shall perform the dynamic co-channel coexistence of LTE sidelink and NR sidelink as specified in TS 38.214; otherwise it shall not perform it.</w:t>
            </w:r>
            <w:commentRangeEnd w:id="3860"/>
            <w:r>
              <w:rPr>
                <w:rStyle w:val="CommentReference"/>
                <w:rFonts w:ascii="Times New Roman" w:hAnsi="Times New Roman"/>
              </w:rPr>
              <w:commentReference w:id="386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61" w:name="_Toc156130819"/>
      <w:bookmarkStart w:id="3862" w:name="_Toc60777546"/>
      <w:r>
        <w:t>–</w:t>
      </w:r>
      <w:r>
        <w:tab/>
        <w:t>SL-RLC-BearerConfig</w:t>
      </w:r>
      <w:bookmarkEnd w:id="3861"/>
      <w:bookmarkEnd w:id="3862"/>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3"/>
      <w:r>
        <w:rPr>
          <w:color w:val="808080"/>
        </w:rPr>
        <w:t>Need S</w:t>
      </w:r>
      <w:commentRangeEnd w:id="3863"/>
      <w:r>
        <w:rPr>
          <w:rStyle w:val="CommentReference"/>
          <w:rFonts w:ascii="Times New Roman" w:hAnsi="Times New Roman"/>
          <w:lang w:eastAsia="ja-JP"/>
        </w:rPr>
        <w:commentReference w:id="386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64" w:name="_Toc60777547"/>
      <w:bookmarkStart w:id="3865" w:name="_Toc156130820"/>
      <w:r>
        <w:t>–</w:t>
      </w:r>
      <w:r>
        <w:tab/>
        <w:t>SL-RLC-BearerConfigIndex</w:t>
      </w:r>
      <w:bookmarkEnd w:id="3864"/>
      <w:bookmarkEnd w:id="3865"/>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6"/>
      <w:r>
        <w:t>BearerConfigIndex</w:t>
      </w:r>
      <w:commentRangeEnd w:id="3866"/>
      <w:r>
        <w:rPr>
          <w:rStyle w:val="CommentReference"/>
          <w:rFonts w:ascii="Times New Roman" w:hAnsi="Times New Roman"/>
          <w:lang w:eastAsia="ja-JP"/>
        </w:rPr>
        <w:commentReference w:id="386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67" w:name="_Toc156130821"/>
      <w:r>
        <w:t>–</w:t>
      </w:r>
      <w:r>
        <w:tab/>
        <w:t>SL-RLC-ChannelConfig</w:t>
      </w:r>
      <w:bookmarkEnd w:id="3867"/>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68" w:name="_Toc156130822"/>
      <w:r>
        <w:rPr>
          <w:rFonts w:eastAsia="SimSun"/>
        </w:rPr>
        <w:t>–</w:t>
      </w:r>
      <w:r>
        <w:rPr>
          <w:rFonts w:eastAsia="SimSun"/>
        </w:rPr>
        <w:tab/>
        <w:t>SL-RLC-ChannelID</w:t>
      </w:r>
      <w:bookmarkEnd w:id="3868"/>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69" w:name="_Toc156130823"/>
      <w:bookmarkStart w:id="3870" w:name="_Toc60777548"/>
      <w:r>
        <w:t>–</w:t>
      </w:r>
      <w:r>
        <w:tab/>
        <w:t>SL-RLC-Config</w:t>
      </w:r>
      <w:bookmarkEnd w:id="3869"/>
      <w:bookmarkEnd w:id="3870"/>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71" w:name="_Toc60777549"/>
      <w:bookmarkStart w:id="3872" w:name="_Toc156130824"/>
      <w:r>
        <w:t>–</w:t>
      </w:r>
      <w:r>
        <w:tab/>
        <w:t>SL-ScheduledConfig</w:t>
      </w:r>
      <w:bookmarkEnd w:id="3871"/>
      <w:bookmarkEnd w:id="3872"/>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3"/>
      <w:r>
        <w:t>ConfiguredGrantConfigDedicated</w:t>
      </w:r>
      <w:commentRangeEnd w:id="3873"/>
      <w:r>
        <w:rPr>
          <w:rStyle w:val="CommentReference"/>
          <w:rFonts w:ascii="Times New Roman" w:hAnsi="Times New Roman"/>
          <w:lang w:eastAsia="ja-JP"/>
        </w:rPr>
        <w:commentReference w:id="387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74" w:name="_Toc60777550"/>
      <w:bookmarkStart w:id="3875" w:name="_Toc156130825"/>
      <w:r>
        <w:t>–</w:t>
      </w:r>
      <w:r>
        <w:tab/>
        <w:t>SL-SDAP-Config</w:t>
      </w:r>
      <w:bookmarkEnd w:id="3874"/>
      <w:bookmarkEnd w:id="3875"/>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76" w:name="_Toc156130826"/>
      <w:r>
        <w:t>–</w:t>
      </w:r>
      <w:r>
        <w:tab/>
        <w:t>SL-ServingCellInfo</w:t>
      </w:r>
      <w:bookmarkEnd w:id="3876"/>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77" w:name="_Toc156130827"/>
      <w:r>
        <w:t>–</w:t>
      </w:r>
      <w:r>
        <w:tab/>
        <w:t>SL-SourceIdentity</w:t>
      </w:r>
      <w:bookmarkEnd w:id="3877"/>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78" w:name="_Toc156130828"/>
      <w:bookmarkStart w:id="3879" w:name="_Toc83740326"/>
      <w:r>
        <w:rPr>
          <w:rFonts w:eastAsia="SimSun"/>
        </w:rPr>
        <w:t>–</w:t>
      </w:r>
      <w:r>
        <w:rPr>
          <w:rFonts w:eastAsia="SimSun"/>
        </w:rPr>
        <w:tab/>
        <w:t>SL-SRAP-Config</w:t>
      </w:r>
      <w:bookmarkEnd w:id="3878"/>
      <w:bookmarkEnd w:id="3879"/>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80" w:name="_Toc156130829"/>
      <w:r>
        <w:rPr>
          <w:rFonts w:eastAsia="SimSun"/>
        </w:rPr>
        <w:t>–</w:t>
      </w:r>
      <w:r>
        <w:rPr>
          <w:rFonts w:eastAsia="SimSun"/>
        </w:rPr>
        <w:tab/>
        <w:t>SL-SRAP-ConfigU2</w:t>
      </w:r>
      <w:r>
        <w:rPr>
          <w:rFonts w:eastAsia="SimSun"/>
          <w:lang w:eastAsia="zh-CN"/>
        </w:rPr>
        <w:t>U</w:t>
      </w:r>
      <w:bookmarkEnd w:id="3880"/>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81" w:name="_Toc60777551"/>
      <w:bookmarkStart w:id="3882" w:name="_Toc156130830"/>
      <w:r>
        <w:t>–</w:t>
      </w:r>
      <w:r>
        <w:tab/>
        <w:t>SL-SyncConfig</w:t>
      </w:r>
      <w:bookmarkEnd w:id="3881"/>
      <w:bookmarkEnd w:id="3882"/>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83" w:name="_Toc60777552"/>
      <w:bookmarkStart w:id="3884" w:name="_Toc156130831"/>
      <w:r>
        <w:t>–</w:t>
      </w:r>
      <w:r>
        <w:tab/>
        <w:t>SL-Thres-RSRP-List</w:t>
      </w:r>
      <w:bookmarkEnd w:id="3883"/>
      <w:bookmarkEnd w:id="3884"/>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85" w:name="_Toc60777553"/>
      <w:bookmarkStart w:id="3886" w:name="_Toc156130832"/>
      <w:r>
        <w:t>–</w:t>
      </w:r>
      <w:r>
        <w:tab/>
        <w:t>SL-TxPower</w:t>
      </w:r>
      <w:bookmarkEnd w:id="3885"/>
      <w:bookmarkEnd w:id="3886"/>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87" w:name="_Toc156130833"/>
      <w:bookmarkStart w:id="3888" w:name="_Toc60777554"/>
      <w:r>
        <w:t>–</w:t>
      </w:r>
      <w:r>
        <w:tab/>
        <w:t>SL-TypeTxSync</w:t>
      </w:r>
      <w:bookmarkEnd w:id="3887"/>
      <w:bookmarkEnd w:id="3888"/>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89" w:name="_Toc156130834"/>
      <w:bookmarkStart w:id="3890" w:name="_Toc60777555"/>
      <w:r>
        <w:t>–</w:t>
      </w:r>
      <w:r>
        <w:tab/>
        <w:t>SL-UE-SelectedConfig</w:t>
      </w:r>
      <w:bookmarkEnd w:id="3889"/>
      <w:bookmarkEnd w:id="3890"/>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891"/>
      <w:commentRangeEnd w:id="3891"/>
      <w:r w:rsidR="00DB3D2A">
        <w:rPr>
          <w:rStyle w:val="CommentReference"/>
          <w:rFonts w:ascii="Times New Roman" w:eastAsia="PMingLiU" w:hAnsi="Times New Roman"/>
          <w:lang w:val="en-US" w:eastAsia="zh-TW"/>
        </w:rPr>
        <w:commentReference w:id="3891"/>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892" w:name="_Toc60777556"/>
      <w:bookmarkStart w:id="3893" w:name="_Toc156130835"/>
      <w:r>
        <w:t>–</w:t>
      </w:r>
      <w:r>
        <w:tab/>
        <w:t>SL-ZoneConfig</w:t>
      </w:r>
      <w:bookmarkEnd w:id="3892"/>
      <w:bookmarkEnd w:id="3893"/>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894" w:name="_Toc156130836"/>
      <w:bookmarkStart w:id="3895" w:name="_Toc60777557"/>
      <w:r>
        <w:t>–</w:t>
      </w:r>
      <w:r>
        <w:tab/>
        <w:t>SLRB-Uu-ConfigIndex</w:t>
      </w:r>
      <w:bookmarkEnd w:id="3894"/>
      <w:bookmarkEnd w:id="3895"/>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896" w:name="_Toc156130837"/>
      <w:r>
        <w:t>6.3.</w:t>
      </w:r>
      <w:r>
        <w:rPr>
          <w:lang w:eastAsia="zh-CN"/>
        </w:rPr>
        <w:t>6</w:t>
      </w:r>
      <w:r>
        <w:tab/>
        <w:t>MBS information elements</w:t>
      </w:r>
      <w:bookmarkEnd w:id="3896"/>
    </w:p>
    <w:p w14:paraId="386DC357" w14:textId="77777777" w:rsidR="009732F8" w:rsidRDefault="007B3EFC" w:rsidP="006F22E1">
      <w:pPr>
        <w:pStyle w:val="Heading4"/>
      </w:pPr>
      <w:bookmarkStart w:id="3897" w:name="_Toc156130838"/>
      <w:r>
        <w:t>–</w:t>
      </w:r>
      <w:r>
        <w:tab/>
        <w:t>CarrierFreqListMBS</w:t>
      </w:r>
      <w:bookmarkEnd w:id="3897"/>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898" w:name="_Toc156130839"/>
      <w:r>
        <w:t>–</w:t>
      </w:r>
      <w:r>
        <w:tab/>
        <w:t>CFR-</w:t>
      </w:r>
      <w:r>
        <w:rPr>
          <w:iCs/>
        </w:rPr>
        <w:t>ConfigMCCH</w:t>
      </w:r>
      <w:r>
        <w:t>-MTCH</w:t>
      </w:r>
      <w:bookmarkEnd w:id="3898"/>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899" w:name="_Toc156130840"/>
      <w:r>
        <w:t>–</w:t>
      </w:r>
      <w:r>
        <w:tab/>
        <w:t>DRX-ConfigPTM</w:t>
      </w:r>
      <w:bookmarkEnd w:id="3899"/>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0"/>
            <w:r>
              <w:rPr>
                <w:lang w:eastAsia="sv-SE"/>
              </w:rPr>
              <w:t xml:space="preserve"> </w:t>
            </w:r>
            <w:commentRangeEnd w:id="3900"/>
            <w:r>
              <w:rPr>
                <w:rStyle w:val="CommentReference"/>
                <w:rFonts w:ascii="Times New Roman" w:hAnsi="Times New Roman"/>
              </w:rPr>
              <w:commentReference w:id="3900"/>
            </w:r>
          </w:p>
        </w:tc>
      </w:tr>
    </w:tbl>
    <w:p w14:paraId="54F630F5" w14:textId="77777777" w:rsidR="009732F8" w:rsidRDefault="009732F8" w:rsidP="00DB3D2A"/>
    <w:p w14:paraId="03C10771" w14:textId="77777777" w:rsidR="009732F8" w:rsidRDefault="007B3EFC" w:rsidP="006F22E1">
      <w:pPr>
        <w:pStyle w:val="Heading4"/>
      </w:pPr>
      <w:bookmarkStart w:id="3901" w:name="_Toc156130841"/>
      <w:r>
        <w:t>–</w:t>
      </w:r>
      <w:r>
        <w:tab/>
        <w:t>MBS-NeighbourCellList</w:t>
      </w:r>
      <w:bookmarkEnd w:id="3901"/>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02" w:name="_Toc156130842"/>
      <w:r>
        <w:t>–</w:t>
      </w:r>
      <w:r>
        <w:tab/>
        <w:t>MBS-NonServingInfoList</w:t>
      </w:r>
      <w:bookmarkEnd w:id="3902"/>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03" w:name="_Toc156130843"/>
      <w:r>
        <w:t>–</w:t>
      </w:r>
      <w:r>
        <w:tab/>
        <w:t>MBS-ServiceList</w:t>
      </w:r>
      <w:bookmarkEnd w:id="3903"/>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04" w:name="_Toc156130844"/>
      <w:r>
        <w:t>–</w:t>
      </w:r>
      <w:r>
        <w:tab/>
        <w:t>MBS-SessionInfoList</w:t>
      </w:r>
      <w:bookmarkEnd w:id="3904"/>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05" w:name="_Toc156130845"/>
      <w:r>
        <w:t>–</w:t>
      </w:r>
      <w:r>
        <w:tab/>
        <w:t>MBS-SessionInfoListMulticast</w:t>
      </w:r>
      <w:bookmarkEnd w:id="3905"/>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6"/>
      <w:r>
        <w:t>)</w:t>
      </w:r>
      <w:commentRangeEnd w:id="3906"/>
      <w:r>
        <w:rPr>
          <w:rStyle w:val="CommentReference"/>
          <w:rFonts w:ascii="Times New Roman" w:hAnsi="Times New Roman"/>
          <w:lang w:eastAsia="ja-JP"/>
        </w:rPr>
        <w:commentReference w:id="390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7"/>
      <w:r>
        <w:rPr>
          <w:color w:val="808080"/>
        </w:rPr>
        <w:t>Need</w:t>
      </w:r>
      <w:commentRangeEnd w:id="3907"/>
      <w:r>
        <w:rPr>
          <w:rStyle w:val="CommentReference"/>
          <w:rFonts w:ascii="Times New Roman" w:hAnsi="Times New Roman"/>
          <w:lang w:eastAsia="ja-JP"/>
        </w:rPr>
        <w:commentReference w:id="3907"/>
      </w:r>
      <w:r>
        <w:rPr>
          <w:color w:val="808080"/>
        </w:rPr>
        <w:t xml:space="preserve"> R</w:t>
      </w:r>
      <w:commentRangeStart w:id="3908"/>
      <w:commentRangeEnd w:id="3908"/>
      <w:r>
        <w:rPr>
          <w:rStyle w:val="CommentReference"/>
          <w:rFonts w:ascii="Times New Roman" w:hAnsi="Times New Roman"/>
          <w:lang w:eastAsia="ja-JP"/>
        </w:rPr>
        <w:commentReference w:id="390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09"/>
            <w:r>
              <w:t>RRC_INACTIVE</w:t>
            </w:r>
            <w:commentRangeEnd w:id="3909"/>
            <w:r>
              <w:rPr>
                <w:rStyle w:val="CommentReference"/>
                <w:rFonts w:ascii="Times New Roman" w:hAnsi="Times New Roman"/>
              </w:rPr>
              <w:commentReference w:id="390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10"/>
            <w:r>
              <w:rPr>
                <w:lang w:eastAsia="sv-SE"/>
              </w:rPr>
              <w:t>optionally</w:t>
            </w:r>
            <w:commentRangeEnd w:id="3910"/>
            <w:r w:rsidR="00984F04">
              <w:rPr>
                <w:rStyle w:val="CommentReference"/>
                <w:rFonts w:ascii="Times New Roman" w:eastAsia="PMingLiU" w:hAnsi="Times New Roman"/>
                <w:lang w:val="en-US" w:eastAsia="zh-TW"/>
              </w:rPr>
              <w:commentReference w:id="3910"/>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11" w:name="_Toc156130846"/>
      <w:r>
        <w:t>–</w:t>
      </w:r>
      <w:r>
        <w:tab/>
        <w:t>MTCH-SSB-MappingWindowList</w:t>
      </w:r>
      <w:bookmarkEnd w:id="3911"/>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12" w:name="_Toc156130847"/>
      <w:r>
        <w:t>–</w:t>
      </w:r>
      <w:r>
        <w:tab/>
        <w:t>PDSCH-ConfigBroadcast</w:t>
      </w:r>
      <w:bookmarkEnd w:id="3912"/>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13" w:name="_Toc156130848"/>
      <w:r>
        <w:t>–</w:t>
      </w:r>
      <w:r>
        <w:tab/>
        <w:t>TMGI</w:t>
      </w:r>
      <w:bookmarkEnd w:id="3913"/>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14" w:name="_Toc156130849"/>
      <w:bookmarkStart w:id="3915" w:name="_Toc60777558"/>
      <w:r>
        <w:t>6.4</w:t>
      </w:r>
      <w:r>
        <w:tab/>
        <w:t>RRC multiplicity and type constraint values</w:t>
      </w:r>
      <w:bookmarkEnd w:id="3914"/>
      <w:bookmarkEnd w:id="3915"/>
    </w:p>
    <w:p w14:paraId="05545E96" w14:textId="77777777" w:rsidR="009732F8" w:rsidRDefault="007B3EFC" w:rsidP="006F22E1">
      <w:pPr>
        <w:pStyle w:val="Heading3"/>
      </w:pPr>
      <w:bookmarkStart w:id="3916" w:name="_Toc60777559"/>
      <w:bookmarkStart w:id="3917" w:name="_Toc156130850"/>
      <w:r>
        <w:t>–</w:t>
      </w:r>
      <w:r>
        <w:tab/>
        <w:t>Multiplicity and type constraint definitions</w:t>
      </w:r>
      <w:bookmarkEnd w:id="3916"/>
      <w:bookmarkEnd w:id="391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8"/>
      <w:r>
        <w:t xml:space="preserve">broadcast </w:t>
      </w:r>
      <w:commentRangeEnd w:id="3918"/>
      <w:r>
        <w:rPr>
          <w:rStyle w:val="CommentReference"/>
          <w:rFonts w:ascii="Times New Roman" w:hAnsi="Times New Roman"/>
          <w:lang w:eastAsia="ja-JP"/>
        </w:rPr>
        <w:commentReference w:id="391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9"/>
      <w:r>
        <w:t>maxNrofLTM-Configs</w:t>
      </w:r>
      <w:commentRangeEnd w:id="3919"/>
      <w:r>
        <w:rPr>
          <w:rStyle w:val="CommentReference"/>
          <w:rFonts w:ascii="Times New Roman" w:hAnsi="Times New Roman"/>
          <w:lang w:eastAsia="ja-JP"/>
        </w:rPr>
        <w:commentReference w:id="391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20" w:name="_Toc156130851"/>
      <w:bookmarkStart w:id="3921" w:name="_Toc60777560"/>
      <w:r>
        <w:t>–</w:t>
      </w:r>
      <w:r>
        <w:tab/>
        <w:t>End of NR-RRC-Definitions</w:t>
      </w:r>
      <w:bookmarkEnd w:id="3920"/>
      <w:bookmarkEnd w:id="392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22" w:name="_Toc60777561"/>
      <w:bookmarkStart w:id="3923" w:name="_Toc156130852"/>
      <w:r>
        <w:t>6.5</w:t>
      </w:r>
      <w:r>
        <w:tab/>
        <w:t>Short Message</w:t>
      </w:r>
      <w:bookmarkEnd w:id="3922"/>
      <w:bookmarkEnd w:id="3923"/>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24" w:name="_Toc60777562"/>
      <w:bookmarkStart w:id="3925" w:name="_Toc156130853"/>
      <w:r>
        <w:t>6.6</w:t>
      </w:r>
      <w:r>
        <w:tab/>
        <w:t>PC5 RRC messages</w:t>
      </w:r>
      <w:bookmarkEnd w:id="3924"/>
      <w:bookmarkEnd w:id="3925"/>
    </w:p>
    <w:p w14:paraId="2B90EFDF" w14:textId="77777777" w:rsidR="009732F8" w:rsidRDefault="007B3EFC" w:rsidP="006F22E1">
      <w:pPr>
        <w:pStyle w:val="Heading3"/>
      </w:pPr>
      <w:bookmarkStart w:id="3926" w:name="_Toc156130854"/>
      <w:bookmarkStart w:id="3927" w:name="_Toc60777563"/>
      <w:r>
        <w:t>6.6.1</w:t>
      </w:r>
      <w:r>
        <w:tab/>
        <w:t>General message structure</w:t>
      </w:r>
      <w:bookmarkEnd w:id="3926"/>
      <w:bookmarkEnd w:id="3927"/>
    </w:p>
    <w:p w14:paraId="724F0232" w14:textId="77777777" w:rsidR="009732F8" w:rsidRDefault="007B3EFC" w:rsidP="006F22E1">
      <w:pPr>
        <w:pStyle w:val="Heading4"/>
        <w:rPr>
          <w:lang w:eastAsia="zh-CN"/>
        </w:rPr>
      </w:pPr>
      <w:bookmarkStart w:id="3928" w:name="_Toc156130855"/>
      <w:bookmarkStart w:id="3929" w:name="_Toc60777564"/>
      <w:r>
        <w:t>–</w:t>
      </w:r>
      <w:r>
        <w:tab/>
        <w:t>PC5-RRC-Definitions</w:t>
      </w:r>
      <w:bookmarkEnd w:id="3928"/>
      <w:bookmarkEnd w:id="3929"/>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30" w:name="_Hlk103182236"/>
      <w:r>
        <w:t>CellAccessRelatedInfo</w:t>
      </w:r>
      <w:bookmarkEnd w:id="393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31" w:name="_Hlk103182249"/>
      <w:r>
        <w:t>maxNrofRelayMeas-r17</w:t>
      </w:r>
      <w:bookmarkEnd w:id="393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2" w:name="_Hlk103182270"/>
      <w:r>
        <w:t>SL-SourceIdentity-r17</w:t>
      </w:r>
      <w:bookmarkEnd w:id="393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33" w:name="_Toc156130856"/>
      <w:bookmarkStart w:id="3934" w:name="_Toc60777565"/>
      <w:r>
        <w:t>–</w:t>
      </w:r>
      <w:r>
        <w:tab/>
        <w:t>SBCCH-SL-BCH-Message</w:t>
      </w:r>
      <w:bookmarkEnd w:id="3933"/>
      <w:bookmarkEnd w:id="3934"/>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35" w:name="_Toc60777566"/>
      <w:bookmarkStart w:id="3936" w:name="_Toc156130857"/>
      <w:r>
        <w:t>–</w:t>
      </w:r>
      <w:r>
        <w:tab/>
        <w:t>SCCH-Message</w:t>
      </w:r>
      <w:bookmarkEnd w:id="3935"/>
      <w:bookmarkEnd w:id="3936"/>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37" w:name="_Toc60777567"/>
      <w:bookmarkStart w:id="3938" w:name="_Toc156130858"/>
      <w:r>
        <w:t>–</w:t>
      </w:r>
      <w:r>
        <w:tab/>
        <w:t>MasterInformationBlockSidelink</w:t>
      </w:r>
      <w:bookmarkEnd w:id="3937"/>
      <w:bookmarkEnd w:id="3938"/>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39" w:name="_Toc60777568"/>
      <w:bookmarkStart w:id="3940" w:name="_Toc156130859"/>
      <w:r>
        <w:rPr>
          <w:rFonts w:eastAsia="MS Mincho"/>
        </w:rPr>
        <w:t>–</w:t>
      </w:r>
      <w:r>
        <w:rPr>
          <w:rFonts w:eastAsia="MS Mincho"/>
        </w:rPr>
        <w:tab/>
        <w:t>MeasurementReportSidelink</w:t>
      </w:r>
      <w:bookmarkEnd w:id="3939"/>
      <w:bookmarkEnd w:id="3940"/>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41"/>
      <w:r>
        <w:t>SL-MeasQuantityResult</w:t>
      </w:r>
      <w:commentRangeEnd w:id="3941"/>
      <w:r>
        <w:rPr>
          <w:rStyle w:val="CommentReference"/>
          <w:rFonts w:ascii="Times New Roman" w:hAnsi="Times New Roman"/>
          <w:lang w:eastAsia="ja-JP"/>
        </w:rPr>
        <w:commentReference w:id="394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2"/>
      <w:r>
        <w:t>)</w:t>
      </w:r>
      <w:commentRangeEnd w:id="3942"/>
      <w:r>
        <w:rPr>
          <w:rStyle w:val="CommentReference"/>
          <w:rFonts w:ascii="Times New Roman" w:hAnsi="Times New Roman"/>
          <w:lang w:eastAsia="ja-JP"/>
        </w:rPr>
        <w:commentReference w:id="394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3" w:name="_Hlk103182387"/>
    </w:p>
    <w:p w14:paraId="7935CAA1" w14:textId="77777777" w:rsidR="009732F8" w:rsidRDefault="007B3EFC">
      <w:pPr>
        <w:pStyle w:val="PL"/>
      </w:pPr>
      <w:r>
        <w:t>SL-MeasResultListRelay-r17</w:t>
      </w:r>
      <w:bookmarkEnd w:id="39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4" w:name="_Hlk103182407"/>
      <w:r>
        <w:t xml:space="preserve">SL-MeasResultRelay-r17 </w:t>
      </w:r>
      <w:bookmarkEnd w:id="394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45" w:name="_Toc156130860"/>
      <w:r>
        <w:t>–</w:t>
      </w:r>
      <w:r>
        <w:tab/>
        <w:t>NotificationMessageSidelink</w:t>
      </w:r>
      <w:bookmarkEnd w:id="3945"/>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46" w:name="_Toc156130861"/>
      <w:r>
        <w:t>–</w:t>
      </w:r>
      <w:r>
        <w:tab/>
        <w:t>RemoteUEInformationSidelink</w:t>
      </w:r>
      <w:bookmarkEnd w:id="3946"/>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47"/>
      <w:r>
        <w:t>late</w:t>
      </w:r>
      <w:commentRangeEnd w:id="3947"/>
      <w:r>
        <w:rPr>
          <w:rStyle w:val="CommentReference"/>
          <w:rFonts w:ascii="Times New Roman" w:hAnsi="Times New Roman"/>
          <w:lang w:eastAsia="ja-JP"/>
        </w:rPr>
        <w:commentReference w:id="394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8"/>
      <w:r>
        <w:t>posSib</w:t>
      </w:r>
      <w:commentRangeEnd w:id="3948"/>
      <w:r>
        <w:rPr>
          <w:rStyle w:val="CommentReference"/>
          <w:rFonts w:ascii="Times New Roman" w:hAnsi="Times New Roman"/>
          <w:lang w:eastAsia="ja-JP"/>
        </w:rPr>
        <w:commentReference w:id="394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49" w:name="_Toc60777569"/>
      <w:bookmarkStart w:id="3950" w:name="_Toc156130862"/>
      <w:r>
        <w:t>–</w:t>
      </w:r>
      <w:r>
        <w:tab/>
        <w:t>RRCReconfigurationSidelink</w:t>
      </w:r>
      <w:bookmarkEnd w:id="3949"/>
      <w:bookmarkEnd w:id="3950"/>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51"/>
      <w:r>
        <w:t>SL-RLC-BearerConfigIndex-r18</w:t>
      </w:r>
      <w:commentRangeEnd w:id="3951"/>
      <w:r>
        <w:rPr>
          <w:rStyle w:val="CommentReference"/>
          <w:rFonts w:ascii="Times New Roman" w:hAnsi="Times New Roman"/>
          <w:lang w:eastAsia="ja-JP"/>
        </w:rPr>
        <w:commentReference w:id="395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2" w:name="_Hlk152173715"/>
      <w:r>
        <w:t>SL-SRAP-ConfigPC5</w:t>
      </w:r>
      <w:bookmarkEnd w:id="395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3"/>
      <w:r>
        <w:t>0</w:t>
      </w:r>
      <w:commentRangeStart w:id="3954"/>
      <w:commentRangeEnd w:id="3954"/>
      <w:r>
        <w:rPr>
          <w:rStyle w:val="CommentReference"/>
          <w:rFonts w:ascii="Times New Roman" w:hAnsi="Times New Roman"/>
          <w:lang w:eastAsia="ja-JP"/>
        </w:rPr>
        <w:commentReference w:id="3954"/>
      </w:r>
      <w:r>
        <w:t>.</w:t>
      </w:r>
      <w:commentRangeEnd w:id="3953"/>
      <w:r>
        <w:rPr>
          <w:rStyle w:val="CommentReference"/>
          <w:rFonts w:ascii="Times New Roman" w:hAnsi="Times New Roman"/>
          <w:lang w:eastAsia="ja-JP"/>
        </w:rPr>
        <w:commentReference w:id="395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5"/>
      <w:r>
        <w:t>sL-RLC-BearerConfigIndex-r18</w:t>
      </w:r>
      <w:commentRangeEnd w:id="3955"/>
      <w:r>
        <w:rPr>
          <w:rStyle w:val="CommentReference"/>
          <w:rFonts w:ascii="Times New Roman" w:hAnsi="Times New Roman"/>
          <w:lang w:eastAsia="ja-JP"/>
        </w:rPr>
        <w:commentReference w:id="395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6"/>
      <w:r>
        <w:t>sL-RLC-BearerConfigIndex-r18</w:t>
      </w:r>
      <w:commentRangeEnd w:id="3956"/>
      <w:r>
        <w:rPr>
          <w:rStyle w:val="CommentReference"/>
          <w:rFonts w:ascii="Times New Roman" w:hAnsi="Times New Roman"/>
          <w:lang w:eastAsia="ja-JP"/>
        </w:rPr>
        <w:commentReference w:id="395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7"/>
      <w:r>
        <w:t>SL-RLC-BearerConfigIndex-r18</w:t>
      </w:r>
      <w:commentRangeEnd w:id="3957"/>
      <w:r>
        <w:rPr>
          <w:rStyle w:val="CommentReference"/>
          <w:rFonts w:ascii="Times New Roman" w:hAnsi="Times New Roman"/>
          <w:lang w:eastAsia="ja-JP"/>
        </w:rPr>
        <w:commentReference w:id="3957"/>
      </w:r>
      <w:r>
        <w:t xml:space="preserve"> ::=        </w:t>
      </w:r>
      <w:r>
        <w:rPr>
          <w:color w:val="993366"/>
        </w:rPr>
        <w:t>INTEGER</w:t>
      </w:r>
      <w:r>
        <w:t xml:space="preserve"> </w:t>
      </w:r>
      <w:commentRangeStart w:id="3958"/>
      <w:r>
        <w:t>(1..maxSL-LCID-r16)</w:t>
      </w:r>
      <w:commentRangeEnd w:id="3958"/>
      <w:r>
        <w:commentReference w:id="395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9"/>
      <w:r>
        <w:t>PQFI</w:t>
      </w:r>
      <w:commentRangeEnd w:id="3959"/>
      <w:r>
        <w:rPr>
          <w:rStyle w:val="CommentReference"/>
          <w:rFonts w:ascii="Times New Roman" w:hAnsi="Times New Roman"/>
          <w:lang w:eastAsia="ja-JP"/>
        </w:rPr>
        <w:commentReference w:id="395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60"/>
      <w:r>
        <w:rPr>
          <w:rFonts w:eastAsia="DengXian"/>
        </w:rPr>
        <w:t>..</w:t>
      </w:r>
      <w:commentRangeEnd w:id="3960"/>
      <w:r>
        <w:rPr>
          <w:rStyle w:val="CommentReference"/>
          <w:rFonts w:ascii="Times New Roman" w:hAnsi="Times New Roman"/>
          <w:lang w:eastAsia="ja-JP"/>
        </w:rPr>
        <w:commentReference w:id="3960"/>
      </w:r>
      <w:commentRangeStart w:id="3961"/>
      <w:r>
        <w:rPr>
          <w:rFonts w:eastAsia="DengXian"/>
        </w:rPr>
        <w:t>38</w:t>
      </w:r>
      <w:commentRangeEnd w:id="3961"/>
      <w:r>
        <w:rPr>
          <w:rStyle w:val="CommentReference"/>
          <w:rFonts w:ascii="Times New Roman" w:hAnsi="Times New Roman"/>
          <w:lang w:eastAsia="ja-JP"/>
        </w:rPr>
        <w:commentReference w:id="3961"/>
      </w:r>
      <w:r>
        <w:rPr>
          <w:rFonts w:eastAsia="DengXian"/>
        </w:rPr>
        <w:t>)</w:t>
      </w:r>
      <w:r>
        <w:rPr>
          <w:rStyle w:val="CommentReference"/>
          <w:rFonts w:ascii="Times New Roman" w:hAnsi="Times New Roman"/>
          <w:lang w:eastAsia="ja-JP"/>
        </w:rPr>
        <w:t xml:space="preserve"> </w:t>
      </w:r>
      <w:commentRangeStart w:id="3962"/>
      <w:commentRangeEnd w:id="3962"/>
      <w:r>
        <w:rPr>
          <w:rStyle w:val="CommentReference"/>
          <w:rFonts w:ascii="Times New Roman" w:hAnsi="Times New Roman"/>
          <w:lang w:eastAsia="ja-JP"/>
        </w:rPr>
        <w:commentReference w:id="396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63"/>
      <w:commentRangeEnd w:id="3963"/>
      <w:r>
        <w:rPr>
          <w:rStyle w:val="CommentReference"/>
          <w:color w:val="auto"/>
        </w:rPr>
        <w:commentReference w:id="396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64"/>
            <w:r>
              <w:rPr>
                <w:lang w:eastAsia="sv-SE"/>
              </w:rPr>
              <w:t xml:space="preserve">RRCReconfigurationSidelink </w:t>
            </w:r>
            <w:commentRangeEnd w:id="3964"/>
            <w:r>
              <w:rPr>
                <w:rStyle w:val="CommentReference"/>
                <w:rFonts w:ascii="Times New Roman" w:hAnsi="Times New Roman"/>
                <w:b w:val="0"/>
              </w:rPr>
              <w:commentReference w:id="3964"/>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65" w:name="_Toc60777570"/>
      <w:bookmarkStart w:id="3966" w:name="_Toc156130863"/>
      <w:r>
        <w:t>–</w:t>
      </w:r>
      <w:r>
        <w:tab/>
        <w:t>RRCReconfigurationCompleteSidelink</w:t>
      </w:r>
      <w:bookmarkEnd w:id="3965"/>
      <w:bookmarkEnd w:id="3966"/>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67" w:name="_Toc156130864"/>
      <w:bookmarkStart w:id="3968" w:name="_Toc60777571"/>
      <w:r>
        <w:t>–</w:t>
      </w:r>
      <w:r>
        <w:tab/>
        <w:t>RRCReconfigurationFailureSidelink</w:t>
      </w:r>
      <w:bookmarkEnd w:id="3967"/>
      <w:bookmarkEnd w:id="3968"/>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69" w:name="_Toc156130865"/>
      <w:r>
        <w:t>–</w:t>
      </w:r>
      <w:r>
        <w:tab/>
        <w:t>UEAssistanceInformationSidelink</w:t>
      </w:r>
      <w:bookmarkEnd w:id="3969"/>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70" w:name="_Toc156130866"/>
      <w:bookmarkStart w:id="3971" w:name="_Toc60777572"/>
      <w:r>
        <w:t>–</w:t>
      </w:r>
      <w:r>
        <w:tab/>
        <w:t>UECapabilityEnquirySidelink</w:t>
      </w:r>
      <w:bookmarkEnd w:id="3970"/>
      <w:bookmarkEnd w:id="3971"/>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72" w:name="_Toc156130867"/>
      <w:bookmarkStart w:id="3973" w:name="_Toc60777573"/>
      <w:r>
        <w:t>–</w:t>
      </w:r>
      <w:r>
        <w:tab/>
        <w:t>UECapabilityInformationSidelink</w:t>
      </w:r>
      <w:bookmarkEnd w:id="3972"/>
      <w:bookmarkEnd w:id="3973"/>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4"/>
      <w:r>
        <w:t>PDCP</w:t>
      </w:r>
      <w:commentRangeEnd w:id="3974"/>
      <w:r>
        <w:rPr>
          <w:rStyle w:val="CommentReference"/>
          <w:rFonts w:ascii="Times New Roman" w:hAnsi="Times New Roman"/>
          <w:lang w:eastAsia="ja-JP"/>
        </w:rPr>
        <w:commentReference w:id="397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75" w:name="_Toc156130868"/>
      <w:r>
        <w:t>–</w:t>
      </w:r>
      <w:r>
        <w:tab/>
        <w:t>UEInformationRequestSidelink</w:t>
      </w:r>
      <w:bookmarkEnd w:id="3975"/>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76" w:name="_Toc156130869"/>
      <w:r>
        <w:t>–</w:t>
      </w:r>
      <w:r>
        <w:tab/>
        <w:t>UEInformationResponseSidelink</w:t>
      </w:r>
      <w:bookmarkEnd w:id="3976"/>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77"/>
      <w:r>
        <w:t>UE</w:t>
      </w:r>
      <w:commentRangeEnd w:id="3977"/>
      <w:r w:rsidR="00DC449C">
        <w:rPr>
          <w:rStyle w:val="CommentReference"/>
          <w:rFonts w:ascii="Times New Roman" w:eastAsia="PMingLiU" w:hAnsi="Times New Roman"/>
          <w:lang w:val="en-US" w:eastAsia="zh-TW"/>
        </w:rPr>
        <w:commentReference w:id="3977"/>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8"/>
      <w:r>
        <w:rPr>
          <w:color w:val="993366"/>
        </w:rPr>
        <w:t>SEQUENCE</w:t>
      </w:r>
      <w:commentRangeEnd w:id="3978"/>
      <w:r>
        <w:rPr>
          <w:rStyle w:val="CommentReference"/>
          <w:rFonts w:ascii="Times New Roman" w:hAnsi="Times New Roman"/>
          <w:lang w:eastAsia="ja-JP"/>
        </w:rPr>
        <w:commentReference w:id="397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9"/>
      <w:r>
        <w:rPr>
          <w:color w:val="993366"/>
        </w:rPr>
        <w:t>OPTIONAL</w:t>
      </w:r>
      <w:r>
        <w:t xml:space="preserve">   </w:t>
      </w:r>
      <w:r>
        <w:rPr>
          <w:color w:val="808080"/>
        </w:rPr>
        <w:t>-- Need M</w:t>
      </w:r>
      <w:commentRangeEnd w:id="3979"/>
      <w:r>
        <w:rPr>
          <w:rStyle w:val="CommentReference"/>
          <w:rFonts w:ascii="Times New Roman" w:hAnsi="Times New Roman"/>
          <w:lang w:eastAsia="ja-JP"/>
        </w:rPr>
        <w:commentReference w:id="397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80" w:name="_Toc156130870"/>
      <w:r>
        <w:t>–</w:t>
      </w:r>
      <w:r>
        <w:tab/>
        <w:t>UuMessageTransferSidelink</w:t>
      </w:r>
      <w:bookmarkEnd w:id="3980"/>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81" w:name="_Toc156130871"/>
      <w:bookmarkStart w:id="3982" w:name="_Toc60777574"/>
      <w:r>
        <w:t>–</w:t>
      </w:r>
      <w:r>
        <w:tab/>
        <w:t>End of PC5-RRC-Definitions</w:t>
      </w:r>
      <w:bookmarkEnd w:id="3981"/>
      <w:bookmarkEnd w:id="398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83" w:name="_Toc156130872"/>
      <w:bookmarkStart w:id="3984" w:name="_Toc60777575"/>
      <w:r>
        <w:t>7</w:t>
      </w:r>
      <w:r>
        <w:tab/>
        <w:t>Variables and constants</w:t>
      </w:r>
      <w:bookmarkEnd w:id="3983"/>
      <w:bookmarkEnd w:id="3984"/>
    </w:p>
    <w:p w14:paraId="3A824D18" w14:textId="77777777" w:rsidR="009732F8" w:rsidRDefault="007B3EFC">
      <w:pPr>
        <w:pStyle w:val="Heading2"/>
      </w:pPr>
      <w:bookmarkStart w:id="3985" w:name="_Toc60777576"/>
      <w:bookmarkStart w:id="3986" w:name="_Toc156130873"/>
      <w:r>
        <w:t>7.1</w:t>
      </w:r>
      <w:r>
        <w:tab/>
        <w:t>Timers</w:t>
      </w:r>
      <w:bookmarkEnd w:id="3985"/>
      <w:bookmarkEnd w:id="3986"/>
    </w:p>
    <w:p w14:paraId="33D4627E" w14:textId="77777777" w:rsidR="009732F8" w:rsidRDefault="007B3EFC" w:rsidP="006F22E1">
      <w:pPr>
        <w:pStyle w:val="Heading3"/>
      </w:pPr>
      <w:bookmarkStart w:id="3987" w:name="_Toc60777577"/>
      <w:bookmarkStart w:id="3988" w:name="_Toc156130874"/>
      <w:r>
        <w:t>7.1.1</w:t>
      </w:r>
      <w:r>
        <w:tab/>
        <w:t>Timers (Informative)</w:t>
      </w:r>
      <w:bookmarkEnd w:id="3987"/>
      <w:bookmarkEnd w:id="39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9"/>
            <w:r>
              <w:rPr>
                <w:lang w:eastAsia="sv-SE"/>
              </w:rPr>
              <w:t>.</w:t>
            </w:r>
            <w:commentRangeEnd w:id="3989"/>
            <w:r>
              <w:rPr>
                <w:rStyle w:val="CommentReference"/>
                <w:rFonts w:ascii="Times New Roman" w:hAnsi="Times New Roman"/>
              </w:rPr>
              <w:commentReference w:id="398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9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91"/>
            <w:r>
              <w:rPr>
                <w:rStyle w:val="ui-provider"/>
              </w:rPr>
              <w:t>same</w:t>
            </w:r>
            <w:commentRangeEnd w:id="3991"/>
            <w:r>
              <w:rPr>
                <w:rStyle w:val="CommentReference"/>
                <w:rFonts w:ascii="Times New Roman" w:hAnsi="Times New Roman"/>
              </w:rPr>
              <w:commentReference w:id="3991"/>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3990"/>
            <w:r>
              <w:rPr>
                <w:rStyle w:val="CommentReference"/>
                <w:rFonts w:ascii="Times New Roman" w:hAnsi="Times New Roman"/>
              </w:rPr>
              <w:commentReference w:id="3990"/>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3992" w:name="_Hlk157670116"/>
            <w:r>
              <w:rPr>
                <w:lang w:eastAsia="en-GB"/>
              </w:rPr>
              <w:t xml:space="preserve">For T304 of MCG, in case of the handover from NR or intra-NR handover, or path switch from a L2 U2N Relay UE to a NR cell, or a reconfiguration with sync </w:t>
            </w:r>
            <w:commentRangeStart w:id="3993"/>
            <w:r>
              <w:rPr>
                <w:lang w:eastAsia="en-GB"/>
              </w:rPr>
              <w:t>without</w:t>
            </w:r>
            <w:commentRangeEnd w:id="3993"/>
            <w:r>
              <w:rPr>
                <w:rStyle w:val="CommentReference"/>
                <w:rFonts w:ascii="Times New Roman" w:hAnsi="Times New Roman"/>
              </w:rPr>
              <w:commentReference w:id="3993"/>
            </w:r>
            <w:r>
              <w:rPr>
                <w:lang w:eastAsia="en-GB"/>
              </w:rPr>
              <w:t xml:space="preserve"> performing random access procedure, or an LTM cell switch </w:t>
            </w:r>
            <w:commentRangeStart w:id="3994"/>
            <w:r>
              <w:rPr>
                <w:lang w:eastAsia="en-GB"/>
              </w:rPr>
              <w:t>procedure</w:t>
            </w:r>
            <w:commentRangeEnd w:id="3994"/>
            <w:r>
              <w:rPr>
                <w:rStyle w:val="CommentReference"/>
                <w:rFonts w:ascii="Times New Roman" w:hAnsi="Times New Roman"/>
              </w:rPr>
              <w:commentReference w:id="399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2"/>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3995"/>
            <w:r>
              <w:rPr>
                <w:rFonts w:cs="Arial"/>
                <w:szCs w:val="18"/>
              </w:rPr>
              <w:t>musim-GapPriorityPreferenceList</w:t>
            </w:r>
            <w:commentRangeEnd w:id="3995"/>
            <w:r>
              <w:rPr>
                <w:rStyle w:val="CommentReference"/>
                <w:rFonts w:ascii="Times New Roman" w:hAnsi="Times New Roman"/>
              </w:rPr>
              <w:commentReference w:id="399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3996"/>
            <w:commentRangeEnd w:id="3996"/>
            <w:r>
              <w:rPr>
                <w:rStyle w:val="CommentReference"/>
                <w:rFonts w:ascii="Times New Roman" w:hAnsi="Times New Roman"/>
              </w:rPr>
              <w:commentReference w:id="399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7"/>
            <w:r>
              <w:rPr>
                <w:rFonts w:eastAsia="Batang"/>
                <w:lang w:eastAsia="en-GB"/>
              </w:rPr>
              <w:t>RLC</w:t>
            </w:r>
            <w:commentRangeEnd w:id="3997"/>
            <w:r>
              <w:rPr>
                <w:rStyle w:val="CommentReference"/>
                <w:rFonts w:ascii="Times New Roman" w:hAnsi="Times New Roman"/>
              </w:rPr>
              <w:commentReference w:id="399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8"/>
            <w:r>
              <w:rPr>
                <w:rFonts w:eastAsia="Batang"/>
                <w:i/>
                <w:iCs/>
                <w:lang w:eastAsia="en-GB"/>
              </w:rPr>
              <w:t>reconfigurationWithSync</w:t>
            </w:r>
            <w:commentRangeEnd w:id="3998"/>
            <w:r>
              <w:rPr>
                <w:rStyle w:val="CommentReference"/>
                <w:rFonts w:ascii="Times New Roman" w:hAnsi="Times New Roman"/>
              </w:rPr>
              <w:commentReference w:id="399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9"/>
            <w:r>
              <w:rPr>
                <w:rFonts w:eastAsia="Batang"/>
                <w:i/>
                <w:iCs/>
                <w:lang w:eastAsia="en-GB"/>
              </w:rPr>
              <w:t>reconfigurationWithSync</w:t>
            </w:r>
            <w:commentRangeEnd w:id="3999"/>
            <w:r>
              <w:rPr>
                <w:rStyle w:val="CommentReference"/>
                <w:rFonts w:ascii="Times New Roman" w:hAnsi="Times New Roman"/>
              </w:rPr>
              <w:commentReference w:id="399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00"/>
      <w:commentRangeStart w:id="4001"/>
      <w:r>
        <w:rPr>
          <w:rFonts w:eastAsia="Batang"/>
          <w:lang w:eastAsia="en-GB"/>
        </w:rPr>
        <w:t>other</w:t>
      </w:r>
      <w:commentRangeEnd w:id="4000"/>
      <w:r>
        <w:rPr>
          <w:rStyle w:val="CommentReference"/>
          <w:color w:val="auto"/>
        </w:rPr>
        <w:commentReference w:id="4000"/>
      </w:r>
      <w:commentRangeEnd w:id="4001"/>
      <w:r>
        <w:rPr>
          <w:rStyle w:val="CommentReference"/>
          <w:color w:val="auto"/>
        </w:rPr>
        <w:commentReference w:id="4001"/>
      </w:r>
      <w:r>
        <w:rPr>
          <w:rFonts w:eastAsia="Batang"/>
          <w:lang w:eastAsia="en-GB"/>
        </w:rPr>
        <w:t xml:space="preserve"> cases, i.e. PC5-RRC trigger, CONNECTED relay UE</w:t>
      </w:r>
      <w:commentRangeStart w:id="4002"/>
      <w:r>
        <w:rPr>
          <w:rFonts w:eastAsia="Batang"/>
          <w:lang w:eastAsia="en-GB"/>
        </w:rPr>
        <w:t>.</w:t>
      </w:r>
      <w:commentRangeEnd w:id="4002"/>
      <w:r>
        <w:rPr>
          <w:rStyle w:val="CommentReference"/>
          <w:color w:val="auto"/>
        </w:rPr>
        <w:commentReference w:id="4002"/>
      </w:r>
    </w:p>
    <w:p w14:paraId="216C044E" w14:textId="77777777" w:rsidR="009732F8" w:rsidRDefault="009732F8" w:rsidP="00DB3D2A"/>
    <w:p w14:paraId="47EDDC3B" w14:textId="77777777" w:rsidR="009732F8" w:rsidRDefault="007B3EFC" w:rsidP="006F22E1">
      <w:pPr>
        <w:pStyle w:val="Heading3"/>
      </w:pPr>
      <w:bookmarkStart w:id="4003" w:name="_Toc60777578"/>
      <w:bookmarkStart w:id="4004" w:name="_Toc156130875"/>
      <w:r>
        <w:t>7.1.2</w:t>
      </w:r>
      <w:r>
        <w:tab/>
        <w:t>Timer handling</w:t>
      </w:r>
      <w:bookmarkEnd w:id="4003"/>
      <w:bookmarkEnd w:id="4004"/>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05" w:name="_Toc60777579"/>
      <w:bookmarkStart w:id="4006" w:name="_Toc156130876"/>
      <w:r>
        <w:t>7.2</w:t>
      </w:r>
      <w:r>
        <w:tab/>
        <w:t>Counters</w:t>
      </w:r>
      <w:bookmarkEnd w:id="4005"/>
      <w:bookmarkEnd w:id="4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07" w:name="_Toc60777580"/>
      <w:bookmarkStart w:id="4008" w:name="_Toc156130877"/>
      <w:r>
        <w:t>7.3</w:t>
      </w:r>
      <w:r>
        <w:tab/>
        <w:t>Constants</w:t>
      </w:r>
      <w:bookmarkEnd w:id="4007"/>
      <w:bookmarkEnd w:id="4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09" w:name="_Toc156130878"/>
      <w:bookmarkStart w:id="4010" w:name="_Toc60777581"/>
      <w:r>
        <w:rPr>
          <w:rFonts w:eastAsia="MS Mincho"/>
        </w:rPr>
        <w:t>7.4</w:t>
      </w:r>
      <w:r>
        <w:rPr>
          <w:rFonts w:eastAsia="MS Mincho"/>
        </w:rPr>
        <w:tab/>
        <w:t>UE variables</w:t>
      </w:r>
      <w:bookmarkEnd w:id="4009"/>
      <w:bookmarkEnd w:id="4010"/>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11" w:name="_Toc156130879"/>
      <w:bookmarkStart w:id="4012" w:name="_Toc60777582"/>
      <w:r>
        <w:rPr>
          <w:rFonts w:eastAsia="MS Mincho"/>
        </w:rPr>
        <w:t>–</w:t>
      </w:r>
      <w:r>
        <w:rPr>
          <w:rFonts w:eastAsia="MS Mincho"/>
        </w:rPr>
        <w:tab/>
        <w:t>NR-UE-Variables</w:t>
      </w:r>
      <w:bookmarkEnd w:id="4011"/>
      <w:bookmarkEnd w:id="4012"/>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14" w:name="_Toc156130880"/>
      <w:r>
        <w:t>–</w:t>
      </w:r>
      <w:r>
        <w:tab/>
        <w:t>VarAppLayerIdleConfig</w:t>
      </w:r>
      <w:bookmarkEnd w:id="4014"/>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15" w:name="_Toc156130881"/>
      <w:r>
        <w:t>–</w:t>
      </w:r>
      <w:r>
        <w:tab/>
        <w:t>VarAppLayerPLMN-LisConfig</w:t>
      </w:r>
      <w:bookmarkEnd w:id="4015"/>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16" w:name="_Toc60777583"/>
      <w:bookmarkStart w:id="4017" w:name="_Toc156130882"/>
      <w:r>
        <w:rPr>
          <w:rFonts w:eastAsia="MS Mincho"/>
        </w:rPr>
        <w:t>–</w:t>
      </w:r>
      <w:r>
        <w:rPr>
          <w:rFonts w:eastAsia="MS Mincho"/>
        </w:rPr>
        <w:tab/>
        <w:t>VarConditionalReconfig</w:t>
      </w:r>
      <w:bookmarkEnd w:id="4016"/>
      <w:bookmarkEnd w:id="4017"/>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8"/>
      <w:r>
        <w:t>sk</w:t>
      </w:r>
      <w:commentRangeEnd w:id="4018"/>
      <w:r>
        <w:rPr>
          <w:rStyle w:val="CommentReference"/>
          <w:rFonts w:ascii="Times New Roman" w:hAnsi="Times New Roman"/>
          <w:lang w:eastAsia="ja-JP"/>
        </w:rPr>
        <w:commentReference w:id="401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19" w:name="_Toc156130883"/>
      <w:bookmarkStart w:id="4020" w:name="_Toc60777584"/>
      <w:r>
        <w:t>–</w:t>
      </w:r>
      <w:r>
        <w:tab/>
        <w:t>VarConnEstFailReport</w:t>
      </w:r>
      <w:bookmarkEnd w:id="4019"/>
      <w:bookmarkEnd w:id="4020"/>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21" w:name="_Toc156130884"/>
      <w:r>
        <w:t>–</w:t>
      </w:r>
      <w:r>
        <w:tab/>
        <w:t>VarConnEstFailReportList</w:t>
      </w:r>
      <w:bookmarkEnd w:id="4021"/>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22" w:name="_Toc156130885"/>
      <w:r>
        <w:t>–</w:t>
      </w:r>
      <w:r>
        <w:tab/>
      </w:r>
      <w:commentRangeStart w:id="4023"/>
      <w:r>
        <w:t>VarEventID</w:t>
      </w:r>
      <w:bookmarkEnd w:id="4022"/>
      <w:commentRangeEnd w:id="4023"/>
      <w:r>
        <w:rPr>
          <w:rStyle w:val="CommentReference"/>
          <w:rFonts w:ascii="Times New Roman" w:hAnsi="Times New Roman"/>
        </w:rPr>
        <w:commentReference w:id="4023"/>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24" w:name="_Toc156130886"/>
      <w:r>
        <w:t>–</w:t>
      </w:r>
      <w:r>
        <w:tab/>
        <w:t>VarGnbID</w:t>
      </w:r>
      <w:bookmarkEnd w:id="4024"/>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5"/>
      <w:r>
        <w:t>32</w:t>
      </w:r>
      <w:commentRangeEnd w:id="4025"/>
      <w:r>
        <w:rPr>
          <w:rStyle w:val="CommentReference"/>
          <w:rFonts w:ascii="Times New Roman" w:hAnsi="Times New Roman"/>
          <w:lang w:eastAsia="ja-JP"/>
        </w:rPr>
        <w:commentReference w:id="402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26" w:name="_Toc60777585"/>
      <w:bookmarkStart w:id="4027" w:name="_Toc156130887"/>
      <w:r>
        <w:t>–</w:t>
      </w:r>
      <w:r>
        <w:tab/>
        <w:t>VarLogMeasConfig</w:t>
      </w:r>
      <w:bookmarkEnd w:id="4026"/>
      <w:bookmarkEnd w:id="4027"/>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28" w:name="_Toc156130888"/>
      <w:bookmarkStart w:id="4029" w:name="_Toc60777586"/>
      <w:r>
        <w:t>–</w:t>
      </w:r>
      <w:r>
        <w:tab/>
        <w:t>VarLogMeasReport</w:t>
      </w:r>
      <w:bookmarkEnd w:id="4028"/>
      <w:bookmarkEnd w:id="4029"/>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30" w:name="_Toc156130889"/>
      <w:r>
        <w:t>–</w:t>
      </w:r>
      <w:r>
        <w:tab/>
        <w:t>VarLTM-Config</w:t>
      </w:r>
      <w:bookmarkEnd w:id="4030"/>
    </w:p>
    <w:p w14:paraId="231116E8" w14:textId="77777777" w:rsidR="009732F8" w:rsidRDefault="007B3EFC" w:rsidP="00DB3D2A">
      <w:r>
        <w:t xml:space="preserve">The IE </w:t>
      </w:r>
      <w:r>
        <w:rPr>
          <w:i/>
        </w:rPr>
        <w:t>VarLTM-Config</w:t>
      </w:r>
      <w:r>
        <w:t xml:space="preserve"> is used to store the reference </w:t>
      </w:r>
      <w:commentRangeStart w:id="4031"/>
      <w:r>
        <w:t>configuration</w:t>
      </w:r>
      <w:commentRangeEnd w:id="4031"/>
      <w:r>
        <w:rPr>
          <w:rStyle w:val="CommentReference"/>
        </w:rPr>
        <w:commentReference w:id="4031"/>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2"/>
      <w:r>
        <w:t>,</w:t>
      </w:r>
      <w:commentRangeEnd w:id="4032"/>
      <w:r>
        <w:rPr>
          <w:rStyle w:val="CommentReference"/>
          <w:rFonts w:ascii="Times New Roman" w:hAnsi="Times New Roman"/>
          <w:lang w:eastAsia="ja-JP"/>
        </w:rPr>
        <w:commentReference w:id="403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3"/>
      <w:r>
        <w:t>1</w:t>
      </w:r>
      <w:commentRangeEnd w:id="4033"/>
      <w:r>
        <w:rPr>
          <w:rStyle w:val="CommentReference"/>
          <w:rFonts w:ascii="Times New Roman" w:hAnsi="Times New Roman"/>
          <w:lang w:eastAsia="ja-JP"/>
        </w:rPr>
        <w:commentReference w:id="4033"/>
      </w:r>
      <w:r>
        <w:t>..maxNrofLTM-Configs-r18))</w:t>
      </w:r>
      <w:r>
        <w:rPr>
          <w:color w:val="993366"/>
        </w:rPr>
        <w:t xml:space="preserve"> OF</w:t>
      </w:r>
      <w:r>
        <w:t xml:space="preserve"> </w:t>
      </w:r>
      <w:commentRangeStart w:id="4034"/>
      <w:r>
        <w:t>LTM-Candidate</w:t>
      </w:r>
      <w:commentRangeEnd w:id="4034"/>
      <w:r>
        <w:rPr>
          <w:rStyle w:val="CommentReference"/>
          <w:rFonts w:ascii="Times New Roman" w:hAnsi="Times New Roman"/>
          <w:lang w:eastAsia="ja-JP"/>
        </w:rPr>
        <w:commentReference w:id="403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5"/>
      <w:r>
        <w:t>1</w:t>
      </w:r>
      <w:commentRangeEnd w:id="4035"/>
      <w:r>
        <w:rPr>
          <w:rStyle w:val="CommentReference"/>
          <w:rFonts w:ascii="Times New Roman" w:hAnsi="Times New Roman"/>
          <w:lang w:eastAsia="ja-JP"/>
        </w:rPr>
        <w:commentReference w:id="403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36" w:name="_Toc156130890"/>
      <w:r>
        <w:t>–</w:t>
      </w:r>
      <w:r>
        <w:tab/>
        <w:t>VarLTM-ServingCellNoResetID</w:t>
      </w:r>
      <w:bookmarkEnd w:id="4036"/>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7"/>
      <w:commentRangeStart w:id="4038"/>
      <w:r>
        <w:rPr>
          <w:color w:val="993366"/>
        </w:rPr>
        <w:t>INTEGER</w:t>
      </w:r>
      <w:commentRangeEnd w:id="4037"/>
      <w:r>
        <w:rPr>
          <w:rStyle w:val="CommentReference"/>
          <w:rFonts w:ascii="Times New Roman" w:hAnsi="Times New Roman"/>
          <w:lang w:eastAsia="ja-JP"/>
        </w:rPr>
        <w:commentReference w:id="4037"/>
      </w:r>
      <w:commentRangeEnd w:id="4038"/>
      <w:r>
        <w:rPr>
          <w:rStyle w:val="CommentReference"/>
          <w:rFonts w:ascii="Times New Roman" w:hAnsi="Times New Roman"/>
          <w:lang w:eastAsia="ja-JP"/>
        </w:rPr>
        <w:commentReference w:id="403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39" w:name="_Toc156130891"/>
      <w:r>
        <w:t>–</w:t>
      </w:r>
      <w:r>
        <w:tab/>
        <w:t>VarLTM-ServingCellUE-MeasuredTA-ID</w:t>
      </w:r>
      <w:bookmarkEnd w:id="4039"/>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40"/>
      <w:r>
        <w:t>procedure</w:t>
      </w:r>
      <w:commentRangeEnd w:id="4040"/>
      <w:r>
        <w:rPr>
          <w:rStyle w:val="CommentReference"/>
        </w:rPr>
        <w:commentReference w:id="4040"/>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41"/>
      <w:commentRangeStart w:id="4042"/>
      <w:r>
        <w:rPr>
          <w:color w:val="993366"/>
        </w:rPr>
        <w:t>INTEGER</w:t>
      </w:r>
      <w:commentRangeEnd w:id="4041"/>
      <w:r>
        <w:rPr>
          <w:rStyle w:val="CommentReference"/>
          <w:rFonts w:ascii="Times New Roman" w:hAnsi="Times New Roman"/>
          <w:lang w:eastAsia="ja-JP"/>
        </w:rPr>
        <w:commentReference w:id="4041"/>
      </w:r>
      <w:commentRangeEnd w:id="4042"/>
      <w:r>
        <w:rPr>
          <w:rStyle w:val="CommentReference"/>
          <w:rFonts w:ascii="Times New Roman" w:hAnsi="Times New Roman"/>
          <w:lang w:eastAsia="ja-JP"/>
        </w:rPr>
        <w:commentReference w:id="404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43" w:name="_Toc60777587"/>
      <w:bookmarkStart w:id="4044" w:name="_Toc156130892"/>
      <w:r>
        <w:rPr>
          <w:rFonts w:eastAsia="MS Mincho"/>
        </w:rPr>
        <w:t>–</w:t>
      </w:r>
      <w:r>
        <w:rPr>
          <w:rFonts w:eastAsia="MS Mincho"/>
        </w:rPr>
        <w:tab/>
        <w:t>VarMeasConfig</w:t>
      </w:r>
      <w:bookmarkEnd w:id="4043"/>
      <w:bookmarkEnd w:id="4044"/>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45" w:name="_Toc156130893"/>
      <w:bookmarkStart w:id="4046" w:name="_Toc60777588"/>
      <w:r>
        <w:rPr>
          <w:rFonts w:eastAsia="MS Mincho"/>
        </w:rPr>
        <w:t>–</w:t>
      </w:r>
      <w:r>
        <w:rPr>
          <w:rFonts w:eastAsia="MS Mincho"/>
        </w:rPr>
        <w:tab/>
        <w:t>VarMeasConfigSL</w:t>
      </w:r>
      <w:bookmarkEnd w:id="4045"/>
      <w:bookmarkEnd w:id="4046"/>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47" w:name="_Toc60777589"/>
      <w:bookmarkStart w:id="4048" w:name="_Toc156130894"/>
      <w:r>
        <w:t>–</w:t>
      </w:r>
      <w:r>
        <w:tab/>
      </w:r>
      <w:r>
        <w:rPr>
          <w:lang w:eastAsia="zh-CN"/>
        </w:rPr>
        <w:t>VarMeasIdleConfig</w:t>
      </w:r>
      <w:bookmarkEnd w:id="4047"/>
      <w:bookmarkEnd w:id="4048"/>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49" w:name="_Toc60777590"/>
      <w:bookmarkStart w:id="4050" w:name="_Toc156130895"/>
      <w:r>
        <w:t>–</w:t>
      </w:r>
      <w:r>
        <w:tab/>
      </w:r>
      <w:r>
        <w:rPr>
          <w:lang w:eastAsia="zh-CN"/>
        </w:rPr>
        <w:t>VarMeasIdleReport</w:t>
      </w:r>
      <w:bookmarkEnd w:id="4049"/>
      <w:bookmarkEnd w:id="4050"/>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51" w:name="_Toc60777591"/>
      <w:bookmarkStart w:id="4052" w:name="_Toc156130896"/>
      <w:r>
        <w:rPr>
          <w:rFonts w:eastAsia="MS Mincho"/>
        </w:rPr>
        <w:t>–</w:t>
      </w:r>
      <w:r>
        <w:rPr>
          <w:rFonts w:eastAsia="MS Mincho"/>
        </w:rPr>
        <w:tab/>
        <w:t>VarMeasReportList</w:t>
      </w:r>
      <w:bookmarkEnd w:id="4051"/>
      <w:bookmarkEnd w:id="4052"/>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53" w:name="_Toc156130897"/>
      <w:bookmarkStart w:id="4054" w:name="_Toc60777592"/>
      <w:r>
        <w:rPr>
          <w:rFonts w:eastAsia="MS Mincho"/>
        </w:rPr>
        <w:t>–</w:t>
      </w:r>
      <w:r>
        <w:rPr>
          <w:rFonts w:eastAsia="MS Mincho"/>
        </w:rPr>
        <w:tab/>
        <w:t>VarMeasReportListSL</w:t>
      </w:r>
      <w:bookmarkEnd w:id="4053"/>
      <w:bookmarkEnd w:id="4054"/>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55" w:name="_Toc156130898"/>
      <w:bookmarkStart w:id="4056" w:name="_Toc60777593"/>
      <w:r>
        <w:t>–</w:t>
      </w:r>
      <w:r>
        <w:tab/>
        <w:t>VarMobilityHistoryReport</w:t>
      </w:r>
      <w:bookmarkEnd w:id="4055"/>
      <w:bookmarkEnd w:id="4056"/>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57" w:name="_Toc156130899"/>
      <w:bookmarkStart w:id="4058" w:name="_Toc60777594"/>
      <w:r>
        <w:rPr>
          <w:rFonts w:eastAsia="MS Mincho"/>
        </w:rPr>
        <w:t>–</w:t>
      </w:r>
      <w:r>
        <w:rPr>
          <w:rFonts w:eastAsia="MS Mincho"/>
        </w:rPr>
        <w:tab/>
        <w:t>VarPendingRNA-Update</w:t>
      </w:r>
      <w:bookmarkEnd w:id="4057"/>
      <w:bookmarkEnd w:id="4058"/>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59" w:name="_Toc156130900"/>
      <w:bookmarkStart w:id="4060" w:name="_Toc60777595"/>
      <w:r>
        <w:t>–</w:t>
      </w:r>
      <w:r>
        <w:tab/>
        <w:t>VarRA-Report</w:t>
      </w:r>
      <w:bookmarkEnd w:id="4059"/>
      <w:bookmarkEnd w:id="4060"/>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61"/>
      <w:r>
        <w:t>PLMN-IdentityList-r16</w:t>
      </w:r>
      <w:commentRangeEnd w:id="4061"/>
      <w:r>
        <w:rPr>
          <w:rStyle w:val="CommentReference"/>
          <w:rFonts w:ascii="Times New Roman" w:hAnsi="Times New Roman"/>
          <w:lang w:eastAsia="ja-JP"/>
        </w:rPr>
        <w:commentReference w:id="406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62" w:name="_Toc156130901"/>
      <w:bookmarkStart w:id="4063" w:name="_Toc60777596"/>
      <w:r>
        <w:t>–</w:t>
      </w:r>
      <w:r>
        <w:tab/>
        <w:t>VarResumeMAC-Input</w:t>
      </w:r>
      <w:bookmarkEnd w:id="4062"/>
      <w:bookmarkEnd w:id="4063"/>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64" w:name="_Toc60777597"/>
      <w:bookmarkStart w:id="4065" w:name="_Toc156130902"/>
      <w:r>
        <w:t>–</w:t>
      </w:r>
      <w:r>
        <w:tab/>
        <w:t>VarRLF-Report</w:t>
      </w:r>
      <w:bookmarkEnd w:id="4064"/>
      <w:bookmarkEnd w:id="4065"/>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66" w:name="_Toc156130903"/>
      <w:r>
        <w:rPr>
          <w:rFonts w:eastAsia="MS Mincho"/>
        </w:rPr>
        <w:t>–</w:t>
      </w:r>
      <w:r>
        <w:rPr>
          <w:rFonts w:eastAsia="MS Mincho"/>
        </w:rPr>
        <w:tab/>
        <w:t>VarServingSecurityCellSetID</w:t>
      </w:r>
      <w:bookmarkEnd w:id="4066"/>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67" w:name="_Toc156130904"/>
      <w:bookmarkStart w:id="4068" w:name="_Toc60777598"/>
      <w:r>
        <w:t>–</w:t>
      </w:r>
      <w:r>
        <w:tab/>
        <w:t>VarShortMAC-Input</w:t>
      </w:r>
      <w:bookmarkEnd w:id="4067"/>
      <w:bookmarkEnd w:id="4068"/>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69" w:name="_Toc156130905"/>
      <w:r>
        <w:t>–</w:t>
      </w:r>
      <w:r>
        <w:tab/>
        <w:t>VarSuccessHO-Report</w:t>
      </w:r>
      <w:bookmarkEnd w:id="4069"/>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70" w:name="_Toc131065424"/>
      <w:bookmarkStart w:id="4071" w:name="_Toc156130906"/>
      <w:r>
        <w:t>–</w:t>
      </w:r>
      <w:r>
        <w:tab/>
        <w:t>VarSuccess</w:t>
      </w:r>
      <w:bookmarkEnd w:id="4070"/>
      <w:r>
        <w:t>PSCell-Report</w:t>
      </w:r>
      <w:bookmarkEnd w:id="4071"/>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72" w:name="_Toc156130907"/>
      <w:bookmarkStart w:id="4073" w:name="_Toc60777599"/>
      <w:r>
        <w:rPr>
          <w:rFonts w:eastAsia="MS Mincho"/>
        </w:rPr>
        <w:t>–</w:t>
      </w:r>
      <w:r>
        <w:rPr>
          <w:rFonts w:eastAsia="MS Mincho"/>
        </w:rPr>
        <w:tab/>
        <w:t>End of NR-UE-Variables</w:t>
      </w:r>
      <w:bookmarkEnd w:id="4072"/>
      <w:bookmarkEnd w:id="407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4" w:name="_Toc60777600"/>
      <w:bookmarkStart w:id="4075" w:name="_Toc156130908"/>
      <w:r>
        <w:t>8</w:t>
      </w:r>
      <w:r>
        <w:tab/>
        <w:t>Protocol data unit abstract syntax</w:t>
      </w:r>
      <w:bookmarkEnd w:id="4074"/>
      <w:bookmarkEnd w:id="4075"/>
    </w:p>
    <w:p w14:paraId="71DD5E1A" w14:textId="77777777" w:rsidR="009732F8" w:rsidRDefault="007B3EFC">
      <w:pPr>
        <w:pStyle w:val="Heading2"/>
      </w:pPr>
      <w:bookmarkStart w:id="4076" w:name="_Toc156130909"/>
      <w:bookmarkStart w:id="4077" w:name="_Toc60777601"/>
      <w:r>
        <w:t>8.1</w:t>
      </w:r>
      <w:r>
        <w:tab/>
        <w:t>General</w:t>
      </w:r>
      <w:bookmarkEnd w:id="4076"/>
      <w:bookmarkEnd w:id="4077"/>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8" w:name="_Toc156130910"/>
      <w:bookmarkStart w:id="4079" w:name="_Toc60777602"/>
      <w:r>
        <w:t>8.2</w:t>
      </w:r>
      <w:r>
        <w:tab/>
        <w:t>Structure of encoded RRC messages</w:t>
      </w:r>
      <w:bookmarkEnd w:id="4078"/>
      <w:bookmarkEnd w:id="4079"/>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80" w:name="_Toc60777603"/>
      <w:bookmarkStart w:id="4081" w:name="_Toc156130911"/>
      <w:r>
        <w:t>8.3</w:t>
      </w:r>
      <w:r>
        <w:tab/>
        <w:t>Basic production</w:t>
      </w:r>
      <w:bookmarkEnd w:id="4080"/>
      <w:bookmarkEnd w:id="4081"/>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82" w:name="_Toc60777604"/>
      <w:bookmarkStart w:id="4083" w:name="_Toc156130912"/>
      <w:r>
        <w:t>8.4</w:t>
      </w:r>
      <w:r>
        <w:tab/>
        <w:t>Extension</w:t>
      </w:r>
      <w:bookmarkEnd w:id="4082"/>
      <w:bookmarkEnd w:id="4083"/>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84" w:name="_Toc156130913"/>
      <w:bookmarkStart w:id="4085" w:name="_Toc60777605"/>
      <w:r>
        <w:t>8.5</w:t>
      </w:r>
      <w:r>
        <w:tab/>
        <w:t>Padding</w:t>
      </w:r>
      <w:bookmarkEnd w:id="4084"/>
      <w:bookmarkEnd w:id="4085"/>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4pt;height:255.05pt" o:ole="">
            <v:imagedata r:id="rId156" o:title=""/>
          </v:shape>
          <o:OLEObject Type="Embed" ProgID="Word.Picture.8" ShapeID="_x0000_i1094" DrawAspect="Content" ObjectID="_1768918746"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86" w:name="_Toc60777606"/>
      <w:bookmarkStart w:id="4087" w:name="_Toc156130914"/>
      <w:r>
        <w:t>9</w:t>
      </w:r>
      <w:r>
        <w:tab/>
        <w:t>Specified and default radio configurations</w:t>
      </w:r>
      <w:bookmarkEnd w:id="4086"/>
      <w:bookmarkEnd w:id="4087"/>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8" w:name="_Toc156130915"/>
      <w:bookmarkStart w:id="4089" w:name="_Toc60777607"/>
      <w:r>
        <w:t>9.1</w:t>
      </w:r>
      <w:r>
        <w:tab/>
        <w:t>Specified configurations</w:t>
      </w:r>
      <w:bookmarkEnd w:id="4088"/>
      <w:bookmarkEnd w:id="4089"/>
    </w:p>
    <w:p w14:paraId="2752AEC5" w14:textId="77777777" w:rsidR="009732F8" w:rsidRDefault="007B3EFC" w:rsidP="006F22E1">
      <w:pPr>
        <w:pStyle w:val="Heading3"/>
      </w:pPr>
      <w:bookmarkStart w:id="4090" w:name="_Toc156130916"/>
      <w:bookmarkStart w:id="4091" w:name="_Toc60777608"/>
      <w:r>
        <w:t>9.1.1</w:t>
      </w:r>
      <w:r>
        <w:tab/>
        <w:t>Logical channel configurations</w:t>
      </w:r>
      <w:bookmarkEnd w:id="4090"/>
      <w:bookmarkEnd w:id="4091"/>
    </w:p>
    <w:p w14:paraId="2A0774AA" w14:textId="77777777" w:rsidR="009732F8" w:rsidRDefault="007B3EFC" w:rsidP="006F22E1">
      <w:pPr>
        <w:pStyle w:val="Heading4"/>
      </w:pPr>
      <w:bookmarkStart w:id="4092" w:name="_Toc60777609"/>
      <w:bookmarkStart w:id="4093" w:name="_Toc156130917"/>
      <w:r>
        <w:t>9.1.1.1</w:t>
      </w:r>
      <w:r>
        <w:tab/>
        <w:t>BCCH configuration</w:t>
      </w:r>
      <w:bookmarkEnd w:id="4092"/>
      <w:bookmarkEnd w:id="4093"/>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4" w:name="_Toc156130918"/>
      <w:bookmarkStart w:id="4095" w:name="_Toc60777610"/>
      <w:r>
        <w:t>9.1.1.2</w:t>
      </w:r>
      <w:r>
        <w:tab/>
        <w:t>CCCH configuration</w:t>
      </w:r>
      <w:bookmarkEnd w:id="4094"/>
      <w:bookmarkEnd w:id="4095"/>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096" w:name="_Toc156130919"/>
      <w:bookmarkStart w:id="4097" w:name="_Toc60777611"/>
      <w:r>
        <w:t>9.1.1.3</w:t>
      </w:r>
      <w:r>
        <w:tab/>
        <w:t>PCCH configuration</w:t>
      </w:r>
      <w:bookmarkEnd w:id="4096"/>
      <w:bookmarkEnd w:id="4097"/>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098" w:name="_Toc60777612"/>
      <w:bookmarkStart w:id="4099" w:name="_Toc156130920"/>
      <w:r>
        <w:t>9.1.1.4</w:t>
      </w:r>
      <w:r>
        <w:tab/>
        <w:t>SCCH configuration</w:t>
      </w:r>
      <w:bookmarkEnd w:id="4098"/>
      <w:bookmarkEnd w:id="4099"/>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00"/>
            <w:r>
              <w:rPr>
                <w:rFonts w:eastAsiaTheme="minorEastAsia"/>
                <w:lang w:eastAsia="zh-CN"/>
              </w:rPr>
              <w:t>FFS</w:t>
            </w:r>
            <w:commentRangeEnd w:id="4100"/>
            <w:r>
              <w:rPr>
                <w:rStyle w:val="CommentReference"/>
                <w:rFonts w:ascii="Times New Roman" w:hAnsi="Times New Roman"/>
              </w:rPr>
              <w:commentReference w:id="410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01"/>
            <w:r>
              <w:rPr>
                <w:rFonts w:eastAsiaTheme="minorEastAsia"/>
                <w:lang w:eastAsia="zh-CN"/>
              </w:rPr>
              <w:t>FFS</w:t>
            </w:r>
            <w:commentRangeEnd w:id="4101"/>
            <w:r>
              <w:rPr>
                <w:rStyle w:val="CommentReference"/>
                <w:rFonts w:ascii="Times New Roman" w:hAnsi="Times New Roman"/>
              </w:rPr>
              <w:commentReference w:id="410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02"/>
            <w:r>
              <w:rPr>
                <w:rFonts w:eastAsiaTheme="minorEastAsia"/>
                <w:lang w:eastAsia="zh-CN"/>
              </w:rPr>
              <w:t>FFS</w:t>
            </w:r>
            <w:commentRangeEnd w:id="4102"/>
            <w:r>
              <w:rPr>
                <w:rStyle w:val="CommentReference"/>
                <w:rFonts w:ascii="Times New Roman" w:hAnsi="Times New Roman"/>
              </w:rPr>
              <w:commentReference w:id="410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03" w:name="_Toc156130921"/>
      <w:bookmarkStart w:id="4104" w:name="_Toc60777613"/>
      <w:r>
        <w:t>9.1.1.</w:t>
      </w:r>
      <w:r>
        <w:rPr>
          <w:lang w:eastAsia="zh-CN"/>
        </w:rPr>
        <w:t>5</w:t>
      </w:r>
      <w:r>
        <w:tab/>
      </w:r>
      <w:commentRangeStart w:id="4105"/>
      <w:r>
        <w:t>STCH configuration</w:t>
      </w:r>
      <w:bookmarkEnd w:id="4103"/>
      <w:bookmarkEnd w:id="4104"/>
      <w:commentRangeEnd w:id="4105"/>
      <w:r>
        <w:rPr>
          <w:rStyle w:val="CommentReference"/>
          <w:rFonts w:ascii="Times New Roman" w:hAnsi="Times New Roman"/>
        </w:rPr>
        <w:commentReference w:id="4105"/>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06" w:name="_Toc156130922"/>
      <w:r>
        <w:t>9.1.1.6</w:t>
      </w:r>
      <w:r>
        <w:tab/>
        <w:t>MCCH configuration</w:t>
      </w:r>
      <w:bookmarkEnd w:id="4106"/>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07" w:name="_Toc156130923"/>
      <w:r>
        <w:t>9.1.1.7</w:t>
      </w:r>
      <w:r>
        <w:tab/>
        <w:t>MTCH configuration for MBS broadcast</w:t>
      </w:r>
      <w:bookmarkEnd w:id="4107"/>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08" w:name="_Toc60777614"/>
      <w:bookmarkStart w:id="4109" w:name="_Toc156130924"/>
      <w:r>
        <w:t>9.1.2</w:t>
      </w:r>
      <w:r>
        <w:tab/>
        <w:t>Void</w:t>
      </w:r>
      <w:bookmarkEnd w:id="4108"/>
      <w:bookmarkEnd w:id="4109"/>
    </w:p>
    <w:p w14:paraId="346DBBB5" w14:textId="77777777" w:rsidR="009732F8" w:rsidRDefault="007B3EFC">
      <w:pPr>
        <w:pStyle w:val="Heading2"/>
      </w:pPr>
      <w:bookmarkStart w:id="4110" w:name="_Toc60777615"/>
      <w:bookmarkStart w:id="4111" w:name="_Toc156130925"/>
      <w:r>
        <w:t>9.2</w:t>
      </w:r>
      <w:r>
        <w:tab/>
        <w:t>Default radio configurations</w:t>
      </w:r>
      <w:bookmarkEnd w:id="4110"/>
      <w:bookmarkEnd w:id="4111"/>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12" w:name="_Toc156130926"/>
      <w:bookmarkStart w:id="4113" w:name="_Toc60777616"/>
      <w:r>
        <w:t>9.2.1</w:t>
      </w:r>
      <w:r>
        <w:tab/>
        <w:t>Default SRB configurations</w:t>
      </w:r>
      <w:bookmarkEnd w:id="4112"/>
      <w:bookmarkEnd w:id="4113"/>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14" w:name="_Toc60777617"/>
      <w:bookmarkStart w:id="4115" w:name="_Toc156130927"/>
      <w:r>
        <w:t>9.2.2</w:t>
      </w:r>
      <w:r>
        <w:tab/>
        <w:t>Default MAC Cell Group configuration</w:t>
      </w:r>
      <w:bookmarkEnd w:id="4114"/>
      <w:bookmarkEnd w:id="4115"/>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16" w:name="_Toc60777618"/>
      <w:bookmarkStart w:id="4117" w:name="_Toc156130928"/>
      <w:r>
        <w:t>9.2.3</w:t>
      </w:r>
      <w:r>
        <w:tab/>
        <w:t>Default values timers and constants</w:t>
      </w:r>
      <w:bookmarkEnd w:id="4116"/>
      <w:bookmarkEnd w:id="4117"/>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18" w:name="_Toc156130929"/>
      <w:r>
        <w:t>9.2.4</w:t>
      </w:r>
      <w:r>
        <w:tab/>
        <w:t>Default PC5 Relay RLC Channel</w:t>
      </w:r>
      <w:bookmarkEnd w:id="4118"/>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19" w:name="_Toc156130930"/>
      <w:r>
        <w:t>9.2.5</w:t>
      </w:r>
      <w:r>
        <w:tab/>
        <w:t>Default SRAP configurations</w:t>
      </w:r>
      <w:bookmarkEnd w:id="4119"/>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20" w:name="_Toc60777619"/>
      <w:bookmarkStart w:id="4121" w:name="_Toc156130931"/>
      <w:r>
        <w:t>9.3</w:t>
      </w:r>
      <w:r>
        <w:tab/>
        <w:t>Sidelink pre-configured parameters</w:t>
      </w:r>
      <w:bookmarkEnd w:id="4120"/>
      <w:bookmarkEnd w:id="4121"/>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22" w:name="_Toc156130932"/>
      <w:bookmarkStart w:id="4123" w:name="_Toc60777620"/>
      <w:r>
        <w:t>–</w:t>
      </w:r>
      <w:r>
        <w:tab/>
        <w:t>NR-Sidelink-Preconf</w:t>
      </w:r>
      <w:bookmarkEnd w:id="4122"/>
      <w:bookmarkEnd w:id="412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4"/>
      <w:r>
        <w:t>AnchorCarrierFreqList</w:t>
      </w:r>
      <w:commentRangeEnd w:id="4124"/>
      <w:r>
        <w:rPr>
          <w:rStyle w:val="CommentReference"/>
          <w:rFonts w:ascii="Times New Roman" w:hAnsi="Times New Roman"/>
          <w:lang w:eastAsia="ja-JP"/>
        </w:rPr>
        <w:commentReference w:id="412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5"/>
      <w:commentRangeEnd w:id="4125"/>
      <w:r>
        <w:rPr>
          <w:rStyle w:val="CommentReference"/>
          <w:rFonts w:ascii="Times New Roman" w:hAnsi="Times New Roman"/>
          <w:lang w:eastAsia="ja-JP"/>
        </w:rPr>
        <w:commentReference w:id="412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26" w:name="_Toc156130933"/>
      <w:r>
        <w:t>–</w:t>
      </w:r>
      <w:r>
        <w:tab/>
        <w:t>SL-PosPreconfigurationNR</w:t>
      </w:r>
      <w:bookmarkEnd w:id="4126"/>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7" w:name="_Hlk151831988"/>
      <w:r>
        <w:t>SL-PosPreconfigurationNR</w:t>
      </w:r>
      <w:bookmarkEnd w:id="4127"/>
      <w:r>
        <w:t>-</w:t>
      </w:r>
      <w:commentRangeStart w:id="4128"/>
      <w:r>
        <w:t>r18</w:t>
      </w:r>
      <w:commentRangeEnd w:id="4128"/>
      <w:r>
        <w:rPr>
          <w:rStyle w:val="CommentReference"/>
          <w:rFonts w:ascii="Times New Roman" w:hAnsi="Times New Roman"/>
          <w:lang w:eastAsia="ja-JP"/>
        </w:rPr>
        <w:commentReference w:id="412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29"/>
            <w:r>
              <w:rPr>
                <w:rFonts w:eastAsia="SimSun"/>
                <w:lang w:eastAsia="en-GB"/>
              </w:rPr>
              <w:t xml:space="preserve">some </w:t>
            </w:r>
            <w:commentRangeEnd w:id="4129"/>
            <w:r>
              <w:rPr>
                <w:rStyle w:val="CommentReference"/>
                <w:rFonts w:ascii="Times New Roman" w:hAnsi="Times New Roman"/>
              </w:rPr>
              <w:commentReference w:id="412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30" w:name="_Toc60777621"/>
      <w:bookmarkStart w:id="4131" w:name="_Toc156130934"/>
      <w:r>
        <w:t>–</w:t>
      </w:r>
      <w:r>
        <w:tab/>
        <w:t>SL-PreconfigurationNR</w:t>
      </w:r>
      <w:bookmarkEnd w:id="4130"/>
      <w:bookmarkEnd w:id="4131"/>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32" w:name="_Toc156130935"/>
      <w:r>
        <w:rPr>
          <w:rFonts w:eastAsia="MS Mincho"/>
        </w:rPr>
        <w:t>–</w:t>
      </w:r>
      <w:r>
        <w:rPr>
          <w:rFonts w:eastAsia="MS Mincho"/>
        </w:rPr>
        <w:tab/>
        <w:t>End of NR-Sidelink-Preconf</w:t>
      </w:r>
      <w:bookmarkEnd w:id="413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3" w:name="_Toc156130936"/>
      <w:r>
        <w:t>–</w:t>
      </w:r>
      <w:r>
        <w:tab/>
        <w:t>SL-AccessInfo-L2U2N</w:t>
      </w:r>
      <w:bookmarkEnd w:id="4133"/>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4"/>
      <w:commentRangeEnd w:id="4134"/>
      <w:r>
        <w:rPr>
          <w:rStyle w:val="CommentReference"/>
          <w:rFonts w:ascii="Times New Roman" w:hAnsi="Times New Roman"/>
          <w:lang w:eastAsia="ja-JP"/>
        </w:rPr>
        <w:commentReference w:id="413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5" w:name="_Toc156130937"/>
      <w:bookmarkStart w:id="4136" w:name="_Toc60777623"/>
      <w:r>
        <w:t>9.5</w:t>
      </w:r>
      <w:r>
        <w:tab/>
        <w:t>Radio Information Related to TX Profile</w:t>
      </w:r>
      <w:bookmarkEnd w:id="4135"/>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37" w:name="_Toc156130938"/>
      <w:r>
        <w:t>–</w:t>
      </w:r>
      <w:r>
        <w:tab/>
        <w:t>SL-TxProfile</w:t>
      </w:r>
      <w:bookmarkEnd w:id="4137"/>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8"/>
      <w:r>
        <w:t>spare6</w:t>
      </w:r>
      <w:commentRangeEnd w:id="4138"/>
      <w:r>
        <w:rPr>
          <w:rStyle w:val="CommentReference"/>
          <w:rFonts w:ascii="Times New Roman" w:hAnsi="Times New Roman"/>
          <w:lang w:eastAsia="ja-JP"/>
        </w:rPr>
        <w:commentReference w:id="413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39" w:name="_Toc156130939"/>
      <w:r>
        <w:t>10</w:t>
      </w:r>
      <w:r>
        <w:tab/>
        <w:t>Generic error handling</w:t>
      </w:r>
      <w:bookmarkEnd w:id="4136"/>
      <w:bookmarkEnd w:id="4139"/>
    </w:p>
    <w:p w14:paraId="0351D9A7" w14:textId="77777777" w:rsidR="009732F8" w:rsidRDefault="007B3EFC">
      <w:pPr>
        <w:pStyle w:val="Heading2"/>
      </w:pPr>
      <w:bookmarkStart w:id="4140" w:name="_Toc156130940"/>
      <w:bookmarkStart w:id="4141" w:name="_Toc60777624"/>
      <w:r>
        <w:t>10.1</w:t>
      </w:r>
      <w:r>
        <w:tab/>
        <w:t>General</w:t>
      </w:r>
      <w:bookmarkEnd w:id="4140"/>
      <w:bookmarkEnd w:id="4141"/>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42" w:name="_Toc156130941"/>
      <w:bookmarkStart w:id="4143" w:name="_Toc60777625"/>
      <w:r>
        <w:t>10.2</w:t>
      </w:r>
      <w:r>
        <w:tab/>
        <w:t>ASN.1 violation or encoding error</w:t>
      </w:r>
      <w:bookmarkEnd w:id="4142"/>
      <w:bookmarkEnd w:id="4143"/>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4" w:name="_Toc156130942"/>
      <w:bookmarkStart w:id="4145" w:name="_Toc60777626"/>
      <w:r>
        <w:t>10.3</w:t>
      </w:r>
      <w:r>
        <w:tab/>
        <w:t>Field set to a not comprehended value</w:t>
      </w:r>
      <w:bookmarkEnd w:id="4144"/>
      <w:bookmarkEnd w:id="4145"/>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46" w:name="_Toc60777627"/>
      <w:bookmarkStart w:id="4147" w:name="_Toc156130943"/>
      <w:r>
        <w:t>10.4</w:t>
      </w:r>
      <w:r>
        <w:tab/>
        <w:t>Mandatory field missing</w:t>
      </w:r>
      <w:bookmarkEnd w:id="4146"/>
      <w:bookmarkEnd w:id="4147"/>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8" w:name="_Toc156130944"/>
      <w:bookmarkStart w:id="4149" w:name="_Toc60777628"/>
      <w:r>
        <w:t>10.5</w:t>
      </w:r>
      <w:r>
        <w:tab/>
        <w:t>Not comprehended field</w:t>
      </w:r>
      <w:bookmarkEnd w:id="4148"/>
      <w:bookmarkEnd w:id="4149"/>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50" w:name="_Toc156130945"/>
      <w:bookmarkStart w:id="4151" w:name="_Toc60777629"/>
      <w:r>
        <w:t>11</w:t>
      </w:r>
      <w:r>
        <w:tab/>
        <w:t>Radio information related interactions between network nodes</w:t>
      </w:r>
      <w:bookmarkEnd w:id="4150"/>
      <w:bookmarkEnd w:id="4151"/>
    </w:p>
    <w:p w14:paraId="62F6F308" w14:textId="77777777" w:rsidR="009732F8" w:rsidRDefault="007B3EFC">
      <w:pPr>
        <w:pStyle w:val="Heading2"/>
      </w:pPr>
      <w:bookmarkStart w:id="4152" w:name="_Toc156130946"/>
      <w:bookmarkStart w:id="4153" w:name="_Toc60777630"/>
      <w:r>
        <w:t>11.1</w:t>
      </w:r>
      <w:r>
        <w:tab/>
        <w:t>General</w:t>
      </w:r>
      <w:bookmarkEnd w:id="4152"/>
      <w:bookmarkEnd w:id="4153"/>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4" w:name="_Toc60777631"/>
      <w:bookmarkStart w:id="4155" w:name="_Toc156130947"/>
      <w:r>
        <w:t>11.2</w:t>
      </w:r>
      <w:r>
        <w:tab/>
        <w:t>Inter-node RRC messages</w:t>
      </w:r>
      <w:bookmarkEnd w:id="4154"/>
      <w:bookmarkEnd w:id="4155"/>
    </w:p>
    <w:p w14:paraId="5C451A23" w14:textId="77777777" w:rsidR="009732F8" w:rsidRDefault="007B3EFC" w:rsidP="006F22E1">
      <w:pPr>
        <w:pStyle w:val="Heading3"/>
      </w:pPr>
      <w:bookmarkStart w:id="4156" w:name="_Toc156130948"/>
      <w:bookmarkStart w:id="4157" w:name="_Toc60777632"/>
      <w:r>
        <w:t>11.2.1</w:t>
      </w:r>
      <w:r>
        <w:tab/>
        <w:t>General</w:t>
      </w:r>
      <w:bookmarkEnd w:id="4156"/>
      <w:bookmarkEnd w:id="4157"/>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58" w:name="_Toc60777633"/>
      <w:bookmarkStart w:id="4159" w:name="_Toc156130949"/>
      <w:r>
        <w:t>11.2.2</w:t>
      </w:r>
      <w:r>
        <w:tab/>
        <w:t>Message definitions</w:t>
      </w:r>
      <w:bookmarkEnd w:id="4158"/>
      <w:bookmarkEnd w:id="4159"/>
    </w:p>
    <w:p w14:paraId="32EA9E11" w14:textId="77777777" w:rsidR="009732F8" w:rsidRDefault="007B3EFC" w:rsidP="006F22E1">
      <w:pPr>
        <w:pStyle w:val="Heading4"/>
      </w:pPr>
      <w:bookmarkStart w:id="4160" w:name="_Toc156130950"/>
      <w:bookmarkStart w:id="4161" w:name="_Toc60777634"/>
      <w:r>
        <w:t>–</w:t>
      </w:r>
      <w:r>
        <w:tab/>
        <w:t>CG-CandidateList</w:t>
      </w:r>
      <w:bookmarkEnd w:id="4160"/>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62"/>
      <w:r>
        <w:t>CPC</w:t>
      </w:r>
      <w:commentRangeEnd w:id="4162"/>
      <w:r>
        <w:rPr>
          <w:rStyle w:val="CommentReference"/>
        </w:rPr>
        <w:commentReference w:id="4162"/>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63" w:name="_Toc156130951"/>
      <w:r>
        <w:t>–</w:t>
      </w:r>
      <w:r>
        <w:tab/>
        <w:t>HandoverCommand</w:t>
      </w:r>
      <w:bookmarkEnd w:id="4161"/>
      <w:bookmarkEnd w:id="4163"/>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4"/>
            <w:r>
              <w:t>.</w:t>
            </w:r>
            <w:commentRangeEnd w:id="4164"/>
            <w:r>
              <w:rPr>
                <w:rStyle w:val="CommentReference"/>
                <w:rFonts w:ascii="Times New Roman" w:hAnsi="Times New Roman"/>
              </w:rPr>
              <w:commentReference w:id="416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65" w:name="_Toc60777635"/>
      <w:bookmarkStart w:id="4166" w:name="_Toc156130952"/>
      <w:r>
        <w:t>–</w:t>
      </w:r>
      <w:r>
        <w:tab/>
        <w:t>HandoverPreparationInformation</w:t>
      </w:r>
      <w:bookmarkEnd w:id="4165"/>
      <w:bookmarkEnd w:id="4166"/>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7"/>
            <w:r>
              <w:rPr>
                <w:lang w:eastAsia="sv-SE"/>
              </w:rPr>
              <w:t>message</w:t>
            </w:r>
            <w:commentRangeEnd w:id="4167"/>
            <w:r>
              <w:rPr>
                <w:rStyle w:val="CommentReference"/>
                <w:rFonts w:ascii="Times New Roman" w:hAnsi="Times New Roman"/>
              </w:rPr>
              <w:commentReference w:id="4167"/>
            </w:r>
            <w:r>
              <w:rPr>
                <w:lang w:eastAsia="sv-SE"/>
              </w:rPr>
              <w:t xml:space="preserve"> can only include fields </w:t>
            </w:r>
            <w:r>
              <w:rPr>
                <w:i/>
                <w:lang w:eastAsia="sv-SE"/>
              </w:rPr>
              <w:t>secondaryCellGroup</w:t>
            </w:r>
            <w:r>
              <w:rPr>
                <w:lang w:eastAsia="sv-SE"/>
              </w:rPr>
              <w:t xml:space="preserve"> and </w:t>
            </w:r>
            <w:commentRangeStart w:id="4168"/>
            <w:r>
              <w:rPr>
                <w:i/>
                <w:lang w:eastAsia="sv-SE"/>
              </w:rPr>
              <w:t>measConfig</w:t>
            </w:r>
            <w:commentRangeEnd w:id="4168"/>
            <w:r>
              <w:rPr>
                <w:rStyle w:val="CommentReference"/>
                <w:rFonts w:ascii="Times New Roman" w:hAnsi="Times New Roman"/>
              </w:rPr>
              <w:commentReference w:id="4168"/>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69"/>
            <w:r>
              <w:rPr>
                <w:rFonts w:eastAsia="Calibri"/>
                <w:lang w:eastAsia="sv-SE"/>
              </w:rPr>
              <w:t>HO2</w:t>
            </w:r>
            <w:commentRangeEnd w:id="4169"/>
            <w:r>
              <w:rPr>
                <w:rStyle w:val="CommentReference"/>
                <w:rFonts w:ascii="Times New Roman" w:hAnsi="Times New Roman"/>
              </w:rPr>
              <w:commentReference w:id="416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70" w:name="_Toc156130953"/>
      <w:bookmarkStart w:id="4171" w:name="_Toc60777636"/>
      <w:r>
        <w:t>–</w:t>
      </w:r>
      <w:r>
        <w:tab/>
        <w:t>CG-Config</w:t>
      </w:r>
      <w:bookmarkEnd w:id="4170"/>
      <w:bookmarkEnd w:id="4171"/>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2"/>
      <w:r>
        <w:t>CG-Config-v1800</w:t>
      </w:r>
      <w:commentRangeEnd w:id="4172"/>
      <w:r>
        <w:rPr>
          <w:rStyle w:val="CommentReference"/>
          <w:rFonts w:ascii="Times New Roman" w:hAnsi="Times New Roman"/>
          <w:lang w:eastAsia="ja-JP"/>
        </w:rPr>
        <w:commentReference w:id="417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73"/>
            <w:r>
              <w:rPr>
                <w:lang w:eastAsia="sv-SE"/>
              </w:rPr>
              <w:t>candidateCellInfoListSubsequentCPC</w:t>
            </w:r>
            <w:commentRangeEnd w:id="4173"/>
            <w:r>
              <w:rPr>
                <w:rStyle w:val="CommentReference"/>
                <w:rFonts w:ascii="Times New Roman" w:hAnsi="Times New Roman"/>
              </w:rPr>
              <w:commentReference w:id="4173"/>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74"/>
            <w:r>
              <w:rPr>
                <w:lang w:eastAsia="sv-SE"/>
              </w:rPr>
              <w:t xml:space="preserve">that the master gNB or </w:t>
            </w:r>
            <w:commentRangeEnd w:id="4174"/>
            <w:r>
              <w:rPr>
                <w:rStyle w:val="CommentReference"/>
                <w:rFonts w:ascii="Times New Roman" w:hAnsi="Times New Roman"/>
              </w:rPr>
              <w:commentReference w:id="417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7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7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77" w:name="_Toc156130954"/>
      <w:bookmarkStart w:id="4178" w:name="_Toc60777637"/>
      <w:r>
        <w:t>–</w:t>
      </w:r>
      <w:r>
        <w:tab/>
        <w:t>CG-ConfigInfo</w:t>
      </w:r>
      <w:bookmarkEnd w:id="4177"/>
      <w:bookmarkEnd w:id="4178"/>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9"/>
      <w:r>
        <w:t>r18</w:t>
      </w:r>
      <w:commentRangeEnd w:id="4179"/>
      <w:r>
        <w:rPr>
          <w:rStyle w:val="CommentReference"/>
          <w:rFonts w:ascii="Times New Roman" w:hAnsi="Times New Roman"/>
          <w:lang w:eastAsia="ja-JP"/>
        </w:rPr>
        <w:commentReference w:id="417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80"/>
            <w:r>
              <w:rPr>
                <w:lang w:eastAsia="zh-CN"/>
              </w:rPr>
              <w:t>band</w:t>
            </w:r>
            <w:commentRangeEnd w:id="4180"/>
            <w:r>
              <w:rPr>
                <w:rStyle w:val="CommentReference"/>
                <w:rFonts w:ascii="Times New Roman" w:hAnsi="Times New Roman"/>
              </w:rPr>
              <w:commentReference w:id="418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81" w:name="_Toc156130955"/>
      <w:bookmarkStart w:id="4182" w:name="_Toc60777638"/>
      <w:r>
        <w:t>–</w:t>
      </w:r>
      <w:r>
        <w:tab/>
        <w:t>MeasurementTimingConfiguration</w:t>
      </w:r>
      <w:bookmarkEnd w:id="4181"/>
      <w:bookmarkEnd w:id="4182"/>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83" w:name="_Toc156130956"/>
      <w:bookmarkStart w:id="4184" w:name="_Toc60777639"/>
      <w:r>
        <w:t>–</w:t>
      </w:r>
      <w:r>
        <w:tab/>
        <w:t>UERadioPagingInformation</w:t>
      </w:r>
      <w:bookmarkEnd w:id="4183"/>
      <w:bookmarkEnd w:id="4184"/>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85" w:name="_Toc156130957"/>
      <w:bookmarkStart w:id="4186" w:name="_Toc60777640"/>
      <w:r>
        <w:t>–</w:t>
      </w:r>
      <w:r>
        <w:tab/>
        <w:t>UERadioAccessCapabilityInformation</w:t>
      </w:r>
      <w:bookmarkEnd w:id="4185"/>
      <w:bookmarkEnd w:id="4186"/>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87" w:name="_Toc60777641"/>
      <w:bookmarkStart w:id="4188" w:name="_Toc156130958"/>
      <w:r>
        <w:rPr>
          <w:rFonts w:eastAsia="Yu Mincho"/>
        </w:rPr>
        <w:t>11.2.3</w:t>
      </w:r>
      <w:r>
        <w:rPr>
          <w:rFonts w:eastAsia="Yu Mincho"/>
        </w:rPr>
        <w:tab/>
        <w:t>Mandatory information in inter-node RRC messages</w:t>
      </w:r>
      <w:bookmarkEnd w:id="4187"/>
      <w:bookmarkEnd w:id="4188"/>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9"/>
      <w:r>
        <w:rPr>
          <w:rFonts w:eastAsia="Yu Mincho"/>
          <w:i/>
        </w:rPr>
        <w:t>ServingCellConfigCommon</w:t>
      </w:r>
      <w:commentRangeEnd w:id="4189"/>
      <w:r>
        <w:rPr>
          <w:rStyle w:val="CommentReference"/>
        </w:rPr>
        <w:commentReference w:id="4189"/>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90" w:name="_Toc60777642"/>
      <w:commentRangeStart w:id="4191"/>
      <w:r>
        <w:t xml:space="preserve">For </w:t>
      </w:r>
      <w:commentRangeEnd w:id="4191"/>
      <w:r>
        <w:rPr>
          <w:rStyle w:val="CommentReference"/>
        </w:rPr>
        <w:commentReference w:id="419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92" w:name="_Toc156130959"/>
      <w:r>
        <w:t>11.3</w:t>
      </w:r>
      <w:r>
        <w:tab/>
        <w:t>Inter-node RRC information element definitions</w:t>
      </w:r>
      <w:bookmarkEnd w:id="4190"/>
      <w:bookmarkEnd w:id="4192"/>
    </w:p>
    <w:p w14:paraId="10F0D511" w14:textId="77777777" w:rsidR="009732F8" w:rsidRDefault="007B3EFC" w:rsidP="006F22E1">
      <w:pPr>
        <w:pStyle w:val="Heading4"/>
      </w:pPr>
      <w:bookmarkStart w:id="4193" w:name="_Toc156130960"/>
      <w:r>
        <w:t>–</w:t>
      </w:r>
      <w:r>
        <w:tab/>
        <w:t>ResourceConfigNRDC</w:t>
      </w:r>
      <w:bookmarkEnd w:id="4193"/>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194" w:name="_Toc60777643"/>
      <w:bookmarkStart w:id="4195" w:name="_Toc156130961"/>
      <w:r>
        <w:t>11.4</w:t>
      </w:r>
      <w:r>
        <w:tab/>
        <w:t>Inter-node RRC multiplicity and type constraint values</w:t>
      </w:r>
      <w:bookmarkEnd w:id="4194"/>
      <w:bookmarkEnd w:id="4195"/>
    </w:p>
    <w:p w14:paraId="26A05D50" w14:textId="77777777" w:rsidR="009732F8" w:rsidRDefault="007B3EFC" w:rsidP="006F22E1">
      <w:pPr>
        <w:pStyle w:val="Heading4"/>
      </w:pPr>
      <w:bookmarkStart w:id="4196" w:name="_Toc156130962"/>
      <w:bookmarkStart w:id="4197" w:name="_Toc60777644"/>
      <w:r>
        <w:t>–</w:t>
      </w:r>
      <w:r>
        <w:tab/>
        <w:t>Multiplicity and type constraints definitions</w:t>
      </w:r>
      <w:bookmarkEnd w:id="4196"/>
      <w:bookmarkEnd w:id="419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198" w:name="_Toc60777645"/>
      <w:bookmarkStart w:id="4199" w:name="_Toc156130963"/>
      <w:r>
        <w:t>–</w:t>
      </w:r>
      <w:r>
        <w:tab/>
        <w:t>End of NR-InterNodeDefinitions</w:t>
      </w:r>
      <w:bookmarkEnd w:id="4198"/>
      <w:bookmarkEnd w:id="419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00" w:name="_Toc156130964"/>
      <w:bookmarkStart w:id="4201" w:name="_Toc60777646"/>
      <w:r>
        <w:t>12</w:t>
      </w:r>
      <w:r>
        <w:tab/>
      </w:r>
      <w:r>
        <w:rPr>
          <w:szCs w:val="36"/>
        </w:rPr>
        <w:t>Processing delay requirements for RRC procedures</w:t>
      </w:r>
      <w:bookmarkEnd w:id="4200"/>
      <w:bookmarkEnd w:id="4201"/>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6pt;height:136.55pt" o:ole="">
            <v:imagedata r:id="rId158" o:title=""/>
          </v:shape>
          <o:OLEObject Type="Embed" ProgID="Visio.Drawing.11" ShapeID="_x0000_i1095" DrawAspect="Content" ObjectID="_1768918747"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02" w:name="_Toc156130965"/>
      <w:bookmarkStart w:id="4203" w:name="_Toc60777647"/>
      <w:r>
        <w:t>Annex A (informative):</w:t>
      </w:r>
      <w:r>
        <w:tab/>
        <w:t>Guidelines, mainly on use of ASN.1</w:t>
      </w:r>
      <w:bookmarkEnd w:id="4202"/>
      <w:bookmarkEnd w:id="4203"/>
    </w:p>
    <w:p w14:paraId="6A452D62" w14:textId="77777777" w:rsidR="009732F8" w:rsidRDefault="007B3EFC">
      <w:pPr>
        <w:pStyle w:val="Heading1"/>
      </w:pPr>
      <w:bookmarkStart w:id="4204" w:name="_Toc60777648"/>
      <w:bookmarkStart w:id="4205" w:name="_Toc156130966"/>
      <w:r>
        <w:t>A.1</w:t>
      </w:r>
      <w:r>
        <w:tab/>
        <w:t>Introduction</w:t>
      </w:r>
      <w:bookmarkEnd w:id="4204"/>
      <w:bookmarkEnd w:id="4205"/>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06" w:name="_Toc156130967"/>
      <w:bookmarkStart w:id="4207" w:name="_Toc60777649"/>
      <w:r>
        <w:t>A.2</w:t>
      </w:r>
      <w:r>
        <w:tab/>
        <w:t>Procedural specification</w:t>
      </w:r>
      <w:bookmarkEnd w:id="4206"/>
      <w:bookmarkEnd w:id="4207"/>
    </w:p>
    <w:p w14:paraId="7FAE928B" w14:textId="77777777" w:rsidR="009732F8" w:rsidRDefault="007B3EFC">
      <w:pPr>
        <w:pStyle w:val="Heading2"/>
      </w:pPr>
      <w:bookmarkStart w:id="4208" w:name="_Toc60777650"/>
      <w:bookmarkStart w:id="4209" w:name="_Toc156130968"/>
      <w:r>
        <w:t>A.2.1</w:t>
      </w:r>
      <w:r>
        <w:tab/>
        <w:t>General principles</w:t>
      </w:r>
      <w:bookmarkEnd w:id="4208"/>
      <w:bookmarkEnd w:id="4209"/>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10" w:name="_Toc60777651"/>
      <w:bookmarkStart w:id="4211" w:name="_Toc156130969"/>
      <w:r>
        <w:t>A.2.2</w:t>
      </w:r>
      <w:r>
        <w:tab/>
        <w:t>More detailed aspects</w:t>
      </w:r>
      <w:bookmarkEnd w:id="4210"/>
      <w:bookmarkEnd w:id="4211"/>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12" w:name="_Toc60777652"/>
      <w:bookmarkStart w:id="4213" w:name="_Toc156130970"/>
      <w:r>
        <w:t>A.3</w:t>
      </w:r>
      <w:r>
        <w:tab/>
        <w:t>PDU specification</w:t>
      </w:r>
      <w:bookmarkEnd w:id="4212"/>
      <w:bookmarkEnd w:id="4213"/>
    </w:p>
    <w:p w14:paraId="7DC201F8" w14:textId="77777777" w:rsidR="009732F8" w:rsidRDefault="007B3EFC">
      <w:pPr>
        <w:pStyle w:val="Heading2"/>
      </w:pPr>
      <w:bookmarkStart w:id="4214" w:name="_Toc156130971"/>
      <w:bookmarkStart w:id="4215" w:name="_Toc60777653"/>
      <w:r>
        <w:t>A.3.1</w:t>
      </w:r>
      <w:r>
        <w:tab/>
        <w:t>General principles</w:t>
      </w:r>
      <w:bookmarkEnd w:id="4214"/>
      <w:bookmarkEnd w:id="4215"/>
    </w:p>
    <w:p w14:paraId="16D28A5F" w14:textId="77777777" w:rsidR="009732F8" w:rsidRDefault="007B3EFC" w:rsidP="006F22E1">
      <w:pPr>
        <w:pStyle w:val="Heading3"/>
      </w:pPr>
      <w:bookmarkStart w:id="4216" w:name="_Toc60777654"/>
      <w:bookmarkStart w:id="4217" w:name="_Toc156130972"/>
      <w:r>
        <w:t>A.3.1.1</w:t>
      </w:r>
      <w:r>
        <w:tab/>
        <w:t xml:space="preserve">ASN.1 </w:t>
      </w:r>
      <w:bookmarkEnd w:id="4216"/>
      <w:r>
        <w:t>clauses</w:t>
      </w:r>
      <w:bookmarkEnd w:id="4217"/>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8" w:name="_Toc156130973"/>
      <w:bookmarkStart w:id="4219" w:name="_Toc60777655"/>
      <w:r>
        <w:t>A.3.1.2</w:t>
      </w:r>
      <w:r>
        <w:tab/>
        <w:t>ASN.1 identifier naming conventions</w:t>
      </w:r>
      <w:bookmarkEnd w:id="4218"/>
      <w:bookmarkEnd w:id="4219"/>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20" w:name="_Toc60777656"/>
      <w:bookmarkStart w:id="4221" w:name="_Toc156130974"/>
      <w:r>
        <w:t>A.3.1.3</w:t>
      </w:r>
      <w:r>
        <w:tab/>
        <w:t>Text references using ASN.1 identifiers</w:t>
      </w:r>
      <w:bookmarkEnd w:id="4220"/>
      <w:bookmarkEnd w:id="4221"/>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22" w:name="_Toc60777657"/>
      <w:bookmarkStart w:id="4223" w:name="_Toc156130975"/>
      <w:r>
        <w:t>A.3.2</w:t>
      </w:r>
      <w:r>
        <w:tab/>
        <w:t>High-level message structure</w:t>
      </w:r>
      <w:bookmarkEnd w:id="4222"/>
      <w:bookmarkEnd w:id="4223"/>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4" w:name="_Toc60777658"/>
      <w:bookmarkStart w:id="4225" w:name="_Toc156130976"/>
      <w:r>
        <w:t>A.3.3</w:t>
      </w:r>
      <w:r>
        <w:tab/>
        <w:t>Message definition</w:t>
      </w:r>
      <w:bookmarkEnd w:id="4224"/>
      <w:bookmarkEnd w:id="4225"/>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26" w:name="_Toc60777659"/>
      <w:bookmarkStart w:id="4227" w:name="_Toc156130977"/>
      <w:r>
        <w:t>A.3.4</w:t>
      </w:r>
      <w:r>
        <w:tab/>
        <w:t>Information elements</w:t>
      </w:r>
      <w:bookmarkEnd w:id="4226"/>
      <w:bookmarkEnd w:id="4227"/>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8" w:name="_Toc156130978"/>
      <w:bookmarkStart w:id="4229" w:name="_Toc60777660"/>
      <w:r>
        <w:t>A.3.5</w:t>
      </w:r>
      <w:r>
        <w:tab/>
        <w:t>Fields with optional presence</w:t>
      </w:r>
      <w:bookmarkEnd w:id="4228"/>
      <w:bookmarkEnd w:id="4229"/>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30" w:name="_Toc60777661"/>
      <w:bookmarkStart w:id="4231" w:name="_Toc156130979"/>
      <w:r>
        <w:t>A.3.6</w:t>
      </w:r>
      <w:r>
        <w:tab/>
        <w:t>Fields with conditional presence</w:t>
      </w:r>
      <w:bookmarkEnd w:id="4230"/>
      <w:bookmarkEnd w:id="4231"/>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32" w:name="_Toc60777662"/>
      <w:bookmarkStart w:id="4233" w:name="_Toc156130980"/>
      <w:r>
        <w:t>A.3.7</w:t>
      </w:r>
      <w:r>
        <w:tab/>
        <w:t>Guidelines on use of lists with elements of SEQUENCE type</w:t>
      </w:r>
      <w:bookmarkEnd w:id="4232"/>
      <w:bookmarkEnd w:id="4233"/>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34" w:name="_Toc60777663"/>
      <w:bookmarkStart w:id="4235" w:name="_Toc156130981"/>
      <w:r>
        <w:rPr>
          <w:lang w:eastAsia="sv-SE"/>
        </w:rPr>
        <w:t>A.3.8</w:t>
      </w:r>
      <w:r>
        <w:rPr>
          <w:lang w:eastAsia="sv-SE"/>
        </w:rPr>
        <w:tab/>
        <w:t>Guidelines on use of parameterised SetupRelease type</w:t>
      </w:r>
      <w:bookmarkEnd w:id="4234"/>
      <w:bookmarkEnd w:id="4235"/>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36" w:name="_Toc60777664"/>
      <w:bookmarkStart w:id="4237" w:name="_Toc156130982"/>
      <w:bookmarkStart w:id="4238" w:name="_Hlk54240517"/>
      <w:r>
        <w:t>A.3.9</w:t>
      </w:r>
      <w:r>
        <w:tab/>
        <w:t>Guidelines on use of ToAddModList and ToReleaseList</w:t>
      </w:r>
      <w:bookmarkEnd w:id="4236"/>
      <w:bookmarkEnd w:id="4237"/>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39" w:name="_Hlk56409330"/>
      <w:r>
        <w:t>Note that the release of a field (a list element as well as any other field) releases all its sub-fields (sub-fields configured by elementsToAddModList and any other sub-field).</w:t>
      </w:r>
    </w:p>
    <w:bookmarkEnd w:id="4239"/>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40" w:name="_Toc156130983"/>
      <w:bookmarkStart w:id="4241" w:name="_Toc60777665"/>
      <w:bookmarkEnd w:id="4238"/>
      <w:r>
        <w:t>A.3.10</w:t>
      </w:r>
      <w:r>
        <w:tab/>
        <w:t>Guidelines on use of lists (without ToAddModList and ToReleaseList)</w:t>
      </w:r>
      <w:bookmarkEnd w:id="4240"/>
      <w:bookmarkEnd w:id="4241"/>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42" w:name="_Toc60777666"/>
      <w:bookmarkStart w:id="4243" w:name="_Toc156130984"/>
      <w:r>
        <w:t>A.4</w:t>
      </w:r>
      <w:r>
        <w:tab/>
        <w:t>Extension of the PDU specifications</w:t>
      </w:r>
      <w:bookmarkEnd w:id="4242"/>
      <w:bookmarkEnd w:id="4243"/>
    </w:p>
    <w:p w14:paraId="2FC59FFA" w14:textId="77777777" w:rsidR="009732F8" w:rsidRDefault="007B3EFC">
      <w:pPr>
        <w:pStyle w:val="Heading2"/>
      </w:pPr>
      <w:bookmarkStart w:id="4244" w:name="_Toc156130985"/>
      <w:bookmarkStart w:id="4245" w:name="_Toc60777667"/>
      <w:r>
        <w:t>A.4.1</w:t>
      </w:r>
      <w:r>
        <w:tab/>
        <w:t>General principles to ensure compatibility</w:t>
      </w:r>
      <w:bookmarkEnd w:id="4244"/>
      <w:bookmarkEnd w:id="4245"/>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6" w:name="_Toc156130986"/>
      <w:bookmarkStart w:id="4247" w:name="_Toc60777668"/>
      <w:r>
        <w:t>A.4.2</w:t>
      </w:r>
      <w:r>
        <w:tab/>
        <w:t>Critical extension of messages and fields</w:t>
      </w:r>
      <w:bookmarkEnd w:id="4246"/>
      <w:bookmarkEnd w:id="4247"/>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8" w:name="_Toc60777669"/>
      <w:bookmarkStart w:id="4249" w:name="_Toc156130987"/>
      <w:r>
        <w:t>A.4.3</w:t>
      </w:r>
      <w:r>
        <w:tab/>
        <w:t>Non-critical extension of messages</w:t>
      </w:r>
      <w:bookmarkEnd w:id="4248"/>
      <w:bookmarkEnd w:id="4249"/>
    </w:p>
    <w:p w14:paraId="7487D7B4" w14:textId="77777777" w:rsidR="009732F8" w:rsidRDefault="007B3EFC" w:rsidP="006F22E1">
      <w:pPr>
        <w:pStyle w:val="Heading3"/>
      </w:pPr>
      <w:bookmarkStart w:id="4250" w:name="_Toc156130988"/>
      <w:bookmarkStart w:id="4251" w:name="_Toc60777670"/>
      <w:r>
        <w:t>A.4.3.1</w:t>
      </w:r>
      <w:r>
        <w:tab/>
        <w:t>General principles</w:t>
      </w:r>
      <w:bookmarkEnd w:id="4250"/>
      <w:bookmarkEnd w:id="4251"/>
    </w:p>
    <w:p w14:paraId="1A6B1CB0" w14:textId="77777777" w:rsidR="009732F8" w:rsidRDefault="007B3EFC" w:rsidP="00DB3D2A">
      <w:r>
        <w:t xml:space="preserve">The mechanisms to extend a </w:t>
      </w:r>
      <w:commentRangeStart w:id="4252"/>
      <w:r>
        <w:t>message</w:t>
      </w:r>
      <w:commentRangeEnd w:id="4252"/>
      <w:r>
        <w:rPr>
          <w:rStyle w:val="CommentReference"/>
        </w:rPr>
        <w:commentReference w:id="4252"/>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3" w:name="_Toc156130989"/>
      <w:bookmarkStart w:id="4254" w:name="_Toc60777671"/>
      <w:r>
        <w:t>A.4.3.2</w:t>
      </w:r>
      <w:r>
        <w:tab/>
        <w:t>Further guidelines</w:t>
      </w:r>
      <w:bookmarkEnd w:id="4253"/>
      <w:bookmarkEnd w:id="4254"/>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5" w:name="_Toc60777672"/>
      <w:bookmarkStart w:id="4256" w:name="_Toc156130990"/>
      <w:r>
        <w:t>A.4.3.3</w:t>
      </w:r>
      <w:r>
        <w:tab/>
        <w:t>Typical example of evolution of IE with local extensions</w:t>
      </w:r>
      <w:bookmarkEnd w:id="4255"/>
      <w:bookmarkEnd w:id="4256"/>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7" w:name="_Toc60777673"/>
      <w:bookmarkStart w:id="4258" w:name="_Toc156130991"/>
      <w:r>
        <w:t>A.4.3.4</w:t>
      </w:r>
      <w:r>
        <w:tab/>
        <w:t>Typical examples of non critical extension at the end of a message</w:t>
      </w:r>
      <w:bookmarkEnd w:id="4257"/>
      <w:bookmarkEnd w:id="4258"/>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9" w:name="_Toc156130992"/>
      <w:bookmarkStart w:id="4260" w:name="_Toc60777674"/>
      <w:r>
        <w:t>A.4.3.5</w:t>
      </w:r>
      <w:r>
        <w:tab/>
        <w:t>Examples of non-critical extensions not placed at the default extension location</w:t>
      </w:r>
      <w:bookmarkEnd w:id="4259"/>
      <w:bookmarkEnd w:id="4260"/>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61" w:name="_Toc60777675"/>
      <w:bookmarkStart w:id="4262" w:name="_Toc156130993"/>
      <w:r>
        <w:t>–</w:t>
      </w:r>
      <w:r>
        <w:tab/>
        <w:t>ParentIE-WithEM</w:t>
      </w:r>
      <w:bookmarkEnd w:id="4261"/>
      <w:bookmarkEnd w:id="4262"/>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3" w:name="_Toc60777676"/>
      <w:bookmarkStart w:id="4264" w:name="_Toc156130994"/>
      <w:r>
        <w:t>–</w:t>
      </w:r>
      <w:r>
        <w:tab/>
        <w:t>ChildIE1-WithoutEM</w:t>
      </w:r>
      <w:bookmarkEnd w:id="4263"/>
      <w:bookmarkEnd w:id="4264"/>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65" w:name="_Toc60777677"/>
      <w:bookmarkStart w:id="4266" w:name="_Toc156130995"/>
      <w:r>
        <w:t>–</w:t>
      </w:r>
      <w:r>
        <w:tab/>
        <w:t>ChildIE2-WithoutEM</w:t>
      </w:r>
      <w:bookmarkEnd w:id="4265"/>
      <w:bookmarkEnd w:id="4266"/>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67" w:name="_Toc52838533"/>
      <w:bookmarkStart w:id="4268" w:name="_Toc53007173"/>
      <w:bookmarkStart w:id="4269" w:name="_Toc46444886"/>
      <w:bookmarkStart w:id="4270" w:name="_Toc52837525"/>
      <w:bookmarkStart w:id="4271" w:name="_Toc46440049"/>
      <w:bookmarkStart w:id="4272" w:name="_Toc46487647"/>
      <w:r>
        <w:t>A.4.3.6</w:t>
      </w:r>
      <w:r>
        <w:tab/>
      </w:r>
      <w:bookmarkEnd w:id="4267"/>
      <w:bookmarkEnd w:id="4268"/>
      <w:bookmarkEnd w:id="4269"/>
      <w:bookmarkEnd w:id="4270"/>
      <w:bookmarkEnd w:id="4271"/>
      <w:bookmarkEnd w:id="4272"/>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73" w:name="_Toc156130996"/>
      <w:bookmarkStart w:id="4274" w:name="_Toc60777678"/>
      <w:r>
        <w:t>A.5</w:t>
      </w:r>
      <w:r>
        <w:tab/>
        <w:t>Guidelines regarding inclusion of transaction identifiers in RRC messages</w:t>
      </w:r>
      <w:bookmarkEnd w:id="4273"/>
      <w:bookmarkEnd w:id="4274"/>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5" w:name="_Toc156130997"/>
      <w:bookmarkStart w:id="4276" w:name="_Toc60777679"/>
      <w:r>
        <w:t>A.6</w:t>
      </w:r>
      <w:r>
        <w:tab/>
        <w:t>Guidelines regarding use of need codes</w:t>
      </w:r>
      <w:bookmarkEnd w:id="4275"/>
      <w:bookmarkEnd w:id="4276"/>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77" w:name="_Toc60777680"/>
      <w:bookmarkStart w:id="4278" w:name="_Toc156130998"/>
      <w:r>
        <w:t>A.7</w:t>
      </w:r>
      <w:r>
        <w:tab/>
        <w:t>Guidelines regarding use of conditions</w:t>
      </w:r>
      <w:bookmarkEnd w:id="4277"/>
      <w:bookmarkEnd w:id="4278"/>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79" w:name="_Toc156130999"/>
      <w:bookmarkStart w:id="4280" w:name="_Toc60777681"/>
      <w:r>
        <w:t>A.8</w:t>
      </w:r>
      <w:r>
        <w:tab/>
        <w:t>Miscellaneous</w:t>
      </w:r>
      <w:bookmarkEnd w:id="4279"/>
      <w:bookmarkEnd w:id="4280"/>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81" w:name="_Toc156131000"/>
      <w:bookmarkStart w:id="4282" w:name="_Toc60777682"/>
      <w:r>
        <w:t>Annex B (informative):</w:t>
      </w:r>
      <w:r>
        <w:tab/>
        <w:t>RRC Information</w:t>
      </w:r>
      <w:bookmarkEnd w:id="4281"/>
      <w:bookmarkEnd w:id="4282"/>
    </w:p>
    <w:p w14:paraId="787E0EE1" w14:textId="77777777" w:rsidR="009732F8" w:rsidRDefault="007B3EFC">
      <w:pPr>
        <w:pStyle w:val="Heading1"/>
      </w:pPr>
      <w:bookmarkStart w:id="4283" w:name="_Toc156131001"/>
      <w:bookmarkStart w:id="4284" w:name="_Toc60777683"/>
      <w:r>
        <w:t>B.1</w:t>
      </w:r>
      <w:r>
        <w:tab/>
        <w:t>Protection of RRC messages</w:t>
      </w:r>
      <w:bookmarkEnd w:id="4283"/>
      <w:bookmarkEnd w:id="4284"/>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85"/>
            <w:r>
              <w:rPr>
                <w:lang w:eastAsia="en-GB"/>
              </w:rPr>
              <w:t>ge</w:t>
            </w:r>
            <w:commentRangeEnd w:id="4285"/>
            <w:r>
              <w:rPr>
                <w:rStyle w:val="CommentReference"/>
                <w:rFonts w:ascii="Times New Roman" w:hAnsi="Times New Roman"/>
                <w:b w:val="0"/>
              </w:rPr>
              <w:commentReference w:id="428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86" w:name="_Toc60777684"/>
      <w:bookmarkStart w:id="4287" w:name="_Toc156131002"/>
      <w:r>
        <w:t>B.2</w:t>
      </w:r>
      <w:r>
        <w:tab/>
        <w:t>Description of BWP configuration options</w:t>
      </w:r>
      <w:bookmarkEnd w:id="4286"/>
      <w:bookmarkEnd w:id="4287"/>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918748"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4pt;height:121.45pt" o:ole="">
            <v:imagedata r:id="rId162" o:title=""/>
          </v:shape>
          <o:OLEObject Type="Embed" ProgID="Visio.Drawing.15" ShapeID="_x0000_i1097" DrawAspect="Content" ObjectID="_1768918749"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8" w:name="_Toc156131003"/>
      <w:bookmarkStart w:id="4289" w:name="_Toc60777685"/>
      <w:r>
        <w:t>Annex C (normative):</w:t>
      </w:r>
      <w:r>
        <w:tab/>
        <w:t>List of CRs Containing Early Implementable Features and Corrections</w:t>
      </w:r>
      <w:bookmarkEnd w:id="4288"/>
      <w:bookmarkEnd w:id="4289"/>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90" w:name="_Toc156131004"/>
      <w:bookmarkStart w:id="4291" w:name="_Toc60777686"/>
      <w:r>
        <w:t>Annex D (normative):</w:t>
      </w:r>
      <w:r>
        <w:tab/>
        <w:t>UE requirements on ASN.1 comprehension</w:t>
      </w:r>
      <w:bookmarkEnd w:id="4290"/>
      <w:bookmarkEnd w:id="4291"/>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92" w:name="_Toc60777687"/>
      <w:bookmarkStart w:id="4293" w:name="_Toc156131005"/>
      <w:r>
        <w:t>Annex E (informative):</w:t>
      </w:r>
      <w:r>
        <w:br/>
      </w:r>
      <w:bookmarkStart w:id="4294" w:name="historyclause"/>
      <w:r>
        <w:t>Change history</w:t>
      </w:r>
      <w:bookmarkEnd w:id="4292"/>
      <w:bookmarkEnd w:id="4293"/>
    </w:p>
    <w:bookmarkEnd w:id="4294"/>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6E0038" w:rsidRDefault="006E0038"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731D42">
      <w:pPr>
        <w:pStyle w:val="CommentText"/>
      </w:pPr>
      <w:r>
        <w:t>Or in procedural:</w:t>
      </w:r>
    </w:p>
    <w:p w14:paraId="660B5A7F" w14:textId="77777777" w:rsidR="006E0038" w:rsidRDefault="006E0038" w:rsidP="00731D42">
      <w:pPr>
        <w:pStyle w:val="CommentText"/>
      </w:pPr>
      <w:r>
        <w:t>1&gt;</w:t>
      </w:r>
      <w:r>
        <w:tab/>
        <w:t>if the UE supports NES cell DTX/DRX</w:t>
      </w:r>
    </w:p>
    <w:p w14:paraId="37FD11C2" w14:textId="77777777" w:rsidR="006E0038" w:rsidRDefault="006E0038" w:rsidP="00731D42">
      <w:pPr>
        <w:pStyle w:val="CommentText"/>
      </w:pPr>
    </w:p>
    <w:p w14:paraId="34904BD8" w14:textId="77777777" w:rsidR="006E0038" w:rsidRDefault="006E0038"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731D42">
      <w:pPr>
        <w:pStyle w:val="CommentText"/>
      </w:pPr>
    </w:p>
  </w:comment>
  <w:comment w:id="29" w:author="Huawei-YinghaoGuo" w:date="2024-02-02T16:07:00Z" w:initials="YG">
    <w:p w14:paraId="66645B82" w14:textId="32037B7F" w:rsidR="006E0038" w:rsidRDefault="006E0038"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731D42">
      <w:pPr>
        <w:pStyle w:val="CommentText"/>
      </w:pPr>
    </w:p>
  </w:comment>
  <w:comment w:id="30" w:author="Huawei-YinghaoGuo" w:date="2024-02-02T16:07:00Z" w:initials="YG">
    <w:p w14:paraId="2CC1699C" w14:textId="77777777" w:rsidR="006E0038" w:rsidRDefault="006E0038" w:rsidP="00731D42">
      <w:pPr>
        <w:pStyle w:val="CommentText"/>
      </w:pPr>
      <w:r>
        <w:t>[RIL]: H570 [Delegate]: Huawei (YinghaoGuo) [WI]: Pos  [Class]: 1 [Status]: ToDo [TDoc]: [Proposed Conclusion]: v014</w:t>
      </w:r>
    </w:p>
    <w:p w14:paraId="484C5593" w14:textId="77777777" w:rsidR="006E0038" w:rsidRDefault="006E0038" w:rsidP="00731D42">
      <w:pPr>
        <w:pStyle w:val="CommentText"/>
      </w:pPr>
      <w:r>
        <w:t>[Description]: Why only absolute positioning??</w:t>
      </w:r>
    </w:p>
    <w:p w14:paraId="7CE91CC3" w14:textId="77777777" w:rsidR="006E0038" w:rsidRDefault="006E0038"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6E0038" w:rsidRDefault="006E0038"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6E0038" w:rsidRDefault="006E0038" w:rsidP="00731D42">
      <w:pPr>
        <w:pStyle w:val="CommentText"/>
      </w:pPr>
    </w:p>
    <w:p w14:paraId="35284A89" w14:textId="77777777" w:rsidR="006E0038" w:rsidRDefault="006E0038" w:rsidP="00731D42">
      <w:pPr>
        <w:pStyle w:val="CommentText"/>
      </w:pPr>
      <w:r>
        <w:t>[Comments]:</w:t>
      </w:r>
    </w:p>
  </w:comment>
  <w:comment w:id="33" w:author="CATT (Rui)" w:date="2024-02-02T16:07:00Z" w:initials="C">
    <w:p w14:paraId="55686D79"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731D42">
      <w:pPr>
        <w:pStyle w:val="CommentText"/>
      </w:pPr>
      <w:r>
        <w:rPr>
          <w:rFonts w:hint="eastAsia"/>
        </w:rPr>
        <w:t>SCPAC          subseqnent CPAC</w:t>
      </w:r>
    </w:p>
    <w:p w14:paraId="49B40577" w14:textId="77777777" w:rsidR="006E0038" w:rsidRDefault="006E0038" w:rsidP="00731D42">
      <w:pPr>
        <w:pStyle w:val="CommentText"/>
      </w:pPr>
      <w:r>
        <w:t>[Comments]:</w:t>
      </w:r>
    </w:p>
    <w:p w14:paraId="65C30B73" w14:textId="77777777" w:rsidR="006E0038" w:rsidRDefault="006E0038" w:rsidP="00731D42">
      <w:pPr>
        <w:pStyle w:val="CommentText"/>
      </w:pPr>
    </w:p>
  </w:comment>
  <w:comment w:id="37" w:author="Huawei-YinghaoGuo" w:date="2024-02-02T16:07:00Z" w:initials="YG">
    <w:p w14:paraId="2371575A" w14:textId="66B3C243" w:rsidR="006E0038" w:rsidRDefault="006E0038"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731D42">
      <w:pPr>
        <w:pStyle w:val="CommentText"/>
      </w:pPr>
      <w:r>
        <w:rPr>
          <w:b/>
        </w:rPr>
        <w:t>[Description]</w:t>
      </w:r>
      <w:r>
        <w:t>: A definition for PDU set is needed</w:t>
      </w:r>
    </w:p>
    <w:p w14:paraId="3EE91BDE" w14:textId="77777777" w:rsidR="006E0038" w:rsidRDefault="006E0038" w:rsidP="00731D42">
      <w:pPr>
        <w:pStyle w:val="CommentText"/>
      </w:pPr>
      <w:r>
        <w:rPr>
          <w:b/>
        </w:rPr>
        <w:t>[Proposed Change]</w:t>
      </w:r>
      <w:r>
        <w:t>: Add a definition of PDU set</w:t>
      </w:r>
    </w:p>
    <w:p w14:paraId="198F7117" w14:textId="77777777" w:rsidR="006E0038" w:rsidRDefault="006E0038"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731D42">
      <w:pPr>
        <w:pStyle w:val="CommentText"/>
        <w:rPr>
          <w:rFonts w:eastAsia="DengXian"/>
          <w:lang w:eastAsia="zh-CN"/>
        </w:rPr>
      </w:pPr>
      <w:r>
        <w:t>[Comments]:</w:t>
      </w:r>
    </w:p>
  </w:comment>
  <w:comment w:id="38" w:author="CATT (Haocheng)" w:date="2024-02-02T16:07:00Z" w:initials="C">
    <w:p w14:paraId="121A6FD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731D42">
      <w:pPr>
        <w:pStyle w:val="CommentText"/>
      </w:pPr>
      <w:r>
        <w:t xml:space="preserve">[Comments]: </w:t>
      </w:r>
    </w:p>
    <w:p w14:paraId="64CD2EFC" w14:textId="77777777" w:rsidR="006E0038" w:rsidRDefault="006E0038" w:rsidP="00731D42">
      <w:pPr>
        <w:pStyle w:val="CommentText"/>
      </w:pPr>
    </w:p>
  </w:comment>
  <w:comment w:id="47" w:author="Ericsson (Tony)" w:date="2024-02-02T16:07:00Z" w:initials="E">
    <w:p w14:paraId="2C096EAC" w14:textId="77777777" w:rsidR="006E0038" w:rsidRDefault="006E0038"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731D42">
      <w:pPr>
        <w:pStyle w:val="CommentText"/>
      </w:pPr>
      <w:r>
        <w:rPr>
          <w:b/>
        </w:rPr>
        <w:t>[Proposed Change]</w:t>
      </w:r>
      <w:r>
        <w:t>: Roll back to the previour change as follows:</w:t>
      </w:r>
    </w:p>
    <w:p w14:paraId="397D6C09" w14:textId="77777777" w:rsidR="006E0038" w:rsidRDefault="006E0038"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731D42">
      <w:pPr>
        <w:pStyle w:val="CommentText"/>
      </w:pPr>
    </w:p>
    <w:p w14:paraId="60172529" w14:textId="77777777" w:rsidR="006E0038" w:rsidRDefault="006E0038"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731D42">
      <w:pPr>
        <w:pStyle w:val="CommentText"/>
      </w:pPr>
    </w:p>
  </w:comment>
  <w:comment w:id="48" w:author="ZTE (Tao)" w:date="2024-02-02T16:07:00Z" w:initials="ZTE">
    <w:p w14:paraId="6DC31AEB" w14:textId="6D80A49B" w:rsidR="006E0038" w:rsidRDefault="006E0038"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731D42">
      <w:pPr>
        <w:pStyle w:val="CommentText"/>
      </w:pPr>
      <w:r>
        <w:rPr>
          <w:b/>
        </w:rPr>
        <w:t>[Description]</w:t>
      </w:r>
      <w:r>
        <w:t>: multicast MCCH can be optionally provided.</w:t>
      </w:r>
    </w:p>
    <w:p w14:paraId="327D5A90" w14:textId="77777777" w:rsidR="006E0038" w:rsidRDefault="006E0038"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731D42">
      <w:pPr>
        <w:pStyle w:val="CommentText"/>
      </w:pPr>
      <w:r>
        <w:t xml:space="preserve">[Comments]: </w:t>
      </w:r>
    </w:p>
    <w:p w14:paraId="7A7ABE74" w14:textId="77777777" w:rsidR="006E0038" w:rsidRPr="005329A3" w:rsidRDefault="006E0038"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731D42">
      <w:pPr>
        <w:pStyle w:val="CommentText"/>
      </w:pPr>
    </w:p>
  </w:comment>
  <w:comment w:id="50" w:author="Huawei-YinghaoGuo" w:date="2024-02-02T16:07:00Z" w:initials="YG">
    <w:p w14:paraId="12DE781E" w14:textId="77777777" w:rsidR="006E0038" w:rsidRDefault="006E0038"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731D42">
      <w:pPr>
        <w:pStyle w:val="CommentText"/>
      </w:pPr>
      <w:r>
        <w:rPr>
          <w:b/>
        </w:rPr>
        <w:t>[Description]</w:t>
      </w:r>
      <w:r>
        <w:t>: The indirect-to-indirect path switching is missing for network controlled path switch.</w:t>
      </w:r>
    </w:p>
    <w:p w14:paraId="1F492977" w14:textId="77777777" w:rsidR="006E0038" w:rsidRDefault="006E0038" w:rsidP="00731D42">
      <w:pPr>
        <w:pStyle w:val="CommentText"/>
      </w:pPr>
      <w:r>
        <w:t xml:space="preserve">[Proposed Change]: </w:t>
      </w:r>
    </w:p>
    <w:p w14:paraId="7BF57190" w14:textId="77777777" w:rsidR="006E0038" w:rsidRDefault="006E0038" w:rsidP="00731D42">
      <w:pPr>
        <w:pStyle w:val="CommentText"/>
      </w:pPr>
      <w:r>
        <w:t>It is proposed to add the missing indirect-to-indirect path switching for network controlled path switch.</w:t>
      </w:r>
    </w:p>
    <w:p w14:paraId="374643C6" w14:textId="77777777" w:rsidR="006E0038" w:rsidRDefault="006E0038" w:rsidP="00731D42">
      <w:pPr>
        <w:pStyle w:val="CommentText"/>
      </w:pPr>
    </w:p>
    <w:p w14:paraId="0EFB3C1E" w14:textId="77777777" w:rsidR="006E0038" w:rsidRDefault="006E0038"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731D42">
      <w:pPr>
        <w:pStyle w:val="CommentText"/>
      </w:pPr>
    </w:p>
    <w:p w14:paraId="68443483" w14:textId="77777777" w:rsidR="006E0038" w:rsidRDefault="006E0038" w:rsidP="00731D42">
      <w:pPr>
        <w:pStyle w:val="CommentText"/>
      </w:pPr>
      <w:r>
        <w:t>[Comments]:</w:t>
      </w:r>
    </w:p>
  </w:comment>
  <w:comment w:id="51" w:author="Huawei-YinghaoGuo" w:date="2024-02-02T16:07:00Z" w:initials="YG">
    <w:p w14:paraId="285645E2" w14:textId="77777777" w:rsidR="006E0038" w:rsidRDefault="006E0038"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731D42">
      <w:pPr>
        <w:pStyle w:val="CommentText"/>
      </w:pPr>
      <w:r>
        <w:rPr>
          <w:b/>
        </w:rPr>
        <w:t>[Description]</w:t>
      </w:r>
      <w:r>
        <w:t>: Network controlled MP operation via SL relay/N3C relay UE is missing in the specs.</w:t>
      </w:r>
    </w:p>
    <w:p w14:paraId="55E11768" w14:textId="77777777" w:rsidR="006E0038" w:rsidRDefault="006E0038" w:rsidP="00731D42">
      <w:pPr>
        <w:pStyle w:val="CommentText"/>
      </w:pPr>
      <w:r>
        <w:t xml:space="preserve">[Proposed Change]: </w:t>
      </w:r>
    </w:p>
    <w:p w14:paraId="11B0018E" w14:textId="77777777" w:rsidR="006E0038" w:rsidRDefault="006E0038" w:rsidP="00731D42">
      <w:pPr>
        <w:pStyle w:val="CommentText"/>
      </w:pPr>
      <w:r>
        <w:t>It is proposed to add the missing Network controlled MP operation via SL relay/N3C relay UE as a seprate bullet.</w:t>
      </w:r>
    </w:p>
    <w:p w14:paraId="1C760E7A" w14:textId="77777777" w:rsidR="006E0038" w:rsidRDefault="006E0038" w:rsidP="00731D42">
      <w:pPr>
        <w:pStyle w:val="CommentText"/>
      </w:pPr>
    </w:p>
    <w:p w14:paraId="101901A7" w14:textId="77777777" w:rsidR="006E0038" w:rsidRDefault="006E0038" w:rsidP="00731D42">
      <w:pPr>
        <w:pStyle w:val="CommentText"/>
      </w:pPr>
      <w:r>
        <w:t>- Network controlled MP operation via SL relay/N3C relay UE.</w:t>
      </w:r>
    </w:p>
    <w:p w14:paraId="5B7E2867" w14:textId="77777777" w:rsidR="006E0038" w:rsidRDefault="006E0038" w:rsidP="00731D42">
      <w:pPr>
        <w:pStyle w:val="CommentText"/>
      </w:pPr>
    </w:p>
    <w:p w14:paraId="38963966" w14:textId="77777777" w:rsidR="006E0038" w:rsidRDefault="006E0038" w:rsidP="00731D42">
      <w:pPr>
        <w:pStyle w:val="CommentText"/>
      </w:pPr>
      <w:r>
        <w:t>[Comments]:</w:t>
      </w:r>
    </w:p>
  </w:comment>
  <w:comment w:id="62" w:author="Ericsson (Tony)" w:date="2024-02-02T16:07:00Z" w:initials="E">
    <w:p w14:paraId="43E434FA" w14:textId="77777777" w:rsidR="006E0038" w:rsidRDefault="006E0038"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731D42">
      <w:pPr>
        <w:pStyle w:val="CommentText"/>
      </w:pPr>
      <w:r>
        <w:rPr>
          <w:b/>
        </w:rPr>
        <w:t>[Proposed Change]</w:t>
      </w:r>
      <w:r>
        <w:t>: Implement the following change:</w:t>
      </w:r>
    </w:p>
    <w:p w14:paraId="6A062888" w14:textId="77777777" w:rsidR="006E0038" w:rsidRDefault="006E0038"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DB3D2A">
            <w:pPr>
              <w:rPr>
                <w:rFonts w:eastAsia="DengXian"/>
                <w:lang w:val="en-GB" w:eastAsia="en-GB"/>
              </w:rPr>
            </w:pPr>
          </w:p>
        </w:tc>
      </w:tr>
    </w:tbl>
    <w:p w14:paraId="65583159" w14:textId="3B23D1D9" w:rsidR="006E0038" w:rsidRDefault="006E0038"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DB3D2A">
            <w:pPr>
              <w:rPr>
                <w:rFonts w:eastAsia="DengXian"/>
                <w:lang w:val="en-GB" w:eastAsia="en-GB"/>
              </w:rPr>
            </w:pPr>
          </w:p>
        </w:tc>
      </w:tr>
    </w:tbl>
    <w:p w14:paraId="21313AB0" w14:textId="528C2444" w:rsidR="006E0038" w:rsidRDefault="006E0038" w:rsidP="00731D42">
      <w:pPr>
        <w:pStyle w:val="CommentText"/>
      </w:pPr>
    </w:p>
    <w:p w14:paraId="36375C5F" w14:textId="77777777" w:rsidR="006E0038" w:rsidRDefault="006E0038" w:rsidP="00731D42">
      <w:pPr>
        <w:pStyle w:val="CommentText"/>
      </w:pPr>
    </w:p>
  </w:comment>
  <w:comment w:id="63" w:author="NEC (Hisashi)" w:date="2024-02-02T16:07:00Z" w:initials="w">
    <w:p w14:paraId="6E8E4037" w14:textId="77777777" w:rsidR="006E0038" w:rsidRDefault="006E0038"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731D42">
      <w:pPr>
        <w:pStyle w:val="CommentText"/>
      </w:pPr>
      <w:r>
        <w:rPr>
          <w:b/>
        </w:rPr>
        <w:t>[Proposed Change]</w:t>
      </w:r>
      <w:r>
        <w:t>: Add the description of U2U relay.</w:t>
      </w:r>
    </w:p>
    <w:p w14:paraId="55007BCF" w14:textId="77777777" w:rsidR="006E0038" w:rsidRDefault="006E0038" w:rsidP="00731D42">
      <w:pPr>
        <w:pStyle w:val="CommentText"/>
      </w:pPr>
      <w:r>
        <w:t xml:space="preserve">[Comments]: </w:t>
      </w:r>
    </w:p>
    <w:p w14:paraId="2CEC1B0F" w14:textId="77777777" w:rsidR="006E0038" w:rsidRDefault="006E0038" w:rsidP="00731D42">
      <w:pPr>
        <w:pStyle w:val="CommentText"/>
      </w:pPr>
    </w:p>
  </w:comment>
  <w:comment w:id="64" w:author="Huawei-YinghaoGuo" w:date="2024-02-02T16:07:00Z" w:initials="YG">
    <w:p w14:paraId="0B460063" w14:textId="77777777" w:rsidR="006E0038" w:rsidRDefault="006E0038"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731D42">
      <w:pPr>
        <w:pStyle w:val="CommentText"/>
      </w:pPr>
      <w:r>
        <w:rPr>
          <w:b/>
        </w:rPr>
        <w:t>[Description]</w:t>
      </w:r>
      <w:r>
        <w:t>: The function of configuration of SRAP entity and PC5 Relay RLC channels for the support of L2 U2U relay is missing.</w:t>
      </w:r>
    </w:p>
    <w:p w14:paraId="50F60DBC" w14:textId="77777777" w:rsidR="006E0038" w:rsidRDefault="006E0038" w:rsidP="00731D42">
      <w:pPr>
        <w:pStyle w:val="CommentText"/>
      </w:pPr>
      <w:r>
        <w:t xml:space="preserve">[Proposed Change]: </w:t>
      </w:r>
    </w:p>
    <w:p w14:paraId="556B5073" w14:textId="77777777" w:rsidR="006E0038" w:rsidRDefault="006E0038" w:rsidP="00731D42">
      <w:pPr>
        <w:pStyle w:val="CommentText"/>
      </w:pPr>
      <w:r>
        <w:t>It is proposed to add the missing the function of configuration of SRAP entity and PC5 Relay RLC channels for the support of L2 U2U relay as a new bullet.</w:t>
      </w:r>
    </w:p>
    <w:p w14:paraId="4D3B5F67" w14:textId="77777777" w:rsidR="006E0038" w:rsidRDefault="006E0038" w:rsidP="00731D42">
      <w:pPr>
        <w:pStyle w:val="CommentText"/>
      </w:pPr>
    </w:p>
    <w:p w14:paraId="6B671D17" w14:textId="77777777" w:rsidR="006E0038" w:rsidRDefault="006E0038" w:rsidP="00731D42">
      <w:pPr>
        <w:pStyle w:val="CommentText"/>
      </w:pPr>
      <w:r>
        <w:t>-  Configuration of SRAP entity and PC5 Relay RLC channels for the support of L2 U2U relay.</w:t>
      </w:r>
    </w:p>
    <w:p w14:paraId="101068FF" w14:textId="77777777" w:rsidR="006E0038" w:rsidRDefault="006E0038" w:rsidP="00731D42">
      <w:pPr>
        <w:pStyle w:val="CommentText"/>
      </w:pPr>
    </w:p>
    <w:p w14:paraId="7AB26F01" w14:textId="77777777" w:rsidR="006E0038" w:rsidRDefault="006E0038" w:rsidP="00731D42">
      <w:pPr>
        <w:pStyle w:val="CommentText"/>
      </w:pPr>
      <w:r>
        <w:t>[Comments]:</w:t>
      </w:r>
    </w:p>
  </w:comment>
  <w:comment w:id="89" w:author="Huawei-YinghaoGuo" w:date="2024-02-02T16:07:00Z" w:initials="YG">
    <w:p w14:paraId="57032F45" w14:textId="77777777" w:rsidR="006E0038" w:rsidRDefault="006E0038"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731D42">
      <w:pPr>
        <w:pStyle w:val="CommentText"/>
      </w:pPr>
      <w:r>
        <w:t xml:space="preserve">[Proposed Change]: </w:t>
      </w:r>
    </w:p>
    <w:p w14:paraId="1DFD1079" w14:textId="77777777" w:rsidR="006E0038" w:rsidRDefault="006E0038" w:rsidP="00731D42">
      <w:pPr>
        <w:pStyle w:val="CommentText"/>
      </w:pPr>
      <w:r>
        <w:t>It is proposed to clarify that this is only applicable for the case when the L2 U2N Remote UE not configured with MP.</w:t>
      </w:r>
    </w:p>
    <w:p w14:paraId="38B000CE" w14:textId="77777777" w:rsidR="006E0038" w:rsidRDefault="006E0038" w:rsidP="00731D42">
      <w:pPr>
        <w:pStyle w:val="CommentText"/>
      </w:pPr>
    </w:p>
    <w:p w14:paraId="278E28B7" w14:textId="77777777" w:rsidR="006E0038" w:rsidRDefault="006E0038"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731D42">
      <w:pPr>
        <w:pStyle w:val="CommentText"/>
      </w:pPr>
    </w:p>
    <w:p w14:paraId="3F9A5441" w14:textId="77777777" w:rsidR="006E0038" w:rsidRDefault="006E0038" w:rsidP="00731D42">
      <w:pPr>
        <w:pStyle w:val="CommentText"/>
        <w:rPr>
          <w:rFonts w:eastAsiaTheme="minorEastAsia"/>
        </w:rPr>
      </w:pPr>
      <w:r>
        <w:t>[Comments]:</w:t>
      </w:r>
    </w:p>
  </w:comment>
  <w:comment w:id="104" w:author="ZTE(Eswar)" w:date="2024-02-02T16:07:00Z" w:initials="Z">
    <w:p w14:paraId="1A0C3793" w14:textId="77777777" w:rsidR="006E0038" w:rsidRDefault="006E0038" w:rsidP="00731D42">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6E0038" w:rsidRDefault="006E0038" w:rsidP="00731D42">
      <w:pPr>
        <w:pStyle w:val="CommentText"/>
      </w:pPr>
      <w:r>
        <w:rPr>
          <w:b/>
        </w:rPr>
        <w:t>[Proposed Change]</w:t>
      </w:r>
      <w:r>
        <w:t xml:space="preserve">: Add “(e)” infront of RedCap. </w:t>
      </w:r>
    </w:p>
    <w:p w14:paraId="3F6C69E4" w14:textId="77777777" w:rsidR="006E0038" w:rsidRDefault="006E0038"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731D42">
      <w:pPr>
        <w:pStyle w:val="CommentText"/>
      </w:pPr>
    </w:p>
  </w:comment>
  <w:comment w:id="105" w:author="ZTE(Eswar)" w:date="2024-02-02T16:07:00Z" w:initials="Z">
    <w:p w14:paraId="6A2F1ADD" w14:textId="77777777" w:rsidR="006E0038" w:rsidRDefault="006E0038" w:rsidP="00731D42">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731D42">
      <w:pPr>
        <w:pStyle w:val="CommentText"/>
      </w:pPr>
      <w:r>
        <w:rPr>
          <w:b/>
        </w:rPr>
        <w:t>[Description]</w:t>
      </w:r>
      <w:r>
        <w:t xml:space="preserve">: eRedCap UE description is missing.  </w:t>
      </w:r>
    </w:p>
    <w:p w14:paraId="0D6C2B8E" w14:textId="77777777" w:rsidR="006E0038" w:rsidRDefault="006E0038" w:rsidP="00731D42">
      <w:pPr>
        <w:pStyle w:val="CommentText"/>
      </w:pPr>
      <w:r>
        <w:t xml:space="preserve">[Proposed Change]: </w:t>
      </w:r>
    </w:p>
    <w:p w14:paraId="1C7447F2"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731D42">
      <w:pPr>
        <w:pStyle w:val="CommentText"/>
      </w:pPr>
      <w:r>
        <w:t xml:space="preserve">[Comments]: </w:t>
      </w:r>
    </w:p>
    <w:p w14:paraId="2A234892" w14:textId="77777777" w:rsidR="006E0038" w:rsidRDefault="006E0038" w:rsidP="00731D42">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731D42">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731D42">
      <w:pPr>
        <w:pStyle w:val="CommentText"/>
      </w:pPr>
      <w:r>
        <w:t>[Description]: See Z420</w:t>
      </w:r>
    </w:p>
    <w:p w14:paraId="4D865EEC" w14:textId="77777777" w:rsidR="006E0038" w:rsidRDefault="006E0038" w:rsidP="00731D42">
      <w:pPr>
        <w:pStyle w:val="CommentText"/>
      </w:pPr>
      <w:r>
        <w:rPr>
          <w:b/>
        </w:rPr>
        <w:t>[Proposed Change]</w:t>
      </w:r>
      <w:r>
        <w:t>: Change to:  “</w:t>
      </w:r>
      <w:r>
        <w:rPr>
          <w:color w:val="FF0000"/>
          <w:u w:val="single"/>
        </w:rPr>
        <w:t>an (e)</w:t>
      </w:r>
      <w:r>
        <w:t>RedCap”</w:t>
      </w:r>
    </w:p>
    <w:p w14:paraId="77317FE5" w14:textId="77777777" w:rsidR="006E0038" w:rsidRDefault="006E0038" w:rsidP="00731D42">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731D42">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731D42">
      <w:pPr>
        <w:pStyle w:val="CommentText"/>
      </w:pPr>
      <w:r>
        <w:t>[Description]: See Z421</w:t>
      </w:r>
    </w:p>
    <w:p w14:paraId="58950B86" w14:textId="77777777" w:rsidR="006E0038" w:rsidRDefault="006E0038" w:rsidP="00731D42">
      <w:pPr>
        <w:pStyle w:val="CommentText"/>
      </w:pPr>
      <w:r>
        <w:t xml:space="preserve">[Proposed Change]: </w:t>
      </w:r>
    </w:p>
    <w:p w14:paraId="57C96AA0"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731D42">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731D42">
      <w:pPr>
        <w:pStyle w:val="CommentText"/>
      </w:pPr>
    </w:p>
  </w:comment>
  <w:comment w:id="121" w:author="Sharp(Fangying Xiao)-02" w:date="2024-02-02T16:07:00Z" w:initials="XFY">
    <w:p w14:paraId="21335682" w14:textId="77777777" w:rsidR="006E0038" w:rsidRDefault="006E0038"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731D42">
      <w:pPr>
        <w:pStyle w:val="CommentText"/>
      </w:pPr>
      <w:r>
        <w:rPr>
          <w:b/>
        </w:rPr>
        <w:t>[Description]</w:t>
      </w:r>
      <w:r>
        <w:t>: This “or” should be “and”.</w:t>
      </w:r>
    </w:p>
    <w:p w14:paraId="12E923F3" w14:textId="77777777" w:rsidR="006E0038" w:rsidRDefault="006E0038" w:rsidP="00731D42">
      <w:pPr>
        <w:pStyle w:val="CommentText"/>
      </w:pPr>
      <w:r>
        <w:t xml:space="preserve">[Proposed Change]: </w:t>
      </w:r>
    </w:p>
    <w:p w14:paraId="1AAA5CB7" w14:textId="77777777" w:rsidR="006E0038" w:rsidRDefault="006E0038"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DB3D2A">
      <w:pPr>
        <w:pStyle w:val="B2"/>
      </w:pPr>
      <w:r>
        <w:rPr>
          <w:color w:val="FF0000"/>
          <w:u w:val="single"/>
        </w:rPr>
        <w:t>2&gt; if</w:t>
      </w:r>
      <w:r>
        <w:t xml:space="preserve"> the UE is not capable of NES cell DTX/DRX; and</w:t>
      </w:r>
    </w:p>
    <w:p w14:paraId="78F6457B" w14:textId="77777777" w:rsidR="006E0038" w:rsidRDefault="006E0038"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731D42">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731D42">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6E0038" w:rsidRDefault="006E0038" w:rsidP="00731D42">
      <w:pPr>
        <w:pStyle w:val="CommentText"/>
      </w:pPr>
      <w:r>
        <w:t>[Huawei - Rapporteur] Changes to be done according to J060</w:t>
      </w:r>
    </w:p>
    <w:p w14:paraId="70797C23" w14:textId="77777777" w:rsidR="006E0038" w:rsidRDefault="006E0038"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731D42">
      <w:pPr>
        <w:pStyle w:val="CommentText"/>
      </w:pPr>
    </w:p>
  </w:comment>
  <w:comment w:id="126" w:author="Huawei-YinghaoGuo" w:date="2024-02-02T16:07:00Z" w:initials="YG">
    <w:p w14:paraId="6899780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731D42">
      <w:pPr>
        <w:pStyle w:val="CommentText"/>
      </w:pPr>
      <w:r>
        <w:rPr>
          <w:b/>
        </w:rPr>
        <w:t>[Description]</w:t>
      </w:r>
      <w:r>
        <w:t>: cellBarredNTN used instead of cellBarredATG in the ATG section.</w:t>
      </w:r>
    </w:p>
    <w:p w14:paraId="1AD30BB6" w14:textId="77777777" w:rsidR="006E0038" w:rsidRDefault="006E0038" w:rsidP="00731D42">
      <w:pPr>
        <w:pStyle w:val="CommentText"/>
      </w:pPr>
      <w:r>
        <w:rPr>
          <w:b/>
        </w:rPr>
        <w:t>[Proposed Change]</w:t>
      </w:r>
      <w:r>
        <w:t>: Change cellBarredNTN to cellBarredATG in this bullet (two instances).</w:t>
      </w:r>
    </w:p>
    <w:p w14:paraId="0ABF013A" w14:textId="77777777" w:rsidR="006E0038" w:rsidRDefault="006E0038" w:rsidP="00731D42">
      <w:pPr>
        <w:pStyle w:val="CommentText"/>
      </w:pPr>
      <w:r>
        <w:rPr>
          <w:b/>
        </w:rPr>
        <w:t>[Comments]</w:t>
      </w:r>
      <w:r>
        <w:t>:</w:t>
      </w:r>
      <w:r>
        <w:rPr>
          <w:rFonts w:hint="eastAsia"/>
        </w:rPr>
        <w:t>CMCC(Chaili):Agree with this comment.</w:t>
      </w:r>
    </w:p>
    <w:p w14:paraId="512B1036" w14:textId="77777777" w:rsidR="006E0038" w:rsidRDefault="006E0038" w:rsidP="00731D42">
      <w:pPr>
        <w:pStyle w:val="CommentText"/>
      </w:pPr>
    </w:p>
  </w:comment>
  <w:comment w:id="127" w:author="CATT (Tangxun)" w:date="2024-02-02T16:07:00Z" w:initials="C">
    <w:p w14:paraId="0DB633E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731D42">
      <w:pPr>
        <w:pStyle w:val="CommentText"/>
      </w:pPr>
    </w:p>
    <w:p w14:paraId="4CD06CD3" w14:textId="77777777" w:rsidR="006E0038" w:rsidRDefault="006E0038" w:rsidP="00731D42">
      <w:pPr>
        <w:pStyle w:val="CommentText"/>
      </w:pPr>
    </w:p>
  </w:comment>
  <w:comment w:id="128" w:author="CATT (Tangxun)" w:date="2024-02-02T16:07:00Z" w:initials="C">
    <w:p w14:paraId="077F48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731D42">
      <w:pPr>
        <w:pStyle w:val="CommentText"/>
      </w:pPr>
    </w:p>
  </w:comment>
  <w:comment w:id="129" w:author="Huawei-YinghaoGuo" w:date="2024-02-02T16:07:00Z" w:initials="YG">
    <w:p w14:paraId="396D4B9E" w14:textId="77777777" w:rsidR="006E0038" w:rsidRDefault="006E0038"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731D42">
      <w:pPr>
        <w:pStyle w:val="CommentText"/>
      </w:pPr>
      <w:r>
        <w:rPr>
          <w:b/>
        </w:rPr>
        <w:t>[Description]</w:t>
      </w:r>
      <w:r>
        <w:t>: The procedure for ATG and NTN are the same and can be merged into the same paragraph</w:t>
      </w:r>
    </w:p>
    <w:p w14:paraId="0AD20F1E" w14:textId="77777777" w:rsidR="006E0038" w:rsidRDefault="006E0038" w:rsidP="00731D42">
      <w:pPr>
        <w:pStyle w:val="CommentText"/>
      </w:pPr>
      <w:r>
        <w:rPr>
          <w:b/>
        </w:rPr>
        <w:t>[Proposed Change]</w:t>
      </w:r>
      <w:r>
        <w:t>: merge the ATG and NTN barring procedure into the same paragraph</w:t>
      </w:r>
    </w:p>
    <w:p w14:paraId="48843C9C" w14:textId="77777777" w:rsidR="006E0038" w:rsidRDefault="006E0038" w:rsidP="00731D42">
      <w:pPr>
        <w:pStyle w:val="CommentText"/>
      </w:pPr>
      <w:r>
        <w:rPr>
          <w:b/>
        </w:rPr>
        <w:t>[Comments]</w:t>
      </w:r>
      <w:r>
        <w:t>:Nokia: we agree with C001 – then merging is not possible, right?</w:t>
      </w:r>
    </w:p>
    <w:p w14:paraId="41915129" w14:textId="77777777" w:rsidR="006E0038" w:rsidRDefault="006E0038"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DB3D2A">
      <w:pPr>
        <w:pStyle w:val="B1"/>
      </w:pPr>
      <w:r>
        <w:t>“1&gt;</w:t>
      </w:r>
      <w:r>
        <w:tab/>
        <w:t xml:space="preserve">if the access is for </w:t>
      </w:r>
      <w:r>
        <w:rPr>
          <w:rFonts w:eastAsia="SimSun"/>
        </w:rPr>
        <w:t>ATG</w:t>
      </w:r>
      <w:r>
        <w:t>:”</w:t>
      </w:r>
    </w:p>
    <w:p w14:paraId="44422E8C" w14:textId="77777777" w:rsidR="006E0038" w:rsidRDefault="006E0038"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731D42">
      <w:pPr>
        <w:pStyle w:val="CommentText"/>
      </w:pPr>
      <w:r>
        <w:rPr>
          <w:b/>
        </w:rPr>
        <w:t>[Comments]</w:t>
      </w:r>
      <w:r>
        <w:t>: Nokia: Agree Huawei: Agree.</w:t>
      </w:r>
    </w:p>
    <w:p w14:paraId="53262DBF" w14:textId="77777777" w:rsidR="006E0038" w:rsidRDefault="006E0038" w:rsidP="00731D42">
      <w:pPr>
        <w:pStyle w:val="CommentText"/>
      </w:pPr>
    </w:p>
  </w:comment>
  <w:comment w:id="133" w:author="Intel - Marta" w:date="2024-02-02T16:07:00Z" w:initials="I">
    <w:p w14:paraId="51355C1A" w14:textId="77777777" w:rsidR="006E0038" w:rsidRDefault="006E0038"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731D42">
      <w:pPr>
        <w:pStyle w:val="CommentText"/>
      </w:pPr>
      <w:r>
        <w:rPr>
          <w:b/>
          <w:bCs/>
        </w:rPr>
        <w:t>[Description]</w:t>
      </w:r>
      <w:r>
        <w:t>: It seems unnecessary to say twice that UE supports NES Cell DTX/DRX in same IF condition:</w:t>
      </w:r>
    </w:p>
    <w:p w14:paraId="21084DCD" w14:textId="77777777" w:rsidR="006E0038" w:rsidRDefault="006E0038"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731D42">
      <w:pPr>
        <w:pStyle w:val="CommentText"/>
      </w:pPr>
    </w:p>
    <w:p w14:paraId="744D6F4E" w14:textId="77777777" w:rsidR="006E0038" w:rsidRDefault="006E0038" w:rsidP="00731D42">
      <w:pPr>
        <w:pStyle w:val="CommentText"/>
      </w:pPr>
      <w:r>
        <w:rPr>
          <w:b/>
          <w:bCs/>
        </w:rPr>
        <w:t>[Proposed Change]</w:t>
      </w:r>
      <w:r>
        <w:t>: Suggest the following changes:</w:t>
      </w:r>
    </w:p>
    <w:p w14:paraId="0FAB1ED2" w14:textId="77777777" w:rsidR="006E0038" w:rsidRDefault="006E0038"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731D42">
      <w:pPr>
        <w:pStyle w:val="CommentText"/>
      </w:pPr>
      <w:r>
        <w:t> </w:t>
      </w:r>
    </w:p>
    <w:p w14:paraId="01FF7981" w14:textId="77777777" w:rsidR="006E0038" w:rsidRDefault="006E0038"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731D42">
      <w:pPr>
        <w:pStyle w:val="CommentText"/>
      </w:pPr>
    </w:p>
    <w:p w14:paraId="6D45F1D0" w14:textId="77777777" w:rsidR="006E0038" w:rsidRDefault="006E0038" w:rsidP="00731D42">
      <w:pPr>
        <w:pStyle w:val="CommentText"/>
      </w:pPr>
      <w:r>
        <w:rPr>
          <w:b/>
          <w:bCs/>
        </w:rPr>
        <w:t>[Comments]</w:t>
      </w:r>
      <w:r>
        <w:t>: Rapporteur: This was modelled after RedCap, so if we are to make this change RedCap should also be changed.</w:t>
      </w:r>
    </w:p>
    <w:p w14:paraId="4B897189" w14:textId="1218B51F" w:rsidR="006E0038" w:rsidRDefault="006E0038"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731D42">
      <w:pPr>
        <w:pStyle w:val="CommentText"/>
      </w:pPr>
      <w:r>
        <w:rPr>
          <w:b/>
        </w:rPr>
        <w:t>[Description]</w:t>
      </w:r>
      <w:r>
        <w:t>: What is “supports NES cell DTX/DRX”? We should be clear with this and there does not seem to be definition.</w:t>
      </w:r>
    </w:p>
    <w:p w14:paraId="6A6B3F88" w14:textId="77777777" w:rsidR="006E0038" w:rsidRDefault="006E0038" w:rsidP="00731D42">
      <w:pPr>
        <w:pStyle w:val="CommentText"/>
      </w:pPr>
      <w:r>
        <w:rPr>
          <w:b/>
        </w:rPr>
        <w:t>[Proposed Change]</w:t>
      </w:r>
      <w:r>
        <w:t>: Refere to corresponding UE capability i.e. nes-CellDTX-DRX-r18</w:t>
      </w:r>
    </w:p>
    <w:p w14:paraId="3C505508" w14:textId="77777777" w:rsidR="006E0038" w:rsidRDefault="006E0038" w:rsidP="00731D42">
      <w:pPr>
        <w:pStyle w:val="CommentText"/>
      </w:pPr>
      <w:r>
        <w:rPr>
          <w:b/>
        </w:rPr>
        <w:t>[Comments]</w:t>
      </w:r>
      <w:r>
        <w:t>: Rapporteur: Propose as to be discussed together with NES RRC open issue 1 as this capability has 3 options.</w:t>
      </w:r>
    </w:p>
    <w:p w14:paraId="0957164A" w14:textId="77777777" w:rsidR="006E0038" w:rsidRDefault="006E0038" w:rsidP="00731D42">
      <w:pPr>
        <w:pStyle w:val="CommentText"/>
      </w:pPr>
    </w:p>
  </w:comment>
  <w:comment w:id="135" w:author="Huawei-YinghaoGuo" w:date="2024-02-02T16:07:00Z" w:initials="YG">
    <w:p w14:paraId="14E85BED" w14:textId="77777777" w:rsidR="006E0038" w:rsidRDefault="006E0038"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731D42">
      <w:pPr>
        <w:pStyle w:val="CommentText"/>
      </w:pPr>
      <w:r>
        <w:t>[Comments]:</w:t>
      </w:r>
    </w:p>
    <w:p w14:paraId="347538DD" w14:textId="77777777" w:rsidR="006E0038" w:rsidRDefault="006E0038" w:rsidP="00731D42">
      <w:pPr>
        <w:pStyle w:val="CommentText"/>
      </w:pPr>
    </w:p>
  </w:comment>
  <w:comment w:id="136" w:author="vivo-Chenli" w:date="2024-02-02T16:07:00Z" w:initials="v">
    <w:p w14:paraId="043F74B7" w14:textId="77777777" w:rsidR="006E0038" w:rsidRDefault="006E0038"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731D42">
      <w:pPr>
        <w:pStyle w:val="CommentText"/>
      </w:pPr>
      <w:r>
        <w:rPr>
          <w:b/>
        </w:rPr>
        <w:t>[Description]</w:t>
      </w:r>
      <w:r>
        <w:t xml:space="preserve">: </w:t>
      </w:r>
      <w:r>
        <w:rPr>
          <w:rFonts w:hint="eastAsia"/>
        </w:rPr>
        <w:t>Ther</w:t>
      </w:r>
      <w:r>
        <w:t>e is no eRedCap specific initial DL or UL BWP</w:t>
      </w:r>
    </w:p>
    <w:p w14:paraId="1C1373C2" w14:textId="77777777" w:rsidR="006E0038" w:rsidRDefault="006E0038"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DB3D2A">
      <w:r>
        <w:t>Comments: N/A</w:t>
      </w:r>
    </w:p>
    <w:p w14:paraId="542E7A09" w14:textId="77777777" w:rsidR="006E0038" w:rsidRDefault="006E0038" w:rsidP="00731D42">
      <w:pPr>
        <w:pStyle w:val="CommentText"/>
      </w:pPr>
    </w:p>
    <w:p w14:paraId="737E3772" w14:textId="77777777" w:rsidR="006E0038" w:rsidRDefault="006E0038" w:rsidP="00731D42">
      <w:pPr>
        <w:pStyle w:val="CommentText"/>
      </w:pPr>
      <w:r>
        <w:t xml:space="preserve">[Comments]: </w:t>
      </w:r>
    </w:p>
    <w:p w14:paraId="1A0C1CFC" w14:textId="77777777" w:rsidR="006E0038" w:rsidRDefault="006E0038" w:rsidP="00731D42">
      <w:pPr>
        <w:pStyle w:val="CommentText"/>
      </w:pPr>
    </w:p>
  </w:comment>
  <w:comment w:id="138" w:author="ZTE(Eswar)" w:date="2024-02-02T16:07:00Z" w:initials="Z">
    <w:p w14:paraId="22083EED" w14:textId="77777777" w:rsidR="006E0038" w:rsidRDefault="006E0038" w:rsidP="00731D42">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731D42">
      <w:pPr>
        <w:pStyle w:val="CommentText"/>
      </w:pPr>
      <w:r>
        <w:t>[Description]: See Z421</w:t>
      </w:r>
    </w:p>
    <w:p w14:paraId="13B03A7F" w14:textId="77777777" w:rsidR="006E0038" w:rsidRDefault="006E0038" w:rsidP="00731D42">
      <w:pPr>
        <w:pStyle w:val="CommentText"/>
      </w:pPr>
      <w:r>
        <w:t xml:space="preserve">[Proposed Change]: </w:t>
      </w:r>
    </w:p>
    <w:p w14:paraId="2D6722E2" w14:textId="77777777" w:rsidR="006E0038" w:rsidRDefault="006E0038"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731D42">
      <w:pPr>
        <w:pStyle w:val="CommentText"/>
      </w:pPr>
    </w:p>
    <w:p w14:paraId="14C90D68" w14:textId="77777777" w:rsidR="006E0038" w:rsidRDefault="006E0038" w:rsidP="00731D42">
      <w:pPr>
        <w:pStyle w:val="CommentText"/>
      </w:pPr>
      <w:r>
        <w:t xml:space="preserve">[Comments]: </w:t>
      </w:r>
    </w:p>
    <w:p w14:paraId="04D3727C" w14:textId="77777777" w:rsidR="006E0038" w:rsidRDefault="006E0038" w:rsidP="00731D42">
      <w:pPr>
        <w:pStyle w:val="CommentText"/>
      </w:pPr>
    </w:p>
  </w:comment>
  <w:comment w:id="139" w:author="Huawei-YinghaoGuo" w:date="2024-02-02T16:07:00Z" w:initials="YG">
    <w:p w14:paraId="650076AA" w14:textId="77777777" w:rsidR="006E0038" w:rsidRDefault="006E0038"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731D42">
      <w:pPr>
        <w:pStyle w:val="CommentText"/>
      </w:pPr>
      <w:r>
        <w:t>[Comments]:</w:t>
      </w:r>
    </w:p>
  </w:comment>
  <w:comment w:id="140" w:author="Ericsson (Tony)" w:date="2024-02-02T16:07:00Z" w:initials="E">
    <w:p w14:paraId="633A7974" w14:textId="77777777" w:rsidR="006E0038" w:rsidRDefault="006E0038"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731D42">
      <w:pPr>
        <w:pStyle w:val="CommentText"/>
      </w:pPr>
      <w:r>
        <w:t xml:space="preserve">[Comments]: </w:t>
      </w:r>
    </w:p>
    <w:p w14:paraId="1C5A1165" w14:textId="77777777" w:rsidR="006E0038" w:rsidRDefault="006E0038" w:rsidP="00731D42">
      <w:pPr>
        <w:pStyle w:val="CommentText"/>
      </w:pPr>
    </w:p>
  </w:comment>
  <w:comment w:id="141" w:author="Ericsson (Helka-Liina)" w:date="2024-02-02T16:07:00Z" w:initials="HLM">
    <w:p w14:paraId="7F491788" w14:textId="78873A9F" w:rsidR="006E0038" w:rsidRDefault="006E0038"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731D42">
      <w:pPr>
        <w:pStyle w:val="CommentText"/>
      </w:pPr>
    </w:p>
    <w:p w14:paraId="1DDC5C0D" w14:textId="77777777" w:rsidR="006E0038" w:rsidRDefault="006E0038" w:rsidP="00731D42">
      <w:pPr>
        <w:pStyle w:val="CommentText"/>
      </w:pPr>
      <w:r>
        <w:t>This is in multiple places: 5.2.2.4.2, 5.2.2.4.3, 5.2.2.4.5</w:t>
      </w:r>
    </w:p>
    <w:p w14:paraId="28D0591A" w14:textId="77777777" w:rsidR="006E0038" w:rsidRDefault="006E0038" w:rsidP="00731D42">
      <w:pPr>
        <w:pStyle w:val="CommentText"/>
      </w:pPr>
      <w:r>
        <w:rPr>
          <w:b/>
          <w:bCs/>
        </w:rPr>
        <w:t>[Proposed Change]</w:t>
      </w:r>
      <w:r>
        <w:t>: Remove "if the UE ia aerial UE"</w:t>
      </w:r>
    </w:p>
    <w:p w14:paraId="1D2BBCCE" w14:textId="2C9E9AF5" w:rsidR="006E0038" w:rsidRDefault="006E0038"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731D42">
      <w:pPr>
        <w:pStyle w:val="CommentText"/>
      </w:pPr>
    </w:p>
  </w:comment>
  <w:comment w:id="142" w:author="Sharp(Fangying Xiao)-02" w:date="2024-02-02T16:07:00Z" w:initials="XFY">
    <w:p w14:paraId="1217252F" w14:textId="77777777" w:rsidR="006E0038" w:rsidRDefault="006E0038" w:rsidP="00731D42">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6E0038" w:rsidRDefault="006E0038"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6E0038" w:rsidRDefault="006E0038" w:rsidP="00731D42">
      <w:pPr>
        <w:pStyle w:val="CommentText"/>
      </w:pPr>
      <w:r>
        <w:t xml:space="preserve">Suggest to add the following description before this “else” to cover </w:t>
      </w:r>
      <w:r>
        <w:rPr>
          <w:i/>
        </w:rPr>
        <w:t>nr-NS-PmaxListAerial</w:t>
      </w:r>
      <w:r>
        <w:t xml:space="preserve"> absent case:</w:t>
      </w:r>
    </w:p>
    <w:p w14:paraId="37E567E1" w14:textId="77777777" w:rsidR="006E0038" w:rsidRDefault="006E0038"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6E0038" w:rsidRDefault="006E0038"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731D42">
      <w:pPr>
        <w:pStyle w:val="CommentText"/>
        <w:rPr>
          <w:rFonts w:eastAsiaTheme="minorEastAsia"/>
        </w:rPr>
      </w:pPr>
      <w:r>
        <w:t>[Comments]:</w:t>
      </w:r>
    </w:p>
    <w:p w14:paraId="32E87D06" w14:textId="77777777" w:rsidR="006E0038" w:rsidRDefault="006E0038" w:rsidP="00731D42">
      <w:pPr>
        <w:pStyle w:val="CommentText"/>
      </w:pPr>
    </w:p>
  </w:comment>
  <w:comment w:id="143" w:author="ZTE(Eswar)" w:date="2024-02-02T16:07:00Z" w:initials="Z">
    <w:p w14:paraId="035E0250" w14:textId="77777777" w:rsidR="006E0038" w:rsidRDefault="006E0038" w:rsidP="00731D42">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731D42">
      <w:pPr>
        <w:pStyle w:val="CommentText"/>
      </w:pPr>
      <w:r>
        <w:t>[Description]: See Z420</w:t>
      </w:r>
    </w:p>
    <w:p w14:paraId="0D702CC0" w14:textId="77777777" w:rsidR="006E0038" w:rsidRDefault="006E0038" w:rsidP="00731D42">
      <w:pPr>
        <w:pStyle w:val="CommentText"/>
      </w:pPr>
      <w:r>
        <w:rPr>
          <w:b/>
        </w:rPr>
        <w:t>[Proposed Change]</w:t>
      </w:r>
      <w:r>
        <w:t>: change as “(e)RedCap”</w:t>
      </w:r>
    </w:p>
    <w:p w14:paraId="798739F9" w14:textId="77777777" w:rsidR="006E0038" w:rsidRDefault="006E0038" w:rsidP="00731D42">
      <w:pPr>
        <w:pStyle w:val="CommentText"/>
      </w:pPr>
      <w:r>
        <w:t xml:space="preserve">[Comments]: </w:t>
      </w:r>
    </w:p>
    <w:p w14:paraId="5AC81891" w14:textId="77777777" w:rsidR="006E0038" w:rsidRDefault="006E0038" w:rsidP="00731D42">
      <w:pPr>
        <w:pStyle w:val="CommentText"/>
      </w:pPr>
    </w:p>
  </w:comment>
  <w:comment w:id="144" w:author="LGE (SangWon)" w:date="2024-02-02T16:07:00Z" w:initials="a">
    <w:p w14:paraId="489E4CD0" w14:textId="499C75F5" w:rsidR="006E0038" w:rsidRDefault="006E0038"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731D42">
      <w:pPr>
        <w:pStyle w:val="CommentText"/>
      </w:pPr>
      <w:r>
        <w:rPr>
          <w:b/>
        </w:rPr>
        <w:t>[Proposed Change]</w:t>
      </w:r>
      <w:r>
        <w:t>: Put 'that the UE has joined' at the end of the sentence</w:t>
      </w:r>
    </w:p>
    <w:p w14:paraId="30A14FF8" w14:textId="77777777" w:rsidR="006E0038" w:rsidRDefault="006E0038" w:rsidP="00731D42">
      <w:pPr>
        <w:pStyle w:val="CommentText"/>
      </w:pPr>
      <w:r>
        <w:t xml:space="preserve">[Comments]: </w:t>
      </w:r>
    </w:p>
    <w:p w14:paraId="75C86C6E" w14:textId="77777777" w:rsidR="006E0038" w:rsidRPr="00934B30" w:rsidRDefault="006E0038"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6E0038" w:rsidRDefault="006E0038" w:rsidP="00731D42">
      <w:pPr>
        <w:pStyle w:val="CommentText"/>
      </w:pPr>
    </w:p>
  </w:comment>
  <w:comment w:id="145" w:author="Sharp(Fangying Xiao)" w:date="2024-02-02T16:07:00Z" w:initials="XFY">
    <w:p w14:paraId="2CDC3BDC" w14:textId="3B3019C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731D42">
      <w:pPr>
        <w:pStyle w:val="CommentText"/>
      </w:pPr>
      <w:r>
        <w:rPr>
          <w:b/>
        </w:rPr>
        <w:t>[Description]</w:t>
      </w:r>
      <w:r>
        <w:t xml:space="preserve">: Multicast MCCH is optionally supported. </w:t>
      </w:r>
    </w:p>
    <w:p w14:paraId="38193DA1" w14:textId="77777777" w:rsidR="006E0038" w:rsidRDefault="006E0038"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DB3D2A">
      <w:pPr>
        <w:pStyle w:val="B6"/>
      </w:pPr>
      <w:r>
        <w:t xml:space="preserve"> 6&gt;</w:t>
      </w:r>
      <w:r>
        <w:tab/>
        <w:t>if the cell is not the cell from which the previous RRCRelease message is received:</w:t>
      </w:r>
    </w:p>
    <w:p w14:paraId="5EED6080" w14:textId="77777777" w:rsidR="006E0038" w:rsidRDefault="006E0038"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731D42">
      <w:pPr>
        <w:pStyle w:val="CommentText"/>
      </w:pPr>
    </w:p>
    <w:p w14:paraId="13A9085D" w14:textId="77777777" w:rsidR="006E0038" w:rsidRDefault="006E0038"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DB3D2A">
      <w:pPr>
        <w:rPr>
          <w:rFonts w:eastAsia="DengXian"/>
          <w:lang w:val="en-US" w:eastAsia="zh-CN"/>
        </w:rPr>
      </w:pPr>
    </w:p>
    <w:p w14:paraId="032D2402" w14:textId="0ADDA963"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731D42">
      <w:pPr>
        <w:pStyle w:val="CommentText"/>
      </w:pPr>
    </w:p>
  </w:comment>
  <w:comment w:id="147" w:author="ZTE(Eswar)" w:date="2024-02-02T16:07:00Z" w:initials="Z">
    <w:p w14:paraId="068C69CD" w14:textId="77777777" w:rsidR="006E0038" w:rsidRDefault="006E0038" w:rsidP="00731D42">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731D42">
      <w:pPr>
        <w:pStyle w:val="CommentText"/>
      </w:pPr>
    </w:p>
    <w:p w14:paraId="578455DD" w14:textId="77777777" w:rsidR="006E0038" w:rsidRDefault="006E0038" w:rsidP="00731D42">
      <w:pPr>
        <w:pStyle w:val="CommentText"/>
      </w:pPr>
      <w:r>
        <w:t xml:space="preserve">[Proposed Change]: </w:t>
      </w:r>
    </w:p>
    <w:p w14:paraId="195A23F7" w14:textId="77777777" w:rsidR="006E0038" w:rsidRDefault="006E0038"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731D42">
      <w:pPr>
        <w:pStyle w:val="CommentText"/>
      </w:pPr>
      <w:r>
        <w:t xml:space="preserve">[Comments]: </w:t>
      </w:r>
    </w:p>
    <w:p w14:paraId="03344695" w14:textId="77777777" w:rsidR="006E0038" w:rsidRDefault="006E0038" w:rsidP="00731D42">
      <w:pPr>
        <w:pStyle w:val="CommentText"/>
      </w:pPr>
    </w:p>
  </w:comment>
  <w:comment w:id="164" w:author="Ericsson (Tony)" w:date="2024-02-02T16:07:00Z" w:initials="E">
    <w:p w14:paraId="4F6C48BB" w14:textId="77777777" w:rsidR="006E0038" w:rsidRDefault="006E0038"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731D42">
      <w:pPr>
        <w:pStyle w:val="CommentText"/>
      </w:pPr>
      <w:r>
        <w:t>We will provide a contribution about this.</w:t>
      </w:r>
    </w:p>
    <w:p w14:paraId="3D863E14" w14:textId="77777777" w:rsidR="006E0038" w:rsidRDefault="006E0038" w:rsidP="00731D42">
      <w:pPr>
        <w:pStyle w:val="CommentText"/>
      </w:pPr>
      <w:r>
        <w:t>[Comments]:</w:t>
      </w:r>
    </w:p>
    <w:p w14:paraId="423142FA" w14:textId="77777777" w:rsidR="006E0038" w:rsidRDefault="006E0038" w:rsidP="00731D42">
      <w:pPr>
        <w:pStyle w:val="CommentText"/>
      </w:pPr>
    </w:p>
  </w:comment>
  <w:comment w:id="165" w:author="Ericsson (Håkan)" w:date="2024-02-02T16:07:00Z" w:initials="E">
    <w:p w14:paraId="6D880507" w14:textId="77777777" w:rsidR="006E0038" w:rsidRDefault="006E0038"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731D42">
      <w:pPr>
        <w:pStyle w:val="CommentText"/>
      </w:pPr>
      <w:r>
        <w:rPr>
          <w:b/>
        </w:rPr>
        <w:t>[Description]</w:t>
      </w:r>
      <w:r>
        <w:t xml:space="preserve">: Improve procedure text for </w:t>
      </w:r>
      <w:r>
        <w:rPr>
          <w:i/>
        </w:rPr>
        <w:t>VarEventID</w:t>
      </w:r>
    </w:p>
    <w:p w14:paraId="765247E9" w14:textId="77777777" w:rsidR="006E0038" w:rsidRDefault="006E0038" w:rsidP="00731D42">
      <w:pPr>
        <w:pStyle w:val="CommentText"/>
      </w:pPr>
      <w:r>
        <w:rPr>
          <w:bCs/>
        </w:rPr>
        <w:t>and</w:t>
      </w:r>
      <w:r>
        <w:rPr>
          <w:b/>
        </w:rPr>
        <w:t xml:space="preserve"> </w:t>
      </w:r>
      <w:r>
        <w:t>VarGnbID</w:t>
      </w:r>
    </w:p>
    <w:p w14:paraId="7004043B" w14:textId="77777777" w:rsidR="006E0038" w:rsidRDefault="006E0038" w:rsidP="00731D42">
      <w:pPr>
        <w:pStyle w:val="CommentText"/>
      </w:pPr>
      <w:r>
        <w:t xml:space="preserve">[Proposed Change]: </w:t>
      </w:r>
    </w:p>
    <w:p w14:paraId="100A094A"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731D42">
      <w:pPr>
        <w:pStyle w:val="CommentText"/>
        <w:numPr>
          <w:ilvl w:val="0"/>
          <w:numId w:val="1"/>
        </w:numPr>
      </w:pPr>
      <w:r>
        <w:t xml:space="preserve"> Not use “replace”, use “store”.</w:t>
      </w:r>
    </w:p>
    <w:p w14:paraId="42402C3E" w14:textId="77777777" w:rsidR="006E0038" w:rsidRDefault="006E0038" w:rsidP="00731D42">
      <w:pPr>
        <w:pStyle w:val="CommentText"/>
        <w:numPr>
          <w:ilvl w:val="0"/>
          <w:numId w:val="1"/>
        </w:numPr>
      </w:pPr>
      <w:r>
        <w:t>Can delete statements “consider that the content…” (seems not needed).</w:t>
      </w:r>
    </w:p>
    <w:p w14:paraId="299A3428" w14:textId="77777777" w:rsidR="006E0038" w:rsidRDefault="006E0038" w:rsidP="00731D42">
      <w:pPr>
        <w:pStyle w:val="CommentText"/>
      </w:pPr>
      <w:r>
        <w:t>E130, E131, E132, E133, E134 are related.</w:t>
      </w:r>
    </w:p>
    <w:p w14:paraId="382C72F9" w14:textId="77777777" w:rsidR="006E0038" w:rsidRDefault="006E0038" w:rsidP="00731D42">
      <w:pPr>
        <w:pStyle w:val="CommentText"/>
      </w:pPr>
      <w:r>
        <w:t>Ericsson will provide WI CR.</w:t>
      </w:r>
    </w:p>
    <w:p w14:paraId="65A4694E" w14:textId="77777777" w:rsidR="006E0038" w:rsidRDefault="006E0038" w:rsidP="00731D42">
      <w:pPr>
        <w:pStyle w:val="CommentText"/>
      </w:pPr>
      <w:r>
        <w:t xml:space="preserve">[Comments]: </w:t>
      </w:r>
    </w:p>
    <w:p w14:paraId="2A374B9C" w14:textId="77777777" w:rsidR="006E0038" w:rsidRDefault="006E0038" w:rsidP="00731D42">
      <w:pPr>
        <w:pStyle w:val="CommentText"/>
      </w:pPr>
    </w:p>
    <w:p w14:paraId="3C09388D" w14:textId="77777777" w:rsidR="006E0038" w:rsidRDefault="006E0038" w:rsidP="00731D42">
      <w:pPr>
        <w:pStyle w:val="CommentText"/>
      </w:pPr>
    </w:p>
  </w:comment>
  <w:comment w:id="166" w:author="vivo-Stephen" w:date="2024-02-02T16:07:00Z" w:initials="vivo">
    <w:p w14:paraId="00BE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731D42">
      <w:pPr>
        <w:pStyle w:val="CommentText"/>
      </w:pPr>
      <w:r>
        <w:t xml:space="preserve">[Comments]: </w:t>
      </w:r>
    </w:p>
    <w:p w14:paraId="2DC30DCA" w14:textId="77777777" w:rsidR="006E0038" w:rsidRDefault="006E0038" w:rsidP="00731D42">
      <w:pPr>
        <w:pStyle w:val="CommentText"/>
      </w:pPr>
    </w:p>
  </w:comment>
  <w:comment w:id="167" w:author="Ericsson (Håkan)" w:date="2024-02-02T16:07:00Z" w:initials="E">
    <w:p w14:paraId="4FBA7369" w14:textId="77777777" w:rsidR="006E0038" w:rsidRDefault="006E0038"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731D42">
      <w:pPr>
        <w:pStyle w:val="CommentText"/>
      </w:pPr>
      <w:r>
        <w:rPr>
          <w:b/>
        </w:rPr>
        <w:t>[Description]</w:t>
      </w:r>
      <w:r>
        <w:t>: Derivation of gNB id</w:t>
      </w:r>
    </w:p>
    <w:p w14:paraId="67352E2C" w14:textId="77777777" w:rsidR="006E0038" w:rsidRDefault="006E0038" w:rsidP="00731D42">
      <w:pPr>
        <w:pStyle w:val="CommentText"/>
      </w:pPr>
      <w:r>
        <w:t xml:space="preserve">[Proposed Change]: </w:t>
      </w:r>
    </w:p>
    <w:p w14:paraId="00F46EAE" w14:textId="77777777" w:rsidR="006E0038" w:rsidRDefault="006E0038" w:rsidP="00731D42">
      <w:pPr>
        <w:pStyle w:val="CommentText"/>
      </w:pPr>
      <w:r>
        <w:t>Replace this note with real procedure text (and refer to spec that defines the gNB ID).:</w:t>
      </w:r>
    </w:p>
    <w:p w14:paraId="1B664EC3" w14:textId="77777777" w:rsidR="006E0038" w:rsidRDefault="006E0038" w:rsidP="00731D42">
      <w:pPr>
        <w:pStyle w:val="CommentText"/>
      </w:pPr>
    </w:p>
    <w:p w14:paraId="309D077F" w14:textId="77777777" w:rsidR="006E0038" w:rsidRDefault="006E0038"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731D42">
      <w:pPr>
        <w:pStyle w:val="CommentText"/>
      </w:pPr>
    </w:p>
    <w:p w14:paraId="5E3D4180" w14:textId="77777777" w:rsidR="006E0038" w:rsidRDefault="006E0038" w:rsidP="00731D42">
      <w:pPr>
        <w:pStyle w:val="CommentText"/>
      </w:pPr>
      <w:r>
        <w:t>E130, E131, E132, E133, E136 are related.</w:t>
      </w:r>
    </w:p>
    <w:p w14:paraId="6FF17C28" w14:textId="77777777" w:rsidR="006E0038" w:rsidRDefault="006E0038" w:rsidP="00731D42">
      <w:pPr>
        <w:pStyle w:val="CommentText"/>
      </w:pPr>
      <w:r>
        <w:t>Ericsson will provide WI CR.</w:t>
      </w:r>
    </w:p>
    <w:p w14:paraId="60466E27" w14:textId="77777777" w:rsidR="006E0038" w:rsidRDefault="006E0038" w:rsidP="00731D42">
      <w:pPr>
        <w:pStyle w:val="CommentText"/>
      </w:pPr>
      <w:r>
        <w:t xml:space="preserve">[Comments]: </w:t>
      </w:r>
    </w:p>
    <w:p w14:paraId="0ED21755" w14:textId="77777777" w:rsidR="006E0038" w:rsidRDefault="006E0038" w:rsidP="00731D42">
      <w:pPr>
        <w:pStyle w:val="CommentText"/>
      </w:pPr>
    </w:p>
    <w:p w14:paraId="403E438C" w14:textId="77777777" w:rsidR="006E0038" w:rsidRDefault="006E0038" w:rsidP="00731D42">
      <w:pPr>
        <w:pStyle w:val="CommentText"/>
      </w:pPr>
    </w:p>
  </w:comment>
  <w:comment w:id="168" w:author="vivo-Stephen" w:date="2024-02-02T16:07:00Z" w:initials="vivo">
    <w:p w14:paraId="29FD743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731D42">
      <w:pPr>
        <w:pStyle w:val="CommentText"/>
      </w:pPr>
      <w:r>
        <w:rPr>
          <w:b/>
        </w:rPr>
        <w:t>[Description]</w:t>
      </w:r>
      <w:r>
        <w:t>: It is not clear how to calculate the gNB ID in case of NPN-only case.</w:t>
      </w:r>
    </w:p>
    <w:p w14:paraId="3399588E" w14:textId="77777777" w:rsidR="006E0038" w:rsidRDefault="006E0038" w:rsidP="00731D42">
      <w:pPr>
        <w:pStyle w:val="CommentText"/>
      </w:pPr>
      <w:r>
        <w:rPr>
          <w:b/>
        </w:rPr>
        <w:t>[Proposed Change]</w:t>
      </w:r>
      <w:r>
        <w:t>: Add UE behaviour for gNB ID calculation for NPN-only case (e.g. the UE calculate it based on snpn-AccessInfoList)</w:t>
      </w:r>
    </w:p>
    <w:p w14:paraId="7CCC6E5F" w14:textId="77777777" w:rsidR="006E0038" w:rsidRDefault="006E0038" w:rsidP="00731D42">
      <w:pPr>
        <w:pStyle w:val="CommentText"/>
      </w:pPr>
      <w:r>
        <w:t>[Comments]:</w:t>
      </w:r>
    </w:p>
  </w:comment>
  <w:comment w:id="175" w:author="Apple - Naveen Palle" w:date="2024-02-02T16:07:00Z" w:initials="AAPL">
    <w:p w14:paraId="7B006DFA" w14:textId="77777777" w:rsidR="006E0038" w:rsidRDefault="006E0038"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731D42">
      <w:pPr>
        <w:pStyle w:val="CommentText"/>
      </w:pPr>
    </w:p>
  </w:comment>
  <w:comment w:id="195" w:author="ASUSTeK (Lider)" w:date="2024-02-02T16:07:00Z" w:initials="LD">
    <w:p w14:paraId="596E464D" w14:textId="77777777" w:rsidR="006E0038" w:rsidRDefault="006E0038"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731D42">
      <w:pPr>
        <w:pStyle w:val="CommentText"/>
      </w:pPr>
      <w:r>
        <w:rPr>
          <w:b/>
        </w:rPr>
        <w:t>[Description]</w:t>
      </w:r>
      <w:r>
        <w:t>: The SatSwitchWithReSync received in RRC_IDLE would not be applied in RRC_CONNECTED.</w:t>
      </w:r>
    </w:p>
    <w:p w14:paraId="2CA44447" w14:textId="77777777" w:rsidR="006E0038" w:rsidRDefault="006E0038" w:rsidP="00731D42">
      <w:pPr>
        <w:pStyle w:val="CommentText"/>
      </w:pPr>
      <w:r>
        <w:t xml:space="preserve">[Proposed Change]: </w:t>
      </w:r>
    </w:p>
    <w:p w14:paraId="1FE41186" w14:textId="77777777" w:rsidR="006E0038" w:rsidRDefault="006E0038"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DB3D2A">
      <w:pPr>
        <w:rPr>
          <w:lang w:eastAsia="en-GB"/>
        </w:rPr>
      </w:pPr>
      <w:r>
        <w:rPr>
          <w:lang w:eastAsia="en-GB"/>
        </w:rPr>
        <w:t>Solution:</w:t>
      </w:r>
    </w:p>
    <w:p w14:paraId="72E2198B" w14:textId="77777777" w:rsidR="006E0038" w:rsidRDefault="006E0038"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DB3D2A">
      <w:r>
        <w:t>1&gt;  if the UE is in RRC_CONNECTED:</w:t>
      </w:r>
    </w:p>
    <w:p w14:paraId="3EC1107C" w14:textId="77777777" w:rsidR="006E0038" w:rsidRDefault="006E0038"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DB3D2A">
      <w:r>
        <w:t xml:space="preserve">2&gt; if </w:t>
      </w:r>
      <w:r>
        <w:rPr>
          <w:i/>
          <w:iCs/>
        </w:rPr>
        <w:t>t-ServiceStart</w:t>
      </w:r>
      <w:r>
        <w:t xml:space="preserve"> is included and the UE supports soft satellite switch with resynchronization:</w:t>
      </w:r>
    </w:p>
    <w:p w14:paraId="23A1414A" w14:textId="77777777" w:rsidR="006E0038" w:rsidRDefault="006E0038"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DB3D2A">
      <w:r>
        <w:t>2&gt; else:</w:t>
      </w:r>
    </w:p>
    <w:p w14:paraId="36CF05C9" w14:textId="77777777" w:rsidR="006E0038" w:rsidRDefault="006E0038"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731D42">
      <w:pPr>
        <w:pStyle w:val="CommentText"/>
      </w:pPr>
    </w:p>
    <w:p w14:paraId="7D00244E" w14:textId="77777777" w:rsidR="006E0038" w:rsidRDefault="006E0038" w:rsidP="00731D42">
      <w:pPr>
        <w:pStyle w:val="CommentText"/>
      </w:pPr>
      <w:r>
        <w:t xml:space="preserve">[Comments]: </w:t>
      </w:r>
    </w:p>
    <w:p w14:paraId="6C7B77D8" w14:textId="77777777" w:rsidR="006E0038" w:rsidRDefault="006E0038" w:rsidP="00731D42">
      <w:pPr>
        <w:pStyle w:val="CommentText"/>
      </w:pPr>
      <w:r>
        <w:t>[Ericsson - Ignacio] We agree this might be an issue. It should be further discussed online what is the expected behaviour in RRC_IDLE during the unchanged PCI switch.</w:t>
      </w:r>
    </w:p>
    <w:p w14:paraId="345B433E" w14:textId="77777777" w:rsidR="006E0038" w:rsidRDefault="006E0038" w:rsidP="00731D42">
      <w:pPr>
        <w:pStyle w:val="CommentText"/>
      </w:pPr>
    </w:p>
  </w:comment>
  <w:comment w:id="196" w:author="Huawei (David L)" w:date="2024-02-02T16:07:00Z" w:initials="DL">
    <w:p w14:paraId="4E7E0683" w14:textId="77777777" w:rsidR="006E0038" w:rsidRDefault="006E0038"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731D42">
      <w:pPr>
        <w:pStyle w:val="CommentText"/>
      </w:pPr>
      <w:r>
        <w:rPr>
          <w:b/>
        </w:rPr>
        <w:t>[Description]</w:t>
      </w:r>
      <w:r>
        <w:t>: UE should switch to new satellite upon t-Service, rather than leaving the NW unaware of the exact switching time</w:t>
      </w:r>
    </w:p>
    <w:p w14:paraId="13413FDF" w14:textId="77777777" w:rsidR="006E0038" w:rsidRDefault="006E0038"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731D42">
      <w:pPr>
        <w:pStyle w:val="CommentText"/>
      </w:pPr>
    </w:p>
    <w:p w14:paraId="65446D99" w14:textId="77777777" w:rsidR="006E0038" w:rsidRDefault="006E0038" w:rsidP="00731D42">
      <w:pPr>
        <w:pStyle w:val="CommentText"/>
      </w:pPr>
      <w:r>
        <w:rPr>
          <w:rFonts w:hint="eastAsia"/>
        </w:rPr>
        <w:t>S</w:t>
      </w:r>
      <w:r>
        <w:t>olution:</w:t>
      </w:r>
    </w:p>
    <w:p w14:paraId="5C600FA0" w14:textId="77777777" w:rsidR="006E0038" w:rsidRDefault="006E0038"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731D42">
      <w:pPr>
        <w:pStyle w:val="CommentText"/>
      </w:pPr>
    </w:p>
    <w:p w14:paraId="59614D03" w14:textId="77777777" w:rsidR="006E0038" w:rsidRDefault="006E0038"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6E0038" w:rsidRDefault="006E0038" w:rsidP="00731D42">
      <w:pPr>
        <w:pStyle w:val="CommentText"/>
      </w:pPr>
    </w:p>
  </w:comment>
  <w:comment w:id="197" w:author="ASUSTeK (Lider)" w:date="2024-02-02T16:07:00Z" w:initials="LD">
    <w:p w14:paraId="51EF2B3C" w14:textId="77777777" w:rsidR="006E0038" w:rsidRDefault="006E0038"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731D42">
      <w:pPr>
        <w:pStyle w:val="CommentText"/>
      </w:pPr>
      <w:r>
        <w:t xml:space="preserve">[Proposed Change]: </w:t>
      </w:r>
    </w:p>
    <w:p w14:paraId="033260DA" w14:textId="77777777" w:rsidR="006E0038" w:rsidRDefault="006E0038"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DB3D2A">
      <w:pPr>
        <w:rPr>
          <w:lang w:eastAsia="en-GB"/>
        </w:rPr>
      </w:pPr>
      <w:r>
        <w:rPr>
          <w:lang w:eastAsia="en-GB"/>
        </w:rPr>
        <w:t>Solution:</w:t>
      </w:r>
    </w:p>
    <w:p w14:paraId="39CC690D" w14:textId="77777777" w:rsidR="006E0038" w:rsidRDefault="006E0038"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731D42">
      <w:pPr>
        <w:pStyle w:val="CommentText"/>
      </w:pPr>
    </w:p>
    <w:p w14:paraId="0BFD3B11" w14:textId="77777777" w:rsidR="006E0038" w:rsidRDefault="006E0038"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731D42">
      <w:pPr>
        <w:pStyle w:val="CommentText"/>
      </w:pPr>
    </w:p>
  </w:comment>
  <w:comment w:id="202" w:author="Huawei-YinghaoGuo" w:date="2024-02-02T16:07:00Z" w:initials="YG">
    <w:p w14:paraId="50567050" w14:textId="77777777" w:rsidR="006E0038" w:rsidRDefault="006E0038"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731D42">
      <w:pPr>
        <w:pStyle w:val="CommentText"/>
      </w:pPr>
      <w:r>
        <w:rPr>
          <w:b/>
          <w:bCs/>
        </w:rPr>
        <w:t>[Description]</w:t>
      </w:r>
      <w:r>
        <w:t>: We have not agreed that we support segmentation for SIBxx.</w:t>
      </w:r>
    </w:p>
    <w:p w14:paraId="79DA63B9" w14:textId="77777777" w:rsidR="006E0038" w:rsidRDefault="006E0038" w:rsidP="00731D42">
      <w:pPr>
        <w:pStyle w:val="CommentText"/>
      </w:pPr>
      <w:r>
        <w:t>It can be futher discussed</w:t>
      </w:r>
    </w:p>
    <w:p w14:paraId="28F866FB" w14:textId="77777777" w:rsidR="006E0038" w:rsidRDefault="006E0038"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731D42">
      <w:pPr>
        <w:pStyle w:val="CommentText"/>
      </w:pPr>
      <w:r>
        <w:t>[Intel-Yi] Tend to agree with Huawei, at least so far there is no segment in SIB23</w:t>
      </w:r>
    </w:p>
  </w:comment>
  <w:comment w:id="207" w:author="Xiaomi (Xiaolong)" w:date="2024-02-02T16:07:00Z" w:initials="XM">
    <w:p w14:paraId="080D7290" w14:textId="77777777" w:rsidR="006E0038" w:rsidRDefault="006E0038"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731D42">
      <w:pPr>
        <w:pStyle w:val="CommentText"/>
      </w:pPr>
      <w:r>
        <w:rPr>
          <w:b/>
        </w:rPr>
        <w:t>[Comments]</w:t>
      </w:r>
      <w:r>
        <w:t>: [Ericsson - Ignacio] As discussed in RAN2#124, NTN neigbour cell info does not trigger T430 start since it is not a serving cell.</w:t>
      </w:r>
    </w:p>
    <w:p w14:paraId="378D1819" w14:textId="77777777" w:rsidR="006E0038" w:rsidRDefault="006E0038" w:rsidP="00731D42">
      <w:pPr>
        <w:pStyle w:val="CommentText"/>
      </w:pPr>
    </w:p>
  </w:comment>
  <w:comment w:id="224" w:author="Huawei (David L)" w:date="2024-02-02T16:07:00Z" w:initials="DL">
    <w:p w14:paraId="721C7A69" w14:textId="77777777" w:rsidR="006E0038" w:rsidRDefault="006E0038"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731D42">
      <w:pPr>
        <w:pStyle w:val="CommentText"/>
      </w:pPr>
    </w:p>
  </w:comment>
  <w:comment w:id="225" w:author="Huawei-YinghaoGuo" w:date="2024-02-02T16:07:00Z" w:initials="YG">
    <w:p w14:paraId="61C20211" w14:textId="77777777" w:rsidR="006E0038" w:rsidRDefault="006E0038"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731D42">
      <w:pPr>
        <w:pStyle w:val="CommentText"/>
      </w:pPr>
      <w:r>
        <w:rPr>
          <w:b/>
        </w:rPr>
        <w:t>[Description]</w:t>
      </w:r>
      <w:r>
        <w:t>: Note misplacement</w:t>
      </w:r>
    </w:p>
    <w:p w14:paraId="05DC2C20" w14:textId="77777777" w:rsidR="006E0038" w:rsidRDefault="006E0038" w:rsidP="00731D42">
      <w:pPr>
        <w:pStyle w:val="CommentText"/>
      </w:pPr>
      <w:r>
        <w:rPr>
          <w:b/>
        </w:rPr>
        <w:t>[Proposed Change]</w:t>
      </w:r>
      <w:r>
        <w:t>: This note would fit better in 5.3.13.1b.</w:t>
      </w:r>
    </w:p>
    <w:p w14:paraId="68DE0D52" w14:textId="77777777" w:rsidR="006E0038" w:rsidRDefault="006E0038"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731D42">
      <w:pPr>
        <w:pStyle w:val="CommentText"/>
      </w:pPr>
      <w:r>
        <w:t xml:space="preserve">[Description]: </w:t>
      </w:r>
    </w:p>
    <w:p w14:paraId="5B9F59F7" w14:textId="77777777" w:rsidR="006E0038" w:rsidRDefault="006E0038" w:rsidP="00731D42">
      <w:pPr>
        <w:pStyle w:val="CommentText"/>
      </w:pPr>
      <w:r>
        <w:t xml:space="preserve">Scenario: </w:t>
      </w:r>
    </w:p>
    <w:p w14:paraId="054154B3" w14:textId="77777777" w:rsidR="006E0038" w:rsidRDefault="006E0038" w:rsidP="00731D42">
      <w:pPr>
        <w:pStyle w:val="CommentText"/>
      </w:pPr>
      <w:r>
        <w:t>UE A is not configured for multicast reception in RRC_INACTIVE for a session X but is configured for multicast reception in RRC_INACTIVE for a session Y.</w:t>
      </w:r>
    </w:p>
    <w:p w14:paraId="17E81E69" w14:textId="77777777" w:rsidR="006E0038" w:rsidRDefault="006E0038" w:rsidP="00731D42">
      <w:pPr>
        <w:pStyle w:val="CommentText"/>
      </w:pPr>
      <w:r>
        <w:t>UE B is configured for multicast reception in RRC_INACTIVE for session X</w:t>
      </w:r>
    </w:p>
    <w:p w14:paraId="3DE74C35" w14:textId="77777777" w:rsidR="006E0038" w:rsidRDefault="006E0038" w:rsidP="00731D42">
      <w:pPr>
        <w:pStyle w:val="CommentText"/>
      </w:pPr>
      <w:r>
        <w:t>Expected behaviour:</w:t>
      </w:r>
    </w:p>
    <w:p w14:paraId="19982A32" w14:textId="77777777" w:rsidR="006E0038" w:rsidRDefault="006E0038" w:rsidP="00731D42">
      <w:pPr>
        <w:pStyle w:val="CommentText"/>
      </w:pPr>
      <w:r>
        <w:t xml:space="preserve">UE A resumes RRC connection when paging message includes TMGI for session X (irrespective of inactiveReceptionAllowed). </w:t>
      </w:r>
    </w:p>
    <w:p w14:paraId="50950544" w14:textId="77777777" w:rsidR="006E0038" w:rsidRDefault="006E0038" w:rsidP="00731D42">
      <w:pPr>
        <w:pStyle w:val="CommentText"/>
      </w:pPr>
      <w:r>
        <w:t>UE B continues in RRC_INACTIVE when paging message includes TMGI for session X and inactiveReceptionAllowed is included.</w:t>
      </w:r>
    </w:p>
    <w:p w14:paraId="49FA4FD2" w14:textId="77777777" w:rsidR="006E0038" w:rsidRDefault="006E0038" w:rsidP="00731D42">
      <w:pPr>
        <w:pStyle w:val="CommentText"/>
      </w:pPr>
      <w:r>
        <w:t>This is very likely and practical case and allowed by network configuration.</w:t>
      </w:r>
    </w:p>
    <w:p w14:paraId="7F856193" w14:textId="77777777" w:rsidR="006E0038" w:rsidRDefault="006E0038" w:rsidP="00731D42">
      <w:pPr>
        <w:pStyle w:val="CommentText"/>
      </w:pPr>
      <w:r>
        <w:t xml:space="preserve">[Proposed Change]: </w:t>
      </w:r>
    </w:p>
    <w:p w14:paraId="00C452A9" w14:textId="3E398C74" w:rsidR="006E0038" w:rsidRDefault="006E0038"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731D42">
      <w:pPr>
        <w:pStyle w:val="CommentText"/>
      </w:pPr>
      <w:r>
        <w:t xml:space="preserve">[Comments]: </w:t>
      </w:r>
    </w:p>
    <w:p w14:paraId="411EF379" w14:textId="77777777" w:rsidR="006E0038" w:rsidRPr="00934B30" w:rsidRDefault="006E0038"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731D42">
      <w:pPr>
        <w:pStyle w:val="CommentText"/>
      </w:pPr>
    </w:p>
  </w:comment>
  <w:comment w:id="228" w:author="Huawei (David L)" w:date="2024-02-02T16:07:00Z" w:initials="DL">
    <w:p w14:paraId="22D248F5" w14:textId="220FE26A" w:rsidR="006E0038" w:rsidRDefault="006E0038" w:rsidP="00731D42">
      <w:pPr>
        <w:pStyle w:val="CommentText"/>
      </w:pPr>
      <w:r>
        <w:t xml:space="preserve">[RIL]: H072 [Delegate]: Huawei (Xubin) [WI]: MBS [Class]:1 </w:t>
      </w:r>
      <w:r>
        <w:rPr>
          <w:color w:val="FF0000"/>
        </w:rPr>
        <w:t xml:space="preserve">[Status]: </w:t>
      </w:r>
      <w:r w:rsidR="00DB3D2A">
        <w:rPr>
          <w:color w:val="FF0000"/>
        </w:rPr>
        <w:t>PropAgree</w:t>
      </w:r>
      <w:r>
        <w:rPr>
          <w:color w:val="FF0000"/>
        </w:rPr>
        <w:t xml:space="preserve"> </w:t>
      </w:r>
      <w:r>
        <w:t xml:space="preserve">[TDoc]: R2-xxxxx </w:t>
      </w:r>
      <w:r>
        <w:rPr>
          <w:color w:val="FF0000"/>
        </w:rPr>
        <w:t>[Proposed Conclusion]: v138</w:t>
      </w:r>
    </w:p>
    <w:p w14:paraId="41DB560C" w14:textId="77777777" w:rsidR="006E0038" w:rsidRDefault="006E0038"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731D42">
      <w:pPr>
        <w:pStyle w:val="CommentText"/>
      </w:pPr>
      <w:r>
        <w:rPr>
          <w:b/>
        </w:rPr>
        <w:t>[Proposed Change]</w:t>
      </w:r>
      <w:r>
        <w:t>: Discuss how to modify the current procedure to take the following two cases into account at the same time:</w:t>
      </w:r>
    </w:p>
    <w:p w14:paraId="23AA7872" w14:textId="77777777" w:rsidR="006E0038" w:rsidRDefault="006E0038" w:rsidP="00731D42">
      <w:pPr>
        <w:pStyle w:val="CommentText"/>
      </w:pPr>
      <w:r>
        <w:t>Case 1: In group paging, NW tells UE to stay in RRC_INACTIVE.</w:t>
      </w:r>
    </w:p>
    <w:p w14:paraId="66A740F6" w14:textId="77777777" w:rsidR="006E0038" w:rsidRDefault="006E0038" w:rsidP="00731D42">
      <w:pPr>
        <w:pStyle w:val="CommentText"/>
      </w:pPr>
      <w:r>
        <w:t>Case 2: In unicast paging, NW tells UE to go to RC_CONNECTED.</w:t>
      </w:r>
    </w:p>
    <w:p w14:paraId="5F032D86" w14:textId="77777777" w:rsidR="006E0038" w:rsidRDefault="006E0038" w:rsidP="00731D42">
      <w:pPr>
        <w:pStyle w:val="CommentText"/>
      </w:pPr>
      <w:r>
        <w:t>[Comments]:</w:t>
      </w:r>
    </w:p>
    <w:p w14:paraId="41770ED4" w14:textId="77777777" w:rsidR="00DB3D2A" w:rsidRPr="00DB3D2A" w:rsidRDefault="00DB3D2A"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PagingRecordList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none of the ue-Identity included in any of the PagingRecord matches the UE identity allocated by upper layers or the UE's stored fullI-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else if the UE was notified to stop monitoring the G-RNTI for at least one multicast session for which the PTM configuration was not included in RRCReleas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w:t>
      </w:r>
    </w:p>
    <w:p w14:paraId="71D86E74" w14:textId="77777777" w:rsidR="006E0038" w:rsidRDefault="006E0038" w:rsidP="00731D42">
      <w:pPr>
        <w:pStyle w:val="CommentText"/>
      </w:pPr>
    </w:p>
  </w:comment>
  <w:comment w:id="229" w:author="Jarkko T. Koskela (Nokia)" w:date="2024-02-02T16:07:00Z" w:initials="JTK(">
    <w:p w14:paraId="725C3A39" w14:textId="15EDF1F7" w:rsidR="006E0038" w:rsidRDefault="006E0038"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731D42">
      <w:pPr>
        <w:pStyle w:val="CommentText"/>
      </w:pPr>
    </w:p>
    <w:p w14:paraId="7CC76E18" w14:textId="77777777" w:rsidR="006E0038" w:rsidRDefault="006E0038" w:rsidP="00731D42">
      <w:pPr>
        <w:pStyle w:val="CommentText"/>
      </w:pPr>
      <w:r>
        <w:rPr>
          <w:b/>
        </w:rPr>
        <w:t>[Proposed Change]</w:t>
      </w:r>
      <w:r>
        <w:t>: move if configured just after G-RNTI</w:t>
      </w:r>
    </w:p>
    <w:p w14:paraId="53DF3A51" w14:textId="77777777" w:rsidR="006E0038" w:rsidRDefault="006E0038"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731D42">
      <w:pPr>
        <w:pStyle w:val="CommentText"/>
      </w:pPr>
    </w:p>
  </w:comment>
  <w:comment w:id="230" w:author="Sharp(Fangying Xiao)" w:date="2024-02-02T16:07:00Z" w:initials="XFY">
    <w:p w14:paraId="169A3EBA" w14:textId="3F9A4A4C" w:rsidR="006E0038" w:rsidRDefault="006E0038"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731D42">
      <w:pPr>
        <w:pStyle w:val="CommentText"/>
      </w:pPr>
      <w:r>
        <w:rPr>
          <w:b/>
        </w:rPr>
        <w:t>[Description]</w:t>
      </w:r>
      <w:r>
        <w:t>: Multicast MCCH is optionally supported</w:t>
      </w:r>
      <w:r>
        <w:rPr>
          <w:rFonts w:hint="eastAsia"/>
        </w:rPr>
        <w:t>.</w:t>
      </w:r>
    </w:p>
    <w:p w14:paraId="327C3F77" w14:textId="77777777" w:rsidR="006E0038" w:rsidRDefault="006E0038" w:rsidP="00731D42">
      <w:pPr>
        <w:pStyle w:val="CommentText"/>
        <w:rPr>
          <w:rFonts w:eastAsiaTheme="minorEastAsia"/>
          <w:lang w:eastAsia="zh-CN"/>
        </w:rPr>
      </w:pPr>
      <w:r>
        <w:t xml:space="preserve">[Proposed Change]: </w:t>
      </w:r>
    </w:p>
    <w:p w14:paraId="1E450061" w14:textId="77777777" w:rsidR="006E0038" w:rsidRDefault="006E0038"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731D42">
      <w:pPr>
        <w:pStyle w:val="CommentText"/>
      </w:pPr>
    </w:p>
    <w:p w14:paraId="54DCC3E3" w14:textId="77777777" w:rsidR="006E0038" w:rsidRPr="005329A3" w:rsidRDefault="006E0038"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6E0038" w:rsidRDefault="006E0038" w:rsidP="00731D42">
      <w:pPr>
        <w:pStyle w:val="CommentText"/>
      </w:pPr>
    </w:p>
  </w:comment>
  <w:comment w:id="231" w:author="Jarkko T. Koskela (Nokia)" w:date="2024-02-02T16:07:00Z" w:initials="JTK(">
    <w:p w14:paraId="33AE2EB6" w14:textId="2D49F8EF" w:rsidR="006E0038" w:rsidRDefault="006E0038"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731D42">
      <w:pPr>
        <w:pStyle w:val="CommentText"/>
      </w:pPr>
      <w:r>
        <w:rPr>
          <w:b/>
        </w:rPr>
        <w:t>[Description]</w:t>
      </w:r>
      <w:r>
        <w:t>: what is PTM configuration? Maybe some clarification is needed?</w:t>
      </w:r>
    </w:p>
    <w:p w14:paraId="563F7E6B" w14:textId="77777777" w:rsidR="006E0038" w:rsidRDefault="006E0038"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731D42">
      <w:pPr>
        <w:pStyle w:val="CommentText"/>
      </w:pPr>
      <w:r>
        <w:t xml:space="preserve">[Comments]: </w:t>
      </w:r>
    </w:p>
    <w:p w14:paraId="15AC3F0C"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731D42">
      <w:pPr>
        <w:pStyle w:val="CommentText"/>
      </w:pPr>
    </w:p>
  </w:comment>
  <w:comment w:id="232" w:author="ZTE (Tao)" w:date="2024-02-02T16:07:00Z" w:initials="ZTE">
    <w:p w14:paraId="13BF4928" w14:textId="6156ECBB" w:rsidR="006E0038" w:rsidRDefault="006E0038"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731D42">
      <w:pPr>
        <w:pStyle w:val="CommentText"/>
      </w:pPr>
      <w:r>
        <w:t xml:space="preserve">[Comments]: </w:t>
      </w:r>
    </w:p>
    <w:p w14:paraId="58517DAA"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731D42">
      <w:pPr>
        <w:pStyle w:val="CommentText"/>
      </w:pPr>
    </w:p>
  </w:comment>
  <w:comment w:id="238" w:author="CATT (Xiao)" w:date="2024-02-02T16:07:00Z" w:initials="C">
    <w:p w14:paraId="7CAA499D" w14:textId="6A25826E"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731D42">
      <w:pPr>
        <w:pStyle w:val="CommentText"/>
      </w:pPr>
      <w:r>
        <w:rPr>
          <w:b/>
        </w:rPr>
        <w:t>[Description]</w:t>
      </w:r>
      <w:r>
        <w:t xml:space="preserve">: </w:t>
      </w:r>
      <w:r>
        <w:rPr>
          <w:rFonts w:hint="eastAsia"/>
        </w:rPr>
        <w:t>Removal of sl-FreqInfoListSizeExt for NR SL discovery transmission</w:t>
      </w:r>
    </w:p>
    <w:p w14:paraId="79BC5C8C" w14:textId="77777777" w:rsidR="006E0038" w:rsidRDefault="006E0038"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731D42">
      <w:pPr>
        <w:pStyle w:val="CommentText"/>
      </w:pPr>
      <w:r>
        <w:rPr>
          <w:b/>
        </w:rPr>
        <w:t>[Comments]</w:t>
      </w:r>
      <w:r>
        <w:t>: [QC v125] Agree. SL carry aggregation is not supported for SL discovery, therefore the extra carriers cannot be used for SL discovry.</w:t>
      </w:r>
    </w:p>
    <w:p w14:paraId="204D0BCE" w14:textId="77777777" w:rsidR="006E0038" w:rsidRDefault="006E0038" w:rsidP="00731D42">
      <w:pPr>
        <w:pStyle w:val="CommentText"/>
      </w:pPr>
    </w:p>
  </w:comment>
  <w:comment w:id="239" w:author="ZTE_Mengzhen" w:date="2024-02-02T16:07:00Z" w:initials="ZTE_Mengz">
    <w:p w14:paraId="583820CF" w14:textId="77777777" w:rsidR="006E0038" w:rsidRDefault="006E0038"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6E0038" w:rsidRDefault="006E0038" w:rsidP="00731D42">
      <w:pPr>
        <w:pStyle w:val="CommentText"/>
      </w:pPr>
      <w:r>
        <w:rPr>
          <w:b/>
          <w:bCs/>
        </w:rPr>
        <w:t>[Description]</w:t>
      </w:r>
      <w:r>
        <w:t>: How does N3C relay UE enter into connected state is missing. Corresponding agreement is :</w:t>
      </w:r>
    </w:p>
    <w:p w14:paraId="2CA26962" w14:textId="77777777" w:rsidR="006E0038" w:rsidRDefault="006E0038"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6E0038" w:rsidRDefault="006E0038" w:rsidP="00731D42">
      <w:pPr>
        <w:pStyle w:val="CommentText"/>
      </w:pPr>
      <w:r>
        <w:t xml:space="preserve">[Proposed Change]: </w:t>
      </w:r>
    </w:p>
    <w:p w14:paraId="70A260B9" w14:textId="77777777" w:rsidR="006E0038" w:rsidRDefault="006E0038"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731D42">
      <w:pPr>
        <w:pStyle w:val="CommentText"/>
      </w:pPr>
    </w:p>
    <w:p w14:paraId="14003900" w14:textId="77777777" w:rsidR="006E0038" w:rsidRDefault="006E0038" w:rsidP="00731D42">
      <w:pPr>
        <w:pStyle w:val="CommentText"/>
      </w:pPr>
      <w:r>
        <w:t xml:space="preserve">[Comments]: </w:t>
      </w:r>
    </w:p>
    <w:p w14:paraId="01F547B3" w14:textId="77777777" w:rsidR="006E0038" w:rsidRDefault="006E0038" w:rsidP="00731D42">
      <w:pPr>
        <w:pStyle w:val="CommentText"/>
      </w:pPr>
    </w:p>
  </w:comment>
  <w:comment w:id="241" w:author="Intel (Yi Guo)" w:date="2024-02-02T16:07:00Z" w:initials="GY">
    <w:p w14:paraId="724728D0" w14:textId="77777777" w:rsidR="006E0038" w:rsidRDefault="006E0038"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731D42">
      <w:pPr>
        <w:pStyle w:val="CommentText"/>
      </w:pPr>
      <w:r>
        <w:t xml:space="preserve">[Description]: </w:t>
      </w:r>
    </w:p>
    <w:p w14:paraId="2323405E" w14:textId="77777777" w:rsidR="006E0038" w:rsidRDefault="006E0038" w:rsidP="00731D42">
      <w:pPr>
        <w:pStyle w:val="CommentText"/>
      </w:pPr>
      <w:r>
        <w:t>Duplicated description on RRC Connection establishment for NR sidelink positioning</w:t>
      </w:r>
      <w:r>
        <w:br/>
      </w:r>
    </w:p>
    <w:p w14:paraId="59F32514" w14:textId="77777777" w:rsidR="006E0038" w:rsidRDefault="006E0038" w:rsidP="00731D42">
      <w:pPr>
        <w:pStyle w:val="CommentText"/>
      </w:pPr>
      <w:r>
        <w:t xml:space="preserve">[Proposed Change]: </w:t>
      </w:r>
    </w:p>
    <w:p w14:paraId="2A0E1EF3" w14:textId="77777777" w:rsidR="006E0038" w:rsidRDefault="006E0038"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731D42">
      <w:pPr>
        <w:pStyle w:val="CommentText"/>
      </w:pPr>
      <w:r>
        <w:t>Suggest to remove 5.3.3.1b.</w:t>
      </w:r>
    </w:p>
    <w:p w14:paraId="492B1C9C" w14:textId="77777777" w:rsidR="006E0038" w:rsidRDefault="006E0038" w:rsidP="00731D42">
      <w:pPr>
        <w:pStyle w:val="CommentText"/>
      </w:pPr>
      <w:r>
        <w:br/>
      </w:r>
    </w:p>
    <w:p w14:paraId="73480D39" w14:textId="77777777" w:rsidR="006E0038" w:rsidRDefault="006E0038" w:rsidP="00731D42">
      <w:pPr>
        <w:pStyle w:val="CommentText"/>
      </w:pPr>
      <w:r>
        <w:t xml:space="preserve">[Comments]: </w:t>
      </w:r>
      <w:r>
        <w:br/>
      </w:r>
    </w:p>
  </w:comment>
  <w:comment w:id="242" w:author="vivo (Yuan)" w:date="2024-02-02T16:07:00Z" w:initials="Del">
    <w:p w14:paraId="7B723C22" w14:textId="77777777" w:rsidR="006E0038" w:rsidRDefault="006E0038"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731D42">
      <w:pPr>
        <w:pStyle w:val="CommentText"/>
      </w:pPr>
      <w:r>
        <w:rPr>
          <w:b/>
        </w:rPr>
        <w:t>[Proposed Change]</w:t>
      </w:r>
      <w:r>
        <w:t>: change “NR sidelink Positioning” into “SL-PRS transmission”</w:t>
      </w:r>
    </w:p>
    <w:p w14:paraId="569300C4" w14:textId="77777777" w:rsidR="006E0038" w:rsidRDefault="006E0038" w:rsidP="00731D42">
      <w:pPr>
        <w:pStyle w:val="CommentText"/>
      </w:pPr>
      <w:r>
        <w:t>[Comments]:</w:t>
      </w:r>
    </w:p>
  </w:comment>
  <w:comment w:id="243" w:author="vivo (Yuan)" w:date="2024-02-02T16:07:00Z" w:initials="Del">
    <w:p w14:paraId="71034704" w14:textId="77777777" w:rsidR="006E0038" w:rsidRDefault="006E0038"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731D42">
      <w:pPr>
        <w:pStyle w:val="CommentText"/>
      </w:pPr>
      <w:r>
        <w:rPr>
          <w:b/>
        </w:rPr>
        <w:t>[Description]</w:t>
      </w:r>
      <w:r>
        <w:t>: Same reason as V800.</w:t>
      </w:r>
    </w:p>
    <w:p w14:paraId="471452A8" w14:textId="77777777" w:rsidR="006E0038" w:rsidRDefault="006E0038" w:rsidP="00731D42">
      <w:pPr>
        <w:pStyle w:val="CommentText"/>
      </w:pPr>
      <w:r>
        <w:rPr>
          <w:b/>
        </w:rPr>
        <w:t>[Proposed Change]</w:t>
      </w:r>
      <w:r>
        <w:t>: change “NR sidelink Positioning” into “SL-PRS”</w:t>
      </w:r>
    </w:p>
    <w:p w14:paraId="34667857" w14:textId="77777777" w:rsidR="006E0038" w:rsidRDefault="006E0038" w:rsidP="00731D42">
      <w:pPr>
        <w:pStyle w:val="CommentText"/>
      </w:pPr>
      <w:r>
        <w:t>[Comments]:</w:t>
      </w:r>
    </w:p>
  </w:comment>
  <w:comment w:id="244" w:author="vivo (Yuan)" w:date="2024-02-02T16:07:00Z" w:initials="Del">
    <w:p w14:paraId="1CE45E62" w14:textId="77777777" w:rsidR="006E0038" w:rsidRDefault="006E0038"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731D42">
      <w:pPr>
        <w:pStyle w:val="CommentText"/>
      </w:pPr>
      <w:r>
        <w:rPr>
          <w:b/>
        </w:rPr>
        <w:t>[Description]</w:t>
      </w:r>
      <w:r>
        <w:t>: shared resource pool is missing in such description.</w:t>
      </w:r>
    </w:p>
    <w:p w14:paraId="275B48AA" w14:textId="77777777" w:rsidR="006E0038" w:rsidRDefault="006E0038" w:rsidP="00731D42">
      <w:pPr>
        <w:pStyle w:val="CommentText"/>
      </w:pPr>
      <w:r>
        <w:rPr>
          <w:b/>
        </w:rPr>
        <w:t>[Proposed Change]</w:t>
      </w:r>
      <w:r>
        <w:t xml:space="preserve">: Add “or </w:t>
      </w:r>
      <w:r>
        <w:rPr>
          <w:i/>
        </w:rPr>
        <w:t>sl-TxPoolSelectedNormal</w:t>
      </w:r>
      <w:r>
        <w:rPr>
          <w:iCs/>
        </w:rPr>
        <w:t>”.</w:t>
      </w:r>
    </w:p>
    <w:p w14:paraId="31C74B1D" w14:textId="77777777" w:rsidR="006E0038" w:rsidRDefault="006E0038" w:rsidP="00731D42">
      <w:pPr>
        <w:pStyle w:val="CommentText"/>
      </w:pPr>
      <w:r>
        <w:t>[Comments]:</w:t>
      </w:r>
    </w:p>
  </w:comment>
  <w:comment w:id="249" w:author="Huawei-YinghaoGuo" w:date="2024-02-02T16:07:00Z" w:initials="YG">
    <w:p w14:paraId="494B13AA" w14:textId="77777777" w:rsidR="006E0038" w:rsidRDefault="006E0038"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731D42">
      <w:pPr>
        <w:pStyle w:val="CommentText"/>
      </w:pPr>
      <w:r>
        <w:t xml:space="preserve">[Proposed Change]: </w:t>
      </w:r>
    </w:p>
    <w:p w14:paraId="04B12541" w14:textId="77777777" w:rsidR="006E0038" w:rsidRDefault="006E0038"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731D42">
      <w:pPr>
        <w:pStyle w:val="CommentText"/>
      </w:pPr>
    </w:p>
    <w:p w14:paraId="1C096409" w14:textId="77777777" w:rsidR="006E0038" w:rsidRDefault="006E0038"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731D42">
      <w:pPr>
        <w:pStyle w:val="CommentText"/>
      </w:pPr>
    </w:p>
    <w:p w14:paraId="60900E74" w14:textId="77777777" w:rsidR="006E0038" w:rsidRDefault="006E0038" w:rsidP="00731D42">
      <w:pPr>
        <w:pStyle w:val="CommentText"/>
        <w:rPr>
          <w:rFonts w:eastAsiaTheme="minorEastAsia"/>
        </w:rPr>
      </w:pPr>
      <w:r>
        <w:t>[Comments]:</w:t>
      </w:r>
    </w:p>
    <w:p w14:paraId="37EF69E1" w14:textId="77777777" w:rsidR="006E0038" w:rsidRDefault="006E0038" w:rsidP="00731D42">
      <w:pPr>
        <w:pStyle w:val="CommentText"/>
      </w:pPr>
    </w:p>
  </w:comment>
  <w:comment w:id="250" w:author="Sharp(Fangying Xiao)-02" w:date="2024-02-02T16:07:00Z" w:initials="XFY">
    <w:p w14:paraId="58BC14F6" w14:textId="77777777" w:rsidR="006E0038" w:rsidRDefault="006E0038"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731D42">
      <w:pPr>
        <w:pStyle w:val="CommentText"/>
      </w:pPr>
      <w:r>
        <w:t xml:space="preserve">[Proposed Change]: </w:t>
      </w:r>
    </w:p>
    <w:p w14:paraId="3B7D3960"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731D42">
      <w:pPr>
        <w:pStyle w:val="CommentText"/>
      </w:pPr>
      <w:r>
        <w:t>[Comments]:</w:t>
      </w:r>
    </w:p>
    <w:p w14:paraId="3F405D26" w14:textId="77777777" w:rsidR="006E0038" w:rsidRDefault="006E0038" w:rsidP="00731D42">
      <w:pPr>
        <w:pStyle w:val="CommentText"/>
      </w:pPr>
    </w:p>
  </w:comment>
  <w:comment w:id="253" w:author="ZTE(Zhihong)" w:date="2024-02-02T16:07:00Z" w:initials="Z">
    <w:p w14:paraId="3B6A2AB8" w14:textId="77777777" w:rsidR="006E0038" w:rsidRDefault="006E0038"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731D42">
      <w:pPr>
        <w:pStyle w:val="CommentText"/>
      </w:pPr>
    </w:p>
    <w:p w14:paraId="2C8F168C" w14:textId="77777777" w:rsidR="006E0038" w:rsidRDefault="006E0038" w:rsidP="00731D42">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731D42">
      <w:pPr>
        <w:pStyle w:val="CommentText"/>
      </w:pPr>
      <w:r>
        <w:rPr>
          <w:b/>
          <w:bCs/>
        </w:rPr>
        <w:t>[Description]</w:t>
      </w:r>
      <w:r>
        <w:t xml:space="preserve">: In ASN.1, the IE is ENUMERATED {true}, so the description “or not set to true” is in correct. </w:t>
      </w:r>
    </w:p>
    <w:p w14:paraId="795E7E56" w14:textId="77777777" w:rsidR="006E0038" w:rsidRDefault="006E0038" w:rsidP="00731D42">
      <w:pPr>
        <w:pStyle w:val="CommentText"/>
      </w:pPr>
      <w:r>
        <w:rPr>
          <w:b/>
          <w:bCs/>
        </w:rPr>
        <w:t>[Proposed Change]</w:t>
      </w:r>
      <w:r>
        <w:t>:Remove “or not set to true”.</w:t>
      </w:r>
    </w:p>
    <w:p w14:paraId="512512B2" w14:textId="77777777" w:rsidR="006E0038" w:rsidRDefault="006E0038" w:rsidP="00731D4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6E0038" w:rsidRDefault="006E0038" w:rsidP="00731D42">
      <w:pPr>
        <w:pStyle w:val="CommentText"/>
      </w:pPr>
      <w:r>
        <w:rPr>
          <w:b/>
          <w:bCs/>
        </w:rPr>
        <w:t>[Proposed Change]</w:t>
      </w:r>
      <w:r>
        <w:t>: Change “all XXX configurations” to “the XXX configuration”.</w:t>
      </w:r>
    </w:p>
    <w:p w14:paraId="0F246497" w14:textId="77777777" w:rsidR="006E0038" w:rsidRDefault="006E0038" w:rsidP="00731D42">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DB3D2A">
      <w:pPr>
        <w:pStyle w:val="B2"/>
      </w:pPr>
      <w:r>
        <w:t>2&gt;</w:t>
      </w:r>
      <w:r>
        <w:tab/>
        <w:t xml:space="preserve">if connecting as an IAB-node and </w:t>
      </w:r>
      <w:r>
        <w:rPr>
          <w:color w:val="FF0000"/>
          <w:u w:val="single"/>
        </w:rPr>
        <w:t>not as mobile IAB-node</w:t>
      </w:r>
      <w:r>
        <w:t>:</w:t>
      </w:r>
    </w:p>
    <w:p w14:paraId="1F182192" w14:textId="77777777" w:rsidR="006E0038" w:rsidRDefault="006E0038" w:rsidP="00DB3D2A">
      <w:pPr>
        <w:rPr>
          <w:rFonts w:eastAsiaTheme="minorEastAsia"/>
        </w:rPr>
      </w:pPr>
      <w:r>
        <w:t>3&gt;</w:t>
      </w:r>
      <w:r>
        <w:tab/>
        <w:t>include the iab-NodeIndication;</w:t>
      </w:r>
    </w:p>
    <w:p w14:paraId="626253C7" w14:textId="77777777" w:rsidR="006E0038" w:rsidRDefault="006E0038" w:rsidP="00731D42">
      <w:pPr>
        <w:pStyle w:val="CommentText"/>
      </w:pPr>
      <w:r>
        <w:t>[Comments]:</w:t>
      </w:r>
    </w:p>
  </w:comment>
  <w:comment w:id="258" w:author="CATT (Haocheng)" w:date="2024-02-02T16:07:00Z" w:initials="C">
    <w:p w14:paraId="0269534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731D42">
      <w:pPr>
        <w:pStyle w:val="CommentText"/>
        <w:rPr>
          <w:rFonts w:eastAsiaTheme="minorEastAsia"/>
          <w:lang w:eastAsia="zh-CN"/>
        </w:rPr>
      </w:pPr>
      <w:r>
        <w:t xml:space="preserve">[Proposed Change]: </w:t>
      </w:r>
    </w:p>
    <w:p w14:paraId="3B4F4B36" w14:textId="77777777" w:rsidR="006E0038" w:rsidRDefault="006E0038"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731D42">
      <w:pPr>
        <w:pStyle w:val="CommentText"/>
      </w:pPr>
      <w:r>
        <w:t xml:space="preserve">[Comments]: </w:t>
      </w:r>
    </w:p>
    <w:p w14:paraId="41596526" w14:textId="77777777" w:rsidR="006E0038" w:rsidRDefault="006E0038" w:rsidP="00731D42">
      <w:pPr>
        <w:pStyle w:val="CommentText"/>
      </w:pPr>
    </w:p>
  </w:comment>
  <w:comment w:id="259" w:author="ZTE(Zhihong)" w:date="2024-02-02T16:07:00Z" w:initials="Z">
    <w:p w14:paraId="62834CF1" w14:textId="77777777" w:rsidR="006E0038" w:rsidRDefault="006E0038"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731D42">
      <w:pPr>
        <w:pStyle w:val="CommentText"/>
      </w:pPr>
      <w:r>
        <w:t xml:space="preserve">[Comments]: </w:t>
      </w:r>
    </w:p>
    <w:p w14:paraId="71C32B3F" w14:textId="77777777" w:rsidR="006E0038" w:rsidRDefault="006E0038" w:rsidP="00731D42">
      <w:pPr>
        <w:pStyle w:val="CommentText"/>
      </w:pPr>
    </w:p>
  </w:comment>
  <w:comment w:id="260" w:author="Ericsson (Ali)" w:date="2024-02-02T16:07:00Z" w:initials="E">
    <w:p w14:paraId="018B742B" w14:textId="77777777" w:rsidR="006E0038" w:rsidRDefault="006E0038"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731D42">
      <w:pPr>
        <w:pStyle w:val="CommentText"/>
      </w:pPr>
      <w:r>
        <w:t xml:space="preserve">[Proposed Change]: </w:t>
      </w:r>
    </w:p>
    <w:p w14:paraId="18376493" w14:textId="77777777" w:rsidR="006E0038" w:rsidRDefault="006E0038"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731D42">
      <w:pPr>
        <w:pStyle w:val="CommentText"/>
      </w:pPr>
      <w:r>
        <w:t>[Comments]:</w:t>
      </w:r>
    </w:p>
  </w:comment>
  <w:comment w:id="261" w:author="ZTE(Zhihong)" w:date="2024-02-02T16:07:00Z" w:initials="Z">
    <w:p w14:paraId="3CE67C16" w14:textId="77777777" w:rsidR="006E0038" w:rsidRDefault="006E0038"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731D42">
      <w:pPr>
        <w:pStyle w:val="CommentText"/>
      </w:pPr>
      <w:r>
        <w:t xml:space="preserve">[Comments]: </w:t>
      </w:r>
    </w:p>
    <w:p w14:paraId="2B687597" w14:textId="77777777" w:rsidR="006E0038" w:rsidRDefault="006E0038" w:rsidP="00731D42">
      <w:pPr>
        <w:pStyle w:val="CommentText"/>
      </w:pPr>
    </w:p>
  </w:comment>
  <w:comment w:id="263" w:author="ZTE(Zhihong)" w:date="2024-02-02T16:07:00Z" w:initials="Z">
    <w:p w14:paraId="3E346177" w14:textId="77777777" w:rsidR="006E0038" w:rsidRDefault="006E0038"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731D42">
      <w:pPr>
        <w:pStyle w:val="CommentText"/>
      </w:pPr>
      <w:r>
        <w:t xml:space="preserve">[Comments]: </w:t>
      </w:r>
    </w:p>
    <w:p w14:paraId="1F7A407D" w14:textId="77777777" w:rsidR="006E0038" w:rsidRDefault="006E0038" w:rsidP="00731D42">
      <w:pPr>
        <w:pStyle w:val="CommentText"/>
      </w:pPr>
    </w:p>
  </w:comment>
  <w:comment w:id="264" w:author="Huawei-YinghaoGuo" w:date="2024-02-02T16:07:00Z" w:initials="YG">
    <w:p w14:paraId="3D1FD91E" w14:textId="77777777" w:rsidR="006E0038" w:rsidRDefault="006E0038"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731D42">
      <w:pPr>
        <w:pStyle w:val="CommentText"/>
      </w:pPr>
      <w:r>
        <w:rPr>
          <w:b/>
          <w:bCs/>
        </w:rPr>
        <w:t>[Description]</w:t>
      </w:r>
      <w:r>
        <w:t xml:space="preserve">: In ASN.1, the IE is ENUMERATED {true}, so the description “XX set to true” is in correct. </w:t>
      </w:r>
    </w:p>
    <w:p w14:paraId="6AA2CA01" w14:textId="77777777" w:rsidR="006E0038" w:rsidRDefault="006E0038"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731D42">
      <w:pPr>
        <w:pStyle w:val="CommentText"/>
      </w:pPr>
      <w:r>
        <w:rPr>
          <w:b/>
          <w:bCs/>
        </w:rPr>
        <w:t>[Comments]</w:t>
      </w:r>
      <w:r>
        <w:t>: Ericsson (Cecilia): OK, will be corrected.</w:t>
      </w:r>
    </w:p>
  </w:comment>
  <w:comment w:id="265" w:author="ZTE(Zhihong)" w:date="2024-02-02T16:07:00Z" w:initials="Z">
    <w:p w14:paraId="3D95E0BE" w14:textId="77777777" w:rsidR="006E0038" w:rsidRDefault="006E0038"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731D42">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731D42">
      <w:pPr>
        <w:pStyle w:val="CommentText"/>
      </w:pPr>
      <w:r>
        <w:rPr>
          <w:b/>
          <w:bCs/>
        </w:rPr>
        <w:t>[Proposed Change]</w:t>
      </w:r>
      <w:r>
        <w:t xml:space="preserve">: The UE sends the indication again in these cases. </w:t>
      </w:r>
    </w:p>
    <w:p w14:paraId="52A23B48" w14:textId="77777777" w:rsidR="006E0038" w:rsidRDefault="006E0038" w:rsidP="00731D42">
      <w:pPr>
        <w:pStyle w:val="CommentText"/>
      </w:pPr>
      <w:r>
        <w:rPr>
          <w:b/>
          <w:bCs/>
        </w:rPr>
        <w:t>[Comments]</w:t>
      </w:r>
      <w:r>
        <w:t>: Ericsson (Cecilia): Propose to discuss in the meeting.</w:t>
      </w:r>
    </w:p>
  </w:comment>
  <w:comment w:id="267" w:author="NEC (Hisashi)" w:date="2024-02-02T16:07:00Z" w:initials="w">
    <w:p w14:paraId="552A5F47" w14:textId="77777777" w:rsidR="006E0038" w:rsidRDefault="006E0038"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731D42">
      <w:pPr>
        <w:pStyle w:val="CommentText"/>
      </w:pPr>
      <w:r>
        <w:rPr>
          <w:b/>
        </w:rPr>
        <w:t>[Description]</w:t>
      </w:r>
      <w:r>
        <w:t>: redundant determination of temporary capability restriction.</w:t>
      </w:r>
    </w:p>
    <w:p w14:paraId="17587DAF" w14:textId="77777777" w:rsidR="006E0038" w:rsidRDefault="006E0038"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731D42">
      <w:pPr>
        <w:pStyle w:val="CommentText"/>
      </w:pPr>
      <w:r>
        <w:t xml:space="preserve">Propose to remove "and the UE capability is restricted for MUSIM operation": </w:t>
      </w:r>
    </w:p>
    <w:p w14:paraId="3F333523" w14:textId="77777777" w:rsidR="006E0038" w:rsidRDefault="006E0038" w:rsidP="00731D42">
      <w:pPr>
        <w:pStyle w:val="CommentText"/>
      </w:pPr>
      <w:r>
        <w:t>2&gt;</w:t>
      </w:r>
      <w:r>
        <w:tab/>
        <w:t>if the SIB1 contains musim-CapRestrictionAllowed and the UE capability is restricted for MUSIM operation:</w:t>
      </w:r>
    </w:p>
    <w:p w14:paraId="55301DC7"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6E0038" w:rsidRDefault="006E0038" w:rsidP="00731D42">
      <w:pPr>
        <w:pStyle w:val="CommentText"/>
      </w:pPr>
      <w:r>
        <w:t xml:space="preserve">[Comments]: </w:t>
      </w:r>
    </w:p>
    <w:p w14:paraId="231403AD" w14:textId="77777777" w:rsidR="006E0038" w:rsidRDefault="006E0038" w:rsidP="00731D42">
      <w:pPr>
        <w:pStyle w:val="CommentText"/>
      </w:pPr>
    </w:p>
  </w:comment>
  <w:comment w:id="274" w:author="CATT (Haocheng)" w:date="2024-02-02T16:07:00Z" w:initials="C">
    <w:p w14:paraId="11AC0E0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731D42">
      <w:pPr>
        <w:pStyle w:val="CommentText"/>
        <w:rPr>
          <w:rFonts w:eastAsiaTheme="minorEastAsia"/>
          <w:lang w:eastAsia="zh-CN"/>
        </w:rPr>
      </w:pPr>
      <w:r>
        <w:t xml:space="preserve">[Description]: </w:t>
      </w:r>
    </w:p>
    <w:p w14:paraId="05DD2623" w14:textId="77777777" w:rsidR="006E0038" w:rsidRDefault="006E0038"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731D42">
      <w:pPr>
        <w:pStyle w:val="CommentText"/>
      </w:pPr>
      <w:r>
        <w:t>The UE can only register in SNPN in SNPN access mode for normal access, so “registered in SNPN” can be replaced by “in SNPN access mode”.</w:t>
      </w:r>
    </w:p>
    <w:p w14:paraId="0A6A1CD3" w14:textId="77777777" w:rsidR="006E0038" w:rsidRDefault="006E0038" w:rsidP="00731D42">
      <w:pPr>
        <w:pStyle w:val="CommentText"/>
        <w:rPr>
          <w:rFonts w:eastAsiaTheme="minorEastAsia"/>
          <w:lang w:eastAsia="zh-CN"/>
        </w:rPr>
      </w:pPr>
      <w:r>
        <w:t xml:space="preserve">[Proposed Change]: </w:t>
      </w:r>
    </w:p>
    <w:p w14:paraId="56005A52" w14:textId="77777777" w:rsidR="006E0038" w:rsidRDefault="006E0038"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731D42">
      <w:pPr>
        <w:pStyle w:val="CommentText"/>
      </w:pPr>
      <w:r>
        <w:t xml:space="preserve">[Comments]: </w:t>
      </w:r>
    </w:p>
    <w:p w14:paraId="10976151" w14:textId="77777777" w:rsidR="006E0038" w:rsidRDefault="006E0038" w:rsidP="00731D42">
      <w:pPr>
        <w:pStyle w:val="CommentText"/>
      </w:pPr>
    </w:p>
  </w:comment>
  <w:comment w:id="275" w:author="Huawei-YinghaoGuo" w:date="2024-02-02T16:07:00Z" w:initials="YG">
    <w:p w14:paraId="70EF7751" w14:textId="77777777" w:rsidR="006E0038" w:rsidRDefault="006E0038"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731D42">
      <w:pPr>
        <w:pStyle w:val="CommentText"/>
      </w:pPr>
      <w:r>
        <w:rPr>
          <w:b/>
        </w:rPr>
        <w:t>[Proposed Change]</w:t>
      </w:r>
      <w:r>
        <w:t>: Change “is not registered in SNPN” to “is not in SNPN access mode”</w:t>
      </w:r>
    </w:p>
    <w:p w14:paraId="3D307AAD" w14:textId="77777777" w:rsidR="006E0038" w:rsidRDefault="006E0038" w:rsidP="00DB3D2A">
      <w:r>
        <w:t>[Comments]:</w:t>
      </w:r>
    </w:p>
    <w:p w14:paraId="6FF04201" w14:textId="77777777" w:rsidR="006E0038" w:rsidRDefault="006E0038" w:rsidP="00731D42">
      <w:pPr>
        <w:pStyle w:val="CommentText"/>
      </w:pPr>
    </w:p>
    <w:p w14:paraId="6FD70CAB" w14:textId="77777777" w:rsidR="006E0038" w:rsidRDefault="006E0038" w:rsidP="00731D42">
      <w:pPr>
        <w:pStyle w:val="CommentText"/>
      </w:pPr>
    </w:p>
  </w:comment>
  <w:comment w:id="276" w:author="Huawei-YinghaoGuo" w:date="2024-02-02T16:07:00Z" w:initials="YG">
    <w:p w14:paraId="15CE536C" w14:textId="77777777" w:rsidR="006E0038" w:rsidRDefault="006E0038"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731D42">
      <w:pPr>
        <w:pStyle w:val="CommentText"/>
      </w:pPr>
      <w:r>
        <w:rPr>
          <w:b/>
        </w:rPr>
        <w:t>[Proposed Change]</w:t>
      </w:r>
      <w:r>
        <w:t>: Change “</w:t>
      </w:r>
      <w:r>
        <w:rPr>
          <w:rFonts w:eastAsia="DengXian"/>
        </w:rPr>
        <w:t>is registered in SNPN</w:t>
      </w:r>
      <w:r>
        <w:t>” to “is in SNPN access mode”</w:t>
      </w:r>
    </w:p>
    <w:p w14:paraId="1B675546" w14:textId="77777777" w:rsidR="006E0038" w:rsidRDefault="006E0038" w:rsidP="00DB3D2A">
      <w:r>
        <w:t>[Comments]:</w:t>
      </w:r>
    </w:p>
    <w:p w14:paraId="58485316" w14:textId="77777777" w:rsidR="006E0038" w:rsidRDefault="006E0038" w:rsidP="00731D42">
      <w:pPr>
        <w:pStyle w:val="CommentText"/>
      </w:pPr>
    </w:p>
    <w:p w14:paraId="49BD24A0" w14:textId="77777777" w:rsidR="006E0038" w:rsidRDefault="006E0038" w:rsidP="00731D42">
      <w:pPr>
        <w:pStyle w:val="CommentText"/>
      </w:pPr>
    </w:p>
  </w:comment>
  <w:comment w:id="277" w:author="ZTE(Zhihong)" w:date="2024-02-02T16:07:00Z" w:initials="Z">
    <w:p w14:paraId="4F01222C" w14:textId="77777777" w:rsidR="006E0038" w:rsidRDefault="006E0038"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731D42">
      <w:pPr>
        <w:pStyle w:val="CommentText"/>
      </w:pPr>
      <w:r>
        <w:rPr>
          <w:b/>
        </w:rPr>
        <w:t>[Description]</w:t>
      </w:r>
      <w:r>
        <w:t xml:space="preserve">: </w:t>
      </w:r>
      <w:r>
        <w:rPr>
          <w:rFonts w:hint="eastAsia"/>
        </w:rPr>
        <w:t>UE only append CEF entry for the same SNPN identity</w:t>
      </w:r>
    </w:p>
    <w:p w14:paraId="65772E50" w14:textId="77777777" w:rsidR="006E0038" w:rsidRDefault="006E0038"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6E0038" w:rsidRDefault="006E0038" w:rsidP="00731D42">
      <w:pPr>
        <w:pStyle w:val="CommentText"/>
      </w:pPr>
      <w:r>
        <w:t xml:space="preserve">[Comments]: </w:t>
      </w:r>
    </w:p>
    <w:p w14:paraId="0DA279CB" w14:textId="77777777" w:rsidR="006E0038" w:rsidRDefault="006E0038" w:rsidP="00731D42">
      <w:pPr>
        <w:pStyle w:val="CommentText"/>
      </w:pPr>
    </w:p>
  </w:comment>
  <w:comment w:id="278" w:author="CATT (Haocheng)" w:date="2024-02-02T16:07:00Z" w:initials="C">
    <w:p w14:paraId="6E7D6F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731D42">
      <w:pPr>
        <w:pStyle w:val="CommentText"/>
        <w:rPr>
          <w:rFonts w:eastAsiaTheme="minorEastAsia"/>
          <w:lang w:eastAsia="zh-CN"/>
        </w:rPr>
      </w:pPr>
      <w:r>
        <w:t xml:space="preserve">[Proposed Change]: </w:t>
      </w:r>
    </w:p>
    <w:p w14:paraId="36744065" w14:textId="77777777" w:rsidR="006E0038" w:rsidRDefault="006E0038"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731D42">
      <w:pPr>
        <w:pStyle w:val="CommentText"/>
      </w:pPr>
      <w:r>
        <w:t xml:space="preserve">[Comments]: </w:t>
      </w:r>
    </w:p>
    <w:p w14:paraId="360D05C2" w14:textId="77777777" w:rsidR="006E0038" w:rsidRDefault="006E0038" w:rsidP="00731D42">
      <w:pPr>
        <w:pStyle w:val="CommentText"/>
      </w:pPr>
    </w:p>
  </w:comment>
  <w:comment w:id="293" w:author="ZTE(Wenting)" w:date="2024-02-02T16:07:00Z" w:initials="ZTE">
    <w:p w14:paraId="4D221D98" w14:textId="77777777" w:rsidR="006E0038" w:rsidRDefault="006E0038"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731D42">
      <w:pPr>
        <w:pStyle w:val="CommentText"/>
      </w:pPr>
      <w:r>
        <w:t xml:space="preserve">[Proposed Change]: </w:t>
      </w:r>
    </w:p>
    <w:p w14:paraId="2B5063C3"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6E0038" w:rsidRDefault="006E0038"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6E0038" w:rsidRDefault="006E0038"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6E0038" w:rsidRDefault="006E0038" w:rsidP="00DB3D2A">
      <w:r>
        <w:t>[Comments]:</w:t>
      </w:r>
    </w:p>
    <w:p w14:paraId="787D484C" w14:textId="77777777" w:rsidR="006E0038" w:rsidRDefault="006E0038" w:rsidP="00731D42">
      <w:pPr>
        <w:pStyle w:val="CommentText"/>
      </w:pPr>
    </w:p>
  </w:comment>
  <w:comment w:id="294" w:author="ZTE_Mengzhen" w:date="2024-02-02T16:07:00Z" w:initials="ZTE_Mengz">
    <w:p w14:paraId="58D94642" w14:textId="77777777" w:rsidR="006E0038" w:rsidRDefault="006E0038"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6E0038" w:rsidRDefault="006E0038"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731D42">
      <w:pPr>
        <w:pStyle w:val="CommentText"/>
      </w:pPr>
      <w:r>
        <w:t xml:space="preserve">[Proposed Change]: </w:t>
      </w:r>
    </w:p>
    <w:p w14:paraId="7FC3069A" w14:textId="77777777" w:rsidR="006E0038" w:rsidRDefault="006E0038" w:rsidP="00731D42">
      <w:pPr>
        <w:pStyle w:val="CommentText"/>
      </w:pPr>
      <w:r>
        <w:t xml:space="preserve">It is proposed to </w:t>
      </w:r>
      <w:r>
        <w:rPr>
          <w:rFonts w:hint="eastAsia"/>
        </w:rPr>
        <w:t>add the configuration to add/change/release indirect path in MP relay</w:t>
      </w:r>
      <w:r>
        <w:t>.</w:t>
      </w:r>
    </w:p>
    <w:p w14:paraId="3F4A785C" w14:textId="77777777" w:rsidR="006E0038" w:rsidRDefault="006E0038" w:rsidP="00731D42">
      <w:pPr>
        <w:pStyle w:val="CommentText"/>
      </w:pPr>
    </w:p>
    <w:p w14:paraId="3A2D0186" w14:textId="77777777" w:rsidR="006E0038" w:rsidRDefault="006E0038" w:rsidP="00731D42">
      <w:pPr>
        <w:pStyle w:val="CommentText"/>
      </w:pPr>
      <w:r>
        <w:rPr>
          <w:rFonts w:hint="eastAsia"/>
        </w:rPr>
        <w:t>, to add/change/release indirect path in MP relay</w:t>
      </w:r>
    </w:p>
    <w:p w14:paraId="2F0C04D0" w14:textId="77777777" w:rsidR="006E0038" w:rsidRDefault="006E0038" w:rsidP="00731D42">
      <w:pPr>
        <w:pStyle w:val="CommentText"/>
      </w:pPr>
    </w:p>
    <w:p w14:paraId="43151A1B" w14:textId="77777777" w:rsidR="006E0038" w:rsidRDefault="006E0038" w:rsidP="00731D42">
      <w:pPr>
        <w:pStyle w:val="CommentText"/>
      </w:pPr>
      <w:r>
        <w:t>[Comments]:</w:t>
      </w:r>
    </w:p>
    <w:p w14:paraId="63B05365" w14:textId="77777777" w:rsidR="006E0038" w:rsidRDefault="006E0038" w:rsidP="00731D42">
      <w:pPr>
        <w:pStyle w:val="CommentText"/>
      </w:pPr>
    </w:p>
  </w:comment>
  <w:comment w:id="295" w:author="Huawei-YinghaoGuo" w:date="2024-02-02T16:07:00Z" w:initials="YG">
    <w:p w14:paraId="1E7B064A" w14:textId="77777777" w:rsidR="006E0038" w:rsidRDefault="006E0038"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731D42">
      <w:pPr>
        <w:pStyle w:val="CommentText"/>
      </w:pPr>
      <w:r>
        <w:rPr>
          <w:b/>
        </w:rPr>
        <w:t>[Description]</w:t>
      </w:r>
      <w:r>
        <w:t>: The reconfiguration with sync for indirect-to-indirect path switch is missing in this bullet.</w:t>
      </w:r>
    </w:p>
    <w:p w14:paraId="6C616300" w14:textId="77777777" w:rsidR="006E0038" w:rsidRDefault="006E0038" w:rsidP="00731D42">
      <w:pPr>
        <w:pStyle w:val="CommentText"/>
      </w:pPr>
      <w:r>
        <w:t xml:space="preserve">[Proposed Change]: </w:t>
      </w:r>
    </w:p>
    <w:p w14:paraId="7C6C7A13" w14:textId="77777777" w:rsidR="006E0038" w:rsidRDefault="006E0038" w:rsidP="00731D42">
      <w:pPr>
        <w:pStyle w:val="CommentText"/>
      </w:pPr>
      <w:r>
        <w:t>It is proposed to add the missing indirect-to-indirect path switch for reconfiguration with sync.</w:t>
      </w:r>
    </w:p>
    <w:p w14:paraId="2C8D3842" w14:textId="77777777" w:rsidR="006E0038" w:rsidRDefault="006E0038" w:rsidP="00731D42">
      <w:pPr>
        <w:pStyle w:val="CommentText"/>
      </w:pPr>
    </w:p>
    <w:p w14:paraId="05BF46F9" w14:textId="77777777" w:rsidR="006E0038" w:rsidRDefault="006E0038"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731D42">
      <w:pPr>
        <w:pStyle w:val="CommentText"/>
      </w:pPr>
    </w:p>
    <w:p w14:paraId="79700140" w14:textId="77777777" w:rsidR="006E0038" w:rsidRDefault="006E0038" w:rsidP="00731D42">
      <w:pPr>
        <w:pStyle w:val="CommentText"/>
        <w:rPr>
          <w:rFonts w:eastAsiaTheme="minorEastAsia"/>
        </w:rPr>
      </w:pPr>
      <w:r>
        <w:t>[Comments]:</w:t>
      </w:r>
    </w:p>
  </w:comment>
  <w:comment w:id="296" w:author="NEC (Hisashi)" w:date="2024-02-02T16:07:00Z" w:initials="w">
    <w:p w14:paraId="18F03C16" w14:textId="77777777" w:rsidR="006E0038" w:rsidRDefault="006E0038"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731D42">
      <w:pPr>
        <w:pStyle w:val="CommentText"/>
      </w:pPr>
      <w:r>
        <w:rPr>
          <w:b/>
        </w:rPr>
        <w:t>[Description]</w:t>
      </w:r>
      <w:r>
        <w:t>: The targets of both D2I path switch and I2I path switch are indirect paths, so the same procedures can be adopt.</w:t>
      </w:r>
    </w:p>
    <w:p w14:paraId="16E50649" w14:textId="77777777" w:rsidR="006E0038" w:rsidRDefault="006E0038" w:rsidP="00731D42">
      <w:pPr>
        <w:pStyle w:val="CommentText"/>
      </w:pPr>
      <w:r>
        <w:rPr>
          <w:b/>
        </w:rPr>
        <w:t>[Proposed Change]</w:t>
      </w:r>
      <w:r>
        <w:t>: Add the description of I2I path switch.</w:t>
      </w:r>
    </w:p>
    <w:p w14:paraId="74C34A69" w14:textId="77777777" w:rsidR="006E0038" w:rsidRDefault="006E0038" w:rsidP="00731D42">
      <w:pPr>
        <w:pStyle w:val="CommentText"/>
      </w:pPr>
      <w:r>
        <w:t xml:space="preserve">[Comments]: </w:t>
      </w:r>
    </w:p>
    <w:p w14:paraId="32E40831" w14:textId="77777777" w:rsidR="006E0038" w:rsidRDefault="006E0038" w:rsidP="00731D42">
      <w:pPr>
        <w:pStyle w:val="CommentText"/>
      </w:pPr>
    </w:p>
  </w:comment>
  <w:comment w:id="297" w:author="CATT (Rui)" w:date="2024-02-02T16:07:00Z" w:initials="C">
    <w:p w14:paraId="084A6E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731D42">
      <w:pPr>
        <w:pStyle w:val="CommentText"/>
      </w:pPr>
      <w:r>
        <w:t>[Comments]:</w:t>
      </w:r>
    </w:p>
    <w:p w14:paraId="73D836DB" w14:textId="77777777" w:rsidR="006E0038" w:rsidRDefault="006E0038" w:rsidP="00731D42">
      <w:pPr>
        <w:pStyle w:val="CommentText"/>
      </w:pPr>
    </w:p>
  </w:comment>
  <w:comment w:id="298" w:author="Xiaomi (Yi)" w:date="2024-02-02T16:07:00Z" w:initials="X">
    <w:p w14:paraId="1D0472B7" w14:textId="77777777" w:rsidR="006E0038" w:rsidRDefault="006E0038"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731D42">
      <w:pPr>
        <w:pStyle w:val="CommentText"/>
      </w:pPr>
      <w:r>
        <w:t xml:space="preserve">[Description]: </w:t>
      </w:r>
    </w:p>
    <w:p w14:paraId="24D05004" w14:textId="77777777" w:rsidR="006E0038" w:rsidRDefault="006E0038"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731D42">
      <w:pPr>
        <w:pStyle w:val="CommentText"/>
      </w:pPr>
      <w:r>
        <w:t xml:space="preserve">[Proposed Change]: </w:t>
      </w:r>
    </w:p>
    <w:p w14:paraId="09B4194C" w14:textId="77777777" w:rsidR="006E0038" w:rsidRDefault="006E0038" w:rsidP="00731D42">
      <w:pPr>
        <w:pStyle w:val="CommentText"/>
      </w:pPr>
      <w:r>
        <w:t>Suggest to add “UE-based TA measurement”, e.g. :</w:t>
      </w:r>
    </w:p>
    <w:p w14:paraId="4C932F2F" w14:textId="77777777" w:rsidR="006E0038" w:rsidRDefault="006E0038"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731D42">
      <w:pPr>
        <w:pStyle w:val="CommentText"/>
      </w:pPr>
    </w:p>
    <w:p w14:paraId="76732725" w14:textId="77777777" w:rsidR="006E0038" w:rsidRDefault="006E0038" w:rsidP="00731D42">
      <w:pPr>
        <w:pStyle w:val="CommentText"/>
      </w:pPr>
      <w:r>
        <w:t>This RIL is also applicable to the second bullet.</w:t>
      </w:r>
    </w:p>
    <w:p w14:paraId="75FE657A" w14:textId="77777777" w:rsidR="006E0038" w:rsidRDefault="006E0038" w:rsidP="00731D42">
      <w:pPr>
        <w:pStyle w:val="CommentText"/>
      </w:pPr>
      <w:r>
        <w:t xml:space="preserve">[Comments]: </w:t>
      </w:r>
    </w:p>
    <w:p w14:paraId="7F8E0E57" w14:textId="77777777" w:rsidR="006E0038" w:rsidRDefault="006E0038" w:rsidP="00731D42">
      <w:pPr>
        <w:pStyle w:val="CommentText"/>
      </w:pPr>
    </w:p>
    <w:p w14:paraId="0F237556" w14:textId="77777777" w:rsidR="006E0038" w:rsidRDefault="006E0038" w:rsidP="00731D42">
      <w:pPr>
        <w:pStyle w:val="CommentText"/>
      </w:pPr>
    </w:p>
  </w:comment>
  <w:comment w:id="299" w:author="ZTE(Wenting)" w:date="2024-02-02T16:07:00Z" w:initials="ZTE">
    <w:p w14:paraId="53790A03" w14:textId="77777777" w:rsidR="006E0038" w:rsidRDefault="006E0038"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731D42">
      <w:pPr>
        <w:pStyle w:val="CommentText"/>
      </w:pPr>
      <w:r>
        <w:t xml:space="preserve">[Proposed Change]: </w:t>
      </w:r>
    </w:p>
    <w:p w14:paraId="791E370A" w14:textId="77777777" w:rsidR="006E0038" w:rsidRDefault="006E0038" w:rsidP="00731D42">
      <w:pPr>
        <w:pStyle w:val="CommentText"/>
      </w:pPr>
      <w:r>
        <w:rPr>
          <w:rFonts w:hint="eastAsia"/>
        </w:rPr>
        <w:t>Suggest to remove the second bullet and combine it to the first bullet, e.g. :</w:t>
      </w:r>
    </w:p>
    <w:p w14:paraId="3A9E6D44" w14:textId="77777777" w:rsidR="006E0038" w:rsidRDefault="006E0038" w:rsidP="00DB3D2A">
      <w:pPr>
        <w:pStyle w:val="B1"/>
      </w:pPr>
      <w:r>
        <w:t>-</w:t>
      </w:r>
      <w:r>
        <w:tab/>
        <w:t>reconfiguration with sync for LTM cell switch (without security key refresh), and</w:t>
      </w:r>
    </w:p>
    <w:p w14:paraId="14240A5F" w14:textId="77777777" w:rsidR="006E0038" w:rsidRDefault="006E0038" w:rsidP="00DB3D2A">
      <w:pPr>
        <w:pStyle w:val="B2"/>
      </w:pPr>
      <w:r>
        <w:t>-</w:t>
      </w:r>
      <w:r>
        <w:tab/>
        <w:t>involving or not involving RA to the target LTM candidate SpCell according to a network indication;</w:t>
      </w:r>
    </w:p>
    <w:p w14:paraId="30BA6A6C" w14:textId="77777777" w:rsidR="006E0038" w:rsidRDefault="006E0038" w:rsidP="00DB3D2A">
      <w:pPr>
        <w:pStyle w:val="B2"/>
      </w:pPr>
      <w:r>
        <w:t>-</w:t>
      </w:r>
      <w:r>
        <w:tab/>
        <w:t>MAC reset;</w:t>
      </w:r>
    </w:p>
    <w:p w14:paraId="3E57568C" w14:textId="77777777" w:rsidR="006E0038" w:rsidRDefault="006E0038"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6E0038" w:rsidRDefault="006E0038" w:rsidP="00DB3D2A">
      <w:pPr>
        <w:pStyle w:val="B1"/>
      </w:pPr>
      <w:r>
        <w:t>-</w:t>
      </w:r>
      <w:r>
        <w:tab/>
        <w:t>reconfiguration with sync for LTM cell switch (without security key refresh), and</w:t>
      </w:r>
    </w:p>
    <w:p w14:paraId="4C241D5F" w14:textId="77777777" w:rsidR="006E0038" w:rsidRDefault="006E0038" w:rsidP="00DB3D2A">
      <w:pPr>
        <w:pStyle w:val="B2"/>
      </w:pPr>
      <w:r>
        <w:t>-</w:t>
      </w:r>
      <w:r>
        <w:tab/>
        <w:t>involving or not involving RA to the target LTM candidate SpCell according to a network indication;</w:t>
      </w:r>
    </w:p>
    <w:p w14:paraId="203035EF" w14:textId="77777777" w:rsidR="006E0038" w:rsidRDefault="006E0038" w:rsidP="00DB3D2A">
      <w:pPr>
        <w:pStyle w:val="B2"/>
      </w:pPr>
      <w:r>
        <w:t>-</w:t>
      </w:r>
      <w:r>
        <w:tab/>
        <w:t>MAC reset;</w:t>
      </w:r>
    </w:p>
    <w:p w14:paraId="1EC40CB3" w14:textId="77777777" w:rsidR="006E0038" w:rsidRDefault="006E0038" w:rsidP="00731D42">
      <w:pPr>
        <w:pStyle w:val="CommentText"/>
        <w:rPr>
          <w:b/>
          <w:lang w:eastAsia="zh-CN"/>
        </w:rPr>
      </w:pPr>
      <w:r>
        <w:t>-</w:t>
      </w:r>
      <w:r>
        <w:tab/>
        <w:t>depending on a network indication, no re-establishment of RLC.</w:t>
      </w:r>
    </w:p>
    <w:p w14:paraId="4FA11576" w14:textId="77777777" w:rsidR="006E0038" w:rsidRDefault="006E0038" w:rsidP="00731D42">
      <w:pPr>
        <w:pStyle w:val="CommentText"/>
      </w:pPr>
    </w:p>
  </w:comment>
  <w:comment w:id="300" w:author="CATT (Rui)" w:date="2024-02-02T16:07:00Z" w:initials="C">
    <w:p w14:paraId="290517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731D42">
      <w:pPr>
        <w:pStyle w:val="CommentText"/>
        <w:rPr>
          <w:rFonts w:eastAsiaTheme="minorEastAsia"/>
          <w:lang w:eastAsia="zh-CN"/>
        </w:rPr>
      </w:pPr>
      <w:r>
        <w:t xml:space="preserve">[Proposed Change]: </w:t>
      </w:r>
    </w:p>
    <w:p w14:paraId="256226C7" w14:textId="77777777" w:rsidR="006E0038" w:rsidRDefault="006E0038" w:rsidP="00DB3D2A">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DB3D2A">
      <w:pPr>
        <w:pStyle w:val="B2"/>
      </w:pPr>
      <w:r>
        <w:t>-</w:t>
      </w:r>
      <w:r>
        <w:tab/>
        <w:t>involving or not involving RA to the target LTM candidate SpCell according to a network indication;</w:t>
      </w:r>
    </w:p>
    <w:p w14:paraId="0BC45DBF" w14:textId="77777777" w:rsidR="006E0038" w:rsidRDefault="006E0038" w:rsidP="00DB3D2A">
      <w:pPr>
        <w:pStyle w:val="B2"/>
        <w:rPr>
          <w:rFonts w:eastAsiaTheme="minorEastAsia"/>
          <w:lang w:eastAsia="zh-CN"/>
        </w:rPr>
      </w:pPr>
      <w:r>
        <w:t>-</w:t>
      </w:r>
      <w:r>
        <w:tab/>
        <w:t>MAC reset;</w:t>
      </w:r>
    </w:p>
    <w:p w14:paraId="105445E8" w14:textId="77777777" w:rsidR="006E0038" w:rsidRDefault="006E0038"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731D42">
      <w:pPr>
        <w:pStyle w:val="CommentText"/>
      </w:pPr>
      <w:r>
        <w:t xml:space="preserve">[Comments]:   </w:t>
      </w:r>
    </w:p>
    <w:p w14:paraId="51741F61" w14:textId="77777777" w:rsidR="006E0038" w:rsidRDefault="006E0038" w:rsidP="00731D42">
      <w:pPr>
        <w:pStyle w:val="CommentText"/>
      </w:pPr>
    </w:p>
  </w:comment>
  <w:comment w:id="301" w:author="ZTE(Wenting)" w:date="2024-02-02T16:07:00Z" w:initials="ZTE">
    <w:p w14:paraId="4CA03779" w14:textId="77777777" w:rsidR="006E0038" w:rsidRDefault="006E0038"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731D42">
      <w:pPr>
        <w:pStyle w:val="CommentText"/>
      </w:pPr>
      <w:r>
        <w:t xml:space="preserve">[Proposed Change]: </w:t>
      </w:r>
    </w:p>
    <w:p w14:paraId="1CC56976"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6E0038" w:rsidRDefault="006E0038" w:rsidP="00DB3D2A">
      <w:r>
        <w:t>[Comments]:</w:t>
      </w:r>
    </w:p>
    <w:p w14:paraId="1F944046" w14:textId="77777777" w:rsidR="006E0038" w:rsidRDefault="006E0038" w:rsidP="00731D42">
      <w:pPr>
        <w:pStyle w:val="CommentText"/>
      </w:pPr>
    </w:p>
  </w:comment>
  <w:comment w:id="302" w:author="ZTE(Wenting)" w:date="2024-02-02T16:07:00Z" w:initials="ZTE">
    <w:p w14:paraId="25816088" w14:textId="77777777" w:rsidR="006E0038" w:rsidRDefault="006E0038"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731D42">
      <w:pPr>
        <w:pStyle w:val="CommentText"/>
      </w:pPr>
      <w:r>
        <w:t xml:space="preserve">[Proposed Change]: </w:t>
      </w:r>
    </w:p>
    <w:p w14:paraId="1D026862" w14:textId="77777777" w:rsidR="006E0038" w:rsidRDefault="006E0038"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DB3D2A">
      <w:r>
        <w:t>[Comments]:</w:t>
      </w:r>
    </w:p>
    <w:p w14:paraId="1A537BA3" w14:textId="77777777" w:rsidR="006E0038" w:rsidRDefault="006E0038" w:rsidP="00731D42">
      <w:pPr>
        <w:pStyle w:val="CommentText"/>
      </w:pPr>
    </w:p>
  </w:comment>
  <w:comment w:id="305" w:author="ZTE(Wenting)" w:date="2024-02-02T16:07:00Z" w:initials="ZTE">
    <w:p w14:paraId="0D796B8B" w14:textId="77777777" w:rsidR="006E0038" w:rsidRDefault="006E0038"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731D42">
      <w:pPr>
        <w:pStyle w:val="CommentText"/>
      </w:pPr>
      <w:r>
        <w:t xml:space="preserve">[Proposed Change]: </w:t>
      </w:r>
    </w:p>
    <w:p w14:paraId="10803C9C" w14:textId="77777777" w:rsidR="006E0038" w:rsidRDefault="006E0038"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DB3D2A">
      <w:r>
        <w:t>[Comments]:</w:t>
      </w:r>
    </w:p>
    <w:p w14:paraId="73C53E12" w14:textId="77777777" w:rsidR="006E0038" w:rsidRDefault="006E0038" w:rsidP="00731D42">
      <w:pPr>
        <w:pStyle w:val="CommentText"/>
      </w:pPr>
    </w:p>
  </w:comment>
  <w:comment w:id="306" w:author="Ericsson (Tony)" w:date="2024-02-02T16:07:00Z" w:initials="E">
    <w:p w14:paraId="6C2162B9" w14:textId="77777777" w:rsidR="006E0038" w:rsidRDefault="006E0038"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731D42">
      <w:pPr>
        <w:pStyle w:val="CommentText"/>
      </w:pPr>
      <w:r>
        <w:rPr>
          <w:b/>
        </w:rPr>
        <w:t>[Proposed Change]</w:t>
      </w:r>
      <w:r>
        <w:t>: Discuss the coexistence of LTM with other features based on companies’ contributions.</w:t>
      </w:r>
    </w:p>
    <w:p w14:paraId="1995767C" w14:textId="77777777" w:rsidR="006E0038" w:rsidRDefault="006E0038" w:rsidP="00731D42">
      <w:pPr>
        <w:pStyle w:val="CommentText"/>
      </w:pPr>
      <w:r>
        <w:t xml:space="preserve">[Comments]: </w:t>
      </w:r>
    </w:p>
    <w:p w14:paraId="78F8469D" w14:textId="77777777" w:rsidR="006E0038" w:rsidRDefault="006E0038" w:rsidP="00731D42">
      <w:pPr>
        <w:pStyle w:val="CommentText"/>
      </w:pPr>
    </w:p>
  </w:comment>
  <w:comment w:id="309" w:author="ZTE(Wenting)" w:date="2024-02-02T16:07:00Z" w:initials="ZTE">
    <w:p w14:paraId="6F55003F" w14:textId="77777777" w:rsidR="006E0038" w:rsidRDefault="006E0038"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731D42">
      <w:pPr>
        <w:pStyle w:val="CommentText"/>
      </w:pPr>
      <w:r>
        <w:t xml:space="preserve">[Proposed Change]: </w:t>
      </w:r>
    </w:p>
    <w:p w14:paraId="74B70080" w14:textId="77777777" w:rsidR="006E0038" w:rsidRDefault="006E0038"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6E0038" w:rsidRDefault="006E0038" w:rsidP="00DB3D2A">
      <w:r>
        <w:t>[Comments]:</w:t>
      </w:r>
    </w:p>
    <w:p w14:paraId="05952B9C" w14:textId="77777777" w:rsidR="006E0038" w:rsidRDefault="006E0038" w:rsidP="00731D42">
      <w:pPr>
        <w:pStyle w:val="CommentText"/>
      </w:pPr>
    </w:p>
  </w:comment>
  <w:comment w:id="310" w:author="OPPO (Xue)" w:date="2024-02-02T16:07:00Z" w:initials="O">
    <w:p w14:paraId="23DA175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731D42">
      <w:pPr>
        <w:pStyle w:val="CommentText"/>
      </w:pPr>
      <w:r>
        <w:t xml:space="preserve">[Proposed Change]: </w:t>
      </w:r>
    </w:p>
    <w:p w14:paraId="2CC518B0" w14:textId="77777777" w:rsidR="006E0038" w:rsidRDefault="006E0038"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6E0038" w:rsidRDefault="006E0038"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6E0038" w:rsidRDefault="006E0038" w:rsidP="00731D42">
      <w:pPr>
        <w:pStyle w:val="CommentText"/>
      </w:pPr>
    </w:p>
    <w:p w14:paraId="140A04CA" w14:textId="77777777" w:rsidR="006E0038" w:rsidRDefault="006E0038" w:rsidP="00731D42">
      <w:pPr>
        <w:pStyle w:val="CommentText"/>
      </w:pPr>
    </w:p>
  </w:comment>
  <w:comment w:id="311" w:author="CATT (Haocheng)" w:date="2024-02-02T16:07:00Z" w:initials="C">
    <w:p w14:paraId="0C97C75F" w14:textId="77777777" w:rsidR="006E0038" w:rsidRDefault="006E0038"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731D42">
      <w:pPr>
        <w:pStyle w:val="CommentText"/>
      </w:pPr>
      <w:r>
        <w:rPr>
          <w:b/>
          <w:bCs/>
        </w:rPr>
        <w:t>[Proposed Change]</w:t>
      </w:r>
      <w:r>
        <w:t>: Consider changing to following structure:</w:t>
      </w:r>
    </w:p>
    <w:p w14:paraId="63A26DC6" w14:textId="77777777" w:rsidR="006E0038" w:rsidRDefault="006E0038" w:rsidP="00731D42">
      <w:pPr>
        <w:pStyle w:val="CommentText"/>
      </w:pPr>
      <w:r>
        <w:t>1&gt; if idleInactiveReportAllowed is included in the RRCReconfiguration message:</w:t>
      </w:r>
    </w:p>
    <w:p w14:paraId="27A72813" w14:textId="77777777" w:rsidR="006E0038" w:rsidRDefault="006E0038" w:rsidP="00731D42">
      <w:pPr>
        <w:pStyle w:val="CommentText"/>
      </w:pPr>
      <w:r>
        <w:t>2&gt; UE performs as 5.7.16..</w:t>
      </w:r>
    </w:p>
    <w:p w14:paraId="4D274566" w14:textId="77777777" w:rsidR="006E0038" w:rsidRDefault="006E0038" w:rsidP="00731D42">
      <w:pPr>
        <w:pStyle w:val="CommentText"/>
      </w:pPr>
      <w:r>
        <w:t>1&gt; else</w:t>
      </w:r>
    </w:p>
    <w:p w14:paraId="05242F96" w14:textId="77777777" w:rsidR="006E0038" w:rsidRDefault="006E0038" w:rsidP="00731D42">
      <w:pPr>
        <w:pStyle w:val="CommentText"/>
      </w:pPr>
      <w:r>
        <w:t>2&gt; …</w:t>
      </w:r>
    </w:p>
    <w:p w14:paraId="05C9101A" w14:textId="77777777" w:rsidR="006E0038" w:rsidRDefault="006E0038" w:rsidP="00731D42">
      <w:pPr>
        <w:pStyle w:val="CommentText"/>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731D42">
      <w:pPr>
        <w:pStyle w:val="CommentText"/>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731D42">
      <w:pPr>
        <w:pStyle w:val="CommentText"/>
      </w:pPr>
      <w:r>
        <w:t>[RIL]: E121 [Delegate]: Ericsson (Nithin)  [WI]: UAV [Class]:1 [Status]: ToDo [TDoc]:  None [Proposed Conclusion]: v043</w:t>
      </w:r>
    </w:p>
    <w:p w14:paraId="4CAA0AF4" w14:textId="77777777" w:rsidR="006E0038" w:rsidRDefault="006E0038" w:rsidP="00731D42">
      <w:pPr>
        <w:pStyle w:val="CommentText"/>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731D42">
      <w:pPr>
        <w:pStyle w:val="CommentText"/>
      </w:pPr>
    </w:p>
    <w:p w14:paraId="7ED31DA6" w14:textId="77777777" w:rsidR="006E0038" w:rsidRDefault="006E0038" w:rsidP="00731D42">
      <w:pPr>
        <w:pStyle w:val="CommentText"/>
      </w:pPr>
      <w:r>
        <w:t>[Proposed Change]: Remove this clause</w:t>
      </w:r>
    </w:p>
    <w:p w14:paraId="2795718B" w14:textId="77777777" w:rsidR="006E0038" w:rsidRDefault="006E0038" w:rsidP="00731D42">
      <w:pPr>
        <w:pStyle w:val="CommentText"/>
      </w:pPr>
      <w:r>
        <w:t>[Comments]:</w:t>
      </w:r>
    </w:p>
  </w:comment>
  <w:comment w:id="316" w:author="CATT (Rui)" w:date="2024-02-02T16:07:00Z" w:initials="C">
    <w:p w14:paraId="173728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731D42">
      <w:pPr>
        <w:pStyle w:val="CommentText"/>
        <w:rPr>
          <w:rFonts w:eastAsiaTheme="minorEastAsia"/>
          <w:lang w:eastAsia="zh-CN"/>
        </w:rPr>
      </w:pPr>
      <w:r>
        <w:t xml:space="preserve">[Proposed Change]: </w:t>
      </w:r>
    </w:p>
    <w:p w14:paraId="63C11926" w14:textId="77777777" w:rsidR="006E0038" w:rsidRDefault="006E0038" w:rsidP="00DB3D2A">
      <w:pPr>
        <w:pStyle w:val="B2"/>
        <w:rPr>
          <w:rFonts w:eastAsiaTheme="minorEastAsia"/>
          <w:lang w:eastAsia="zh-CN"/>
        </w:rPr>
      </w:pPr>
      <w:r>
        <w:t>2&gt; else:</w:t>
      </w:r>
    </w:p>
    <w:p w14:paraId="43E24D1F" w14:textId="77777777" w:rsidR="006E0038" w:rsidRDefault="006E0038"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DB3D2A">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731D42">
      <w:pPr>
        <w:pStyle w:val="CommentText"/>
      </w:pPr>
      <w:r>
        <w:t>[Comments]:</w:t>
      </w:r>
    </w:p>
    <w:p w14:paraId="1D797373" w14:textId="77777777" w:rsidR="006E0038" w:rsidRDefault="006E0038" w:rsidP="00731D42">
      <w:pPr>
        <w:pStyle w:val="CommentText"/>
      </w:pPr>
    </w:p>
  </w:comment>
  <w:comment w:id="317" w:author="CATT (Haocheng)" w:date="2024-02-02T16:07:00Z" w:initials="C">
    <w:p w14:paraId="52317EEF" w14:textId="77777777" w:rsidR="006E0038" w:rsidRDefault="006E0038"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731D42">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731D42">
      <w:pPr>
        <w:pStyle w:val="CommentText"/>
      </w:pPr>
      <w:r>
        <w:rPr>
          <w:b/>
        </w:rPr>
        <w:t>[Description]</w:t>
      </w:r>
      <w:r>
        <w:t>: In ASN.1, the VarConnEstFailReport-r16 includes the IE network-Identity-r18, and later one includes:</w:t>
      </w:r>
    </w:p>
    <w:p w14:paraId="08715E32" w14:textId="77777777" w:rsidR="006E0038" w:rsidRDefault="006E0038" w:rsidP="00731D42">
      <w:pPr>
        <w:pStyle w:val="CommentText"/>
      </w:pPr>
      <w:r>
        <w:t>Plmn-Identity-r18 and snpn-Identity-r18.</w:t>
      </w:r>
    </w:p>
    <w:p w14:paraId="676E1A30" w14:textId="77777777" w:rsidR="006E0038" w:rsidRDefault="006E0038" w:rsidP="00731D42">
      <w:pPr>
        <w:pStyle w:val="CommentText"/>
      </w:pPr>
      <w:r>
        <w:rPr>
          <w:rFonts w:hint="eastAsia"/>
        </w:rPr>
        <w:t>S</w:t>
      </w:r>
      <w:r>
        <w:t>o it is better to reflect the structure in the procedural text.</w:t>
      </w:r>
    </w:p>
    <w:p w14:paraId="7A9F1C71"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6E0038" w:rsidRDefault="006E0038" w:rsidP="00731D42">
      <w:pPr>
        <w:pStyle w:val="CommentText"/>
      </w:pPr>
      <w:r>
        <w:t>equal to snpn-identity</w:t>
      </w:r>
      <w:r>
        <w:rPr>
          <w:color w:val="FF0000"/>
          <w:u w:val="single"/>
        </w:rPr>
        <w:t xml:space="preserve"> in network-Identity </w:t>
      </w:r>
      <w:r>
        <w:t>stored</w:t>
      </w:r>
    </w:p>
    <w:p w14:paraId="03773EA5" w14:textId="77777777" w:rsidR="006E0038" w:rsidRDefault="006E0038" w:rsidP="00DB3D2A">
      <w:r>
        <w:t xml:space="preserve"> [Comments]:</w:t>
      </w:r>
    </w:p>
    <w:p w14:paraId="3EDB1A80" w14:textId="77777777" w:rsidR="006E0038" w:rsidRDefault="006E0038" w:rsidP="00731D42">
      <w:pPr>
        <w:pStyle w:val="CommentText"/>
      </w:pPr>
    </w:p>
    <w:p w14:paraId="756F0797" w14:textId="77777777" w:rsidR="006E0038" w:rsidRDefault="006E0038" w:rsidP="00731D42">
      <w:pPr>
        <w:pStyle w:val="CommentText"/>
      </w:pPr>
    </w:p>
  </w:comment>
  <w:comment w:id="319" w:author="Sharp(Fangying Xiao)-02" w:date="2024-02-02T16:07:00Z" w:initials="XFY">
    <w:p w14:paraId="63C45770" w14:textId="77777777" w:rsidR="006E0038" w:rsidRDefault="006E0038"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731D42">
      <w:pPr>
        <w:pStyle w:val="CommentText"/>
      </w:pPr>
      <w:r>
        <w:t>[Comments]:</w:t>
      </w:r>
    </w:p>
    <w:p w14:paraId="60F67449" w14:textId="77777777" w:rsidR="006E0038" w:rsidRDefault="006E0038" w:rsidP="00731D42">
      <w:pPr>
        <w:pStyle w:val="CommentText"/>
      </w:pPr>
    </w:p>
  </w:comment>
  <w:comment w:id="320" w:author="Intel (Yi Guo)" w:date="2024-02-02T16:07:00Z" w:initials="GY">
    <w:p w14:paraId="46DB43C2" w14:textId="7BF1D2BB" w:rsidR="006E0038" w:rsidRDefault="006E0038"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731D42">
      <w:pPr>
        <w:pStyle w:val="CommentText"/>
      </w:pPr>
      <w:r>
        <w:t xml:space="preserve">[Description]: </w:t>
      </w:r>
    </w:p>
    <w:p w14:paraId="2B781C01" w14:textId="77777777" w:rsidR="006E0038" w:rsidRDefault="006E0038" w:rsidP="00731D42">
      <w:pPr>
        <w:pStyle w:val="CommentText"/>
      </w:pPr>
      <w:r>
        <w:t>the handling should be under level 7</w:t>
      </w:r>
      <w:r>
        <w:br/>
      </w:r>
    </w:p>
    <w:p w14:paraId="010B669B" w14:textId="77777777" w:rsidR="006E0038" w:rsidRDefault="006E0038" w:rsidP="00731D42">
      <w:pPr>
        <w:pStyle w:val="CommentText"/>
      </w:pPr>
      <w:r>
        <w:t xml:space="preserve">[Proposed Change]: </w:t>
      </w:r>
    </w:p>
    <w:p w14:paraId="1BED74DF" w14:textId="77777777" w:rsidR="006E0038" w:rsidRDefault="006E0038" w:rsidP="00731D42">
      <w:pPr>
        <w:pStyle w:val="CommentText"/>
      </w:pPr>
      <w:r>
        <w:t>change the level of description to level 8</w:t>
      </w:r>
      <w:r>
        <w:br/>
      </w:r>
    </w:p>
    <w:p w14:paraId="0ACF7B56" w14:textId="7C71D113" w:rsidR="006E0038" w:rsidRDefault="006E0038" w:rsidP="00731D42">
      <w:pPr>
        <w:pStyle w:val="CommentText"/>
      </w:pPr>
      <w:r>
        <w:t xml:space="preserve">[Comments]: </w:t>
      </w:r>
      <w:r>
        <w:br/>
        <w:t>MediaTek (Felix, as Rapporteur): Agree</w:t>
      </w:r>
    </w:p>
  </w:comment>
  <w:comment w:id="321" w:author="Intel (Yi Guo)" w:date="2024-02-02T16:07:00Z" w:initials="GY">
    <w:p w14:paraId="67B110F7" w14:textId="1080BA2F" w:rsidR="006E0038" w:rsidRDefault="006E0038"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731D42">
      <w:pPr>
        <w:pStyle w:val="CommentText"/>
      </w:pPr>
      <w:r>
        <w:t xml:space="preserve">[Description]: </w:t>
      </w:r>
    </w:p>
    <w:p w14:paraId="34C12E67" w14:textId="77777777" w:rsidR="006E0038" w:rsidRDefault="006E0038" w:rsidP="00731D42">
      <w:pPr>
        <w:pStyle w:val="CommentText"/>
      </w:pPr>
      <w:r>
        <w:t>the handling should be under level 7</w:t>
      </w:r>
      <w:r>
        <w:br/>
      </w:r>
    </w:p>
    <w:p w14:paraId="3D671B14" w14:textId="77777777" w:rsidR="006E0038" w:rsidRDefault="006E0038" w:rsidP="00731D42">
      <w:pPr>
        <w:pStyle w:val="CommentText"/>
      </w:pPr>
      <w:r>
        <w:t xml:space="preserve">[Proposed Change]: </w:t>
      </w:r>
    </w:p>
    <w:p w14:paraId="6D42523C" w14:textId="77777777" w:rsidR="006E0038" w:rsidRDefault="006E0038" w:rsidP="00731D42">
      <w:pPr>
        <w:pStyle w:val="CommentText"/>
      </w:pPr>
      <w:r>
        <w:t>change the level of description to level 8</w:t>
      </w:r>
      <w:r>
        <w:br/>
      </w:r>
    </w:p>
    <w:p w14:paraId="44AF68D1" w14:textId="12AA855A" w:rsidR="006E0038" w:rsidRDefault="006E0038" w:rsidP="00731D42">
      <w:pPr>
        <w:pStyle w:val="CommentText"/>
      </w:pPr>
      <w:r>
        <w:t xml:space="preserve">[Comments]: </w:t>
      </w:r>
      <w:r>
        <w:br/>
        <w:t>MediaTek (Felix, as Rapporteur): Agree</w:t>
      </w:r>
    </w:p>
  </w:comment>
  <w:comment w:id="322" w:author="ZTE(Wenting)" w:date="2024-02-02T16:07:00Z" w:initials="ZTE">
    <w:p w14:paraId="3068682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6E0038" w:rsidRDefault="006E0038" w:rsidP="00DB3D2A">
      <w:pPr>
        <w:rPr>
          <w:rFonts w:eastAsia="Malgun Gothic"/>
          <w:lang w:eastAsia="en-GB"/>
        </w:rPr>
      </w:pPr>
      <w:r>
        <w:rPr>
          <w:rFonts w:eastAsia="Malgun Gothic"/>
          <w:lang w:eastAsia="en-GB"/>
        </w:rPr>
        <w:t xml:space="preserve">[Proposed Change]: </w:t>
      </w:r>
    </w:p>
    <w:p w14:paraId="2AB81053"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6E0038" w:rsidRDefault="006E0038" w:rsidP="00DB3D2A">
      <w:pPr>
        <w:rPr>
          <w:rFonts w:eastAsia="Malgun Gothic"/>
          <w:lang w:eastAsia="en-GB"/>
        </w:rPr>
      </w:pPr>
      <w:r>
        <w:rPr>
          <w:rFonts w:eastAsia="Malgun Gothic"/>
          <w:lang w:eastAsia="en-GB"/>
        </w:rPr>
        <w:t>[Comments]</w:t>
      </w:r>
    </w:p>
    <w:p w14:paraId="3B165C14" w14:textId="77777777" w:rsidR="006E0038" w:rsidRDefault="006E0038" w:rsidP="00731D42">
      <w:pPr>
        <w:pStyle w:val="CommentText"/>
      </w:pPr>
    </w:p>
  </w:comment>
  <w:comment w:id="323" w:author="ZTE(Wenting)" w:date="2024-02-02T16:07:00Z" w:initials="ZTE">
    <w:p w14:paraId="7F81697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6E0038" w:rsidRDefault="006E0038" w:rsidP="00DB3D2A">
      <w:pPr>
        <w:rPr>
          <w:rFonts w:eastAsia="Malgun Gothic"/>
          <w:lang w:eastAsia="en-GB"/>
        </w:rPr>
      </w:pPr>
      <w:r>
        <w:rPr>
          <w:rFonts w:eastAsia="Malgun Gothic"/>
          <w:lang w:eastAsia="en-GB"/>
        </w:rPr>
        <w:t xml:space="preserve">[Proposed Change]: </w:t>
      </w:r>
    </w:p>
    <w:p w14:paraId="30643DCE" w14:textId="77777777" w:rsidR="006E0038" w:rsidRDefault="006E0038"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6E0038" w:rsidRDefault="006E0038"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6E0038" w:rsidRDefault="006E0038" w:rsidP="00DB3D2A">
      <w:pPr>
        <w:rPr>
          <w:rFonts w:eastAsia="Malgun Gothic"/>
          <w:lang w:eastAsia="en-GB"/>
        </w:rPr>
      </w:pPr>
      <w:r>
        <w:rPr>
          <w:rFonts w:eastAsia="Malgun Gothic"/>
          <w:lang w:eastAsia="en-GB"/>
        </w:rPr>
        <w:t>[Comments]:</w:t>
      </w:r>
    </w:p>
    <w:p w14:paraId="361223EA" w14:textId="77777777" w:rsidR="006E0038" w:rsidRDefault="006E0038" w:rsidP="00731D42">
      <w:pPr>
        <w:pStyle w:val="CommentText"/>
      </w:pPr>
    </w:p>
  </w:comment>
  <w:comment w:id="324" w:author="CATT (Tangxun)" w:date="2024-02-02T16:07:00Z" w:initials="C">
    <w:p w14:paraId="722506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731D42">
      <w:pPr>
        <w:pStyle w:val="CommentText"/>
      </w:pPr>
      <w:r>
        <w:t xml:space="preserve">[Comments]: </w:t>
      </w:r>
    </w:p>
    <w:p w14:paraId="69C22E00" w14:textId="77777777" w:rsidR="006E0038" w:rsidRDefault="006E0038" w:rsidP="00731D42">
      <w:pPr>
        <w:pStyle w:val="CommentText"/>
      </w:pPr>
    </w:p>
  </w:comment>
  <w:comment w:id="325" w:author="CATT (Tangxun)" w:date="2024-02-02T16:07:00Z" w:initials="C">
    <w:p w14:paraId="6A8022E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731D42">
      <w:pPr>
        <w:pStyle w:val="CommentText"/>
      </w:pPr>
      <w:r>
        <w:rPr>
          <w:rFonts w:hint="eastAsia"/>
        </w:rPr>
        <w:t>T</w:t>
      </w:r>
      <w:r>
        <w:t>h</w:t>
      </w:r>
      <w:r>
        <w:rPr>
          <w:rFonts w:hint="eastAsia"/>
        </w:rPr>
        <w:t>is RIL is also applicable to 5.3.7.5 and 5.7.4.2</w:t>
      </w:r>
    </w:p>
    <w:p w14:paraId="43D11BB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6E0038" w:rsidRDefault="006E0038" w:rsidP="00731D42">
      <w:pPr>
        <w:pStyle w:val="CommentText"/>
      </w:pPr>
      <w:r>
        <w:t xml:space="preserve">[Comments]: </w:t>
      </w:r>
    </w:p>
    <w:p w14:paraId="328D531F" w14:textId="77777777" w:rsidR="006E0038" w:rsidRDefault="006E0038" w:rsidP="00731D42">
      <w:pPr>
        <w:pStyle w:val="CommentText"/>
      </w:pPr>
    </w:p>
  </w:comment>
  <w:comment w:id="326" w:author="vivo (Yuan)" w:date="2024-02-02T16:07:00Z" w:initials="Del">
    <w:p w14:paraId="0CC971D2" w14:textId="77777777" w:rsidR="006E0038" w:rsidRDefault="006E0038" w:rsidP="00731D42">
      <w:pPr>
        <w:pStyle w:val="CommentText"/>
      </w:pPr>
      <w:r>
        <w:t xml:space="preserve">[RIL]: V822 [Delegate]: Yuan LI [WI]: UAV [Class]: 1 [Status]: ToDo [TDoc]: None [Proposed Conclusion]: </w:t>
      </w:r>
    </w:p>
    <w:p w14:paraId="44C01D3E" w14:textId="77777777" w:rsidR="006E0038" w:rsidRDefault="006E0038"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731D42">
      <w:pPr>
        <w:pStyle w:val="CommentText"/>
      </w:pPr>
      <w:r>
        <w:t xml:space="preserve">[Proposed Change]: </w:t>
      </w:r>
    </w:p>
    <w:p w14:paraId="4F9203CE" w14:textId="77777777" w:rsidR="006E0038" w:rsidRDefault="006E0038"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6E0038" w:rsidRDefault="006E0038" w:rsidP="00731D42">
      <w:pPr>
        <w:pStyle w:val="CommentText"/>
      </w:pPr>
      <w:r>
        <w:t>[Comments]:</w:t>
      </w:r>
    </w:p>
  </w:comment>
  <w:comment w:id="327" w:author="ZTE(Wenting)" w:date="2024-02-02T16:07:00Z" w:initials="ZTE">
    <w:p w14:paraId="1B5B35EE" w14:textId="77777777" w:rsidR="006E0038" w:rsidRDefault="006E0038"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6E0038" w:rsidRDefault="006E0038"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6E0038" w:rsidRDefault="006E0038" w:rsidP="00DB3D2A">
      <w:pPr>
        <w:rPr>
          <w:rFonts w:eastAsia="Malgun Gothic"/>
          <w:lang w:eastAsia="en-GB"/>
        </w:rPr>
      </w:pPr>
      <w:r>
        <w:rPr>
          <w:rFonts w:eastAsia="Malgun Gothic"/>
          <w:lang w:eastAsia="en-GB"/>
        </w:rPr>
        <w:t>[Comments]:</w:t>
      </w:r>
    </w:p>
    <w:p w14:paraId="7C8A39B5" w14:textId="77777777" w:rsidR="006E0038" w:rsidRDefault="006E0038" w:rsidP="00731D42">
      <w:pPr>
        <w:pStyle w:val="CommentText"/>
      </w:pPr>
    </w:p>
  </w:comment>
  <w:comment w:id="328" w:author="NEC (Hisashi)" w:date="2024-02-02T16:07:00Z" w:initials="w">
    <w:p w14:paraId="72892A21" w14:textId="77777777" w:rsidR="006E0038" w:rsidRDefault="006E0038" w:rsidP="00731D42">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731D42">
      <w:pPr>
        <w:pStyle w:val="CommentText"/>
      </w:pPr>
      <w:r>
        <w:rPr>
          <w:b/>
        </w:rPr>
        <w:t>[Description]</w:t>
      </w:r>
      <w:r>
        <w:t>: Capture the time deviation as “time difference”.</w:t>
      </w:r>
    </w:p>
    <w:p w14:paraId="00F219DA"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731D42">
      <w:pPr>
        <w:pStyle w:val="CommentText"/>
      </w:pPr>
      <w:r>
        <w:t xml:space="preserve">[Comments]: </w:t>
      </w:r>
    </w:p>
    <w:p w14:paraId="16437463" w14:textId="77777777" w:rsidR="006E0038" w:rsidRDefault="006E0038" w:rsidP="00731D42">
      <w:pPr>
        <w:pStyle w:val="CommentText"/>
      </w:pPr>
    </w:p>
  </w:comment>
  <w:comment w:id="329" w:author="CATT (Tangxun)" w:date="2024-02-02T16:07:00Z" w:initials="C">
    <w:p w14:paraId="2550274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731D42">
      <w:pPr>
        <w:pStyle w:val="CommentText"/>
      </w:pPr>
      <w:r>
        <w:rPr>
          <w:rFonts w:hint="eastAsia"/>
        </w:rPr>
        <w:t>T</w:t>
      </w:r>
      <w:r>
        <w:t>h</w:t>
      </w:r>
      <w:r>
        <w:rPr>
          <w:rFonts w:hint="eastAsia"/>
        </w:rPr>
        <w:t>is RIL is also applicable to 5.3.7.5 and 5.7.4.2</w:t>
      </w:r>
    </w:p>
    <w:p w14:paraId="32400071" w14:textId="77777777" w:rsidR="006E0038" w:rsidRDefault="006E0038"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6E0038" w:rsidRDefault="006E0038" w:rsidP="00731D42">
      <w:pPr>
        <w:pStyle w:val="CommentText"/>
      </w:pPr>
      <w:r>
        <w:t xml:space="preserve">[Comments]: </w:t>
      </w:r>
    </w:p>
    <w:p w14:paraId="0F99489B" w14:textId="77777777" w:rsidR="006E0038" w:rsidRDefault="006E0038" w:rsidP="00731D42">
      <w:pPr>
        <w:pStyle w:val="CommentText"/>
      </w:pPr>
    </w:p>
  </w:comment>
  <w:comment w:id="330" w:author="CATT (Tangxun)" w:date="2024-02-02T16:07:00Z" w:initials="C">
    <w:p w14:paraId="536F1D0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731D42">
      <w:pPr>
        <w:pStyle w:val="CommentText"/>
      </w:pPr>
      <w:r>
        <w:t xml:space="preserve">[Comments]: </w:t>
      </w:r>
    </w:p>
    <w:p w14:paraId="40EF21F4" w14:textId="77777777" w:rsidR="006E0038" w:rsidRDefault="006E0038" w:rsidP="00731D42">
      <w:pPr>
        <w:pStyle w:val="CommentText"/>
      </w:pPr>
    </w:p>
  </w:comment>
  <w:comment w:id="331" w:author="Xiaomi (Yi)" w:date="2024-02-02T16:07:00Z" w:initials="X">
    <w:p w14:paraId="1A6058AB" w14:textId="77777777" w:rsidR="006E0038" w:rsidRDefault="006E0038" w:rsidP="00731D42">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731D42">
      <w:pPr>
        <w:pStyle w:val="CommentText"/>
      </w:pPr>
      <w:r>
        <w:t>Hence, the case uav-Config is not configured should be excluded for the note.</w:t>
      </w:r>
    </w:p>
    <w:p w14:paraId="78F961F7" w14:textId="77777777" w:rsidR="006E0038" w:rsidRDefault="006E0038" w:rsidP="00731D42">
      <w:pPr>
        <w:pStyle w:val="CommentText"/>
      </w:pPr>
    </w:p>
    <w:p w14:paraId="017556D9" w14:textId="77777777" w:rsidR="006E0038" w:rsidRDefault="006E0038"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6E0038" w:rsidRDefault="006E0038"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731D42">
      <w:pPr>
        <w:pStyle w:val="CommentText"/>
      </w:pPr>
      <w:r>
        <w:t xml:space="preserve">[Comments]: </w:t>
      </w:r>
    </w:p>
    <w:p w14:paraId="1CF615DF" w14:textId="77777777" w:rsidR="006E0038" w:rsidRDefault="006E0038" w:rsidP="00731D42">
      <w:pPr>
        <w:pStyle w:val="CommentText"/>
      </w:pPr>
    </w:p>
    <w:p w14:paraId="2DA04A41" w14:textId="77777777" w:rsidR="006E0038" w:rsidRDefault="006E0038" w:rsidP="00731D42">
      <w:pPr>
        <w:pStyle w:val="CommentText"/>
      </w:pPr>
    </w:p>
  </w:comment>
  <w:comment w:id="332" w:author="ZTE(Wenting)" w:date="2024-02-02T16:07:00Z" w:initials="ZTE">
    <w:p w14:paraId="511E68F1"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6E0038" w:rsidRDefault="006E0038" w:rsidP="00DB3D2A">
      <w:pPr>
        <w:rPr>
          <w:rFonts w:eastAsia="Malgun Gothic"/>
          <w:lang w:eastAsia="en-GB"/>
        </w:rPr>
      </w:pPr>
      <w:r>
        <w:rPr>
          <w:rFonts w:eastAsia="Malgun Gothic"/>
          <w:lang w:eastAsia="en-GB"/>
        </w:rPr>
        <w:t xml:space="preserve">[Proposed Change]: </w:t>
      </w:r>
    </w:p>
    <w:p w14:paraId="2F9F3779" w14:textId="77777777" w:rsidR="006E0038" w:rsidRDefault="006E0038"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6E0038" w:rsidRDefault="006E0038" w:rsidP="00DB3D2A">
      <w:pPr>
        <w:rPr>
          <w:rFonts w:eastAsia="Malgun Gothic"/>
          <w:lang w:eastAsia="en-GB"/>
        </w:rPr>
      </w:pPr>
      <w:r>
        <w:rPr>
          <w:rFonts w:eastAsia="Malgun Gothic"/>
          <w:lang w:eastAsia="en-GB"/>
        </w:rPr>
        <w:t>[Comments]:</w:t>
      </w:r>
    </w:p>
    <w:p w14:paraId="7A086E52" w14:textId="77777777" w:rsidR="006E0038" w:rsidRDefault="006E0038" w:rsidP="00731D42">
      <w:pPr>
        <w:pStyle w:val="CommentText"/>
      </w:pPr>
    </w:p>
  </w:comment>
  <w:comment w:id="333" w:author="ZTE(Wenting)" w:date="2024-02-02T16:07:00Z" w:initials="ZTE">
    <w:p w14:paraId="13F673A6" w14:textId="77777777" w:rsidR="006E0038" w:rsidRDefault="006E0038"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731D42">
      <w:pPr>
        <w:pStyle w:val="CommentText"/>
      </w:pPr>
      <w:r>
        <w:t xml:space="preserve">[Proposed Change]: </w:t>
      </w:r>
    </w:p>
    <w:p w14:paraId="53F27A98" w14:textId="77777777" w:rsidR="006E0038" w:rsidRDefault="006E0038"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DB3D2A">
      <w:r>
        <w:t>[Comments]:</w:t>
      </w:r>
    </w:p>
    <w:p w14:paraId="547962E3" w14:textId="77777777" w:rsidR="006E0038" w:rsidRDefault="006E0038" w:rsidP="00731D42">
      <w:pPr>
        <w:pStyle w:val="CommentText"/>
      </w:pPr>
    </w:p>
  </w:comment>
  <w:comment w:id="334" w:author="Nokia (GWO1)" w:date="2024-02-02T16:07:00Z" w:initials="N">
    <w:p w14:paraId="48B939A8" w14:textId="77777777" w:rsidR="006E0038" w:rsidRDefault="006E0038"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731D42">
      <w:pPr>
        <w:pStyle w:val="CommentText"/>
      </w:pPr>
      <w:r>
        <w:rPr>
          <w:b/>
        </w:rPr>
        <w:t>[Description]</w:t>
      </w:r>
      <w:r>
        <w:t>: It is irrelevant which cell the UE was connected to. It only matters if the UE was configured with SPR by any cell.</w:t>
      </w:r>
    </w:p>
    <w:p w14:paraId="52D13300" w14:textId="77777777" w:rsidR="006E0038" w:rsidRDefault="006E0038" w:rsidP="00731D42">
      <w:pPr>
        <w:pStyle w:val="CommentText"/>
      </w:pPr>
      <w:r>
        <w:rPr>
          <w:b/>
        </w:rPr>
        <w:t>[Proposed Change]</w:t>
      </w:r>
      <w:r>
        <w:t>: Remove the conditions starting with “when”</w:t>
      </w:r>
    </w:p>
    <w:p w14:paraId="16B61AF5" w14:textId="77777777" w:rsidR="006E0038" w:rsidRDefault="006E0038" w:rsidP="00731D42">
      <w:pPr>
        <w:pStyle w:val="CommentText"/>
      </w:pPr>
      <w:r>
        <w:t>4&gt; if the UE was configured with successPSCell-Config when connected to the source PSCell (for PSCell change) or to</w:t>
      </w:r>
    </w:p>
    <w:p w14:paraId="32710618" w14:textId="77777777" w:rsidR="006E0038" w:rsidRDefault="006E0038" w:rsidP="00731D42">
      <w:pPr>
        <w:pStyle w:val="CommentText"/>
      </w:pPr>
      <w:r>
        <w:t xml:space="preserve">[Comments]: </w:t>
      </w:r>
    </w:p>
    <w:p w14:paraId="646F169B" w14:textId="77777777" w:rsidR="006E0038" w:rsidRDefault="006E0038" w:rsidP="00731D42">
      <w:pPr>
        <w:pStyle w:val="CommentText"/>
      </w:pPr>
    </w:p>
  </w:comment>
  <w:comment w:id="335" w:author="vivo (Xiang Pan)" w:date="2024-02-02T16:57:00Z" w:initials="vivo">
    <w:p w14:paraId="30B12A2D" w14:textId="77777777" w:rsidR="006E0038" w:rsidRDefault="006E0038"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731D42">
      <w:pPr>
        <w:pStyle w:val="CommentText"/>
      </w:pPr>
      <w:r>
        <w:rPr>
          <w:b/>
        </w:rPr>
        <w:t>[Proposed Change]</w:t>
      </w:r>
      <w:r>
        <w:t>: The configuration can be configured by source PCell and/or PSCell.</w:t>
      </w:r>
    </w:p>
    <w:p w14:paraId="5F407943" w14:textId="77777777" w:rsidR="006E0038" w:rsidRDefault="006E0038" w:rsidP="00731D42">
      <w:pPr>
        <w:pStyle w:val="CommentText"/>
        <w:rPr>
          <w:rFonts w:eastAsia="SimSun"/>
        </w:rPr>
      </w:pPr>
      <w:r>
        <w:t>Remove ‘when connected to the source PSCell (for PSCell change) or to the PCell (for PSCell addition or change)’</w:t>
      </w:r>
    </w:p>
    <w:p w14:paraId="75A67BE0" w14:textId="77777777" w:rsidR="006E0038" w:rsidRDefault="006E0038" w:rsidP="00731D42">
      <w:pPr>
        <w:pStyle w:val="CommentText"/>
      </w:pPr>
      <w:r>
        <w:t>[Comments]:</w:t>
      </w:r>
    </w:p>
  </w:comment>
  <w:comment w:id="336" w:author="CATT (Haocheng)" w:date="2024-02-02T16:07:00Z" w:initials="C">
    <w:p w14:paraId="4D9E270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731D42">
      <w:pPr>
        <w:pStyle w:val="CommentText"/>
      </w:pPr>
      <w:r>
        <w:t xml:space="preserve">[Comments]: </w:t>
      </w:r>
    </w:p>
    <w:p w14:paraId="2DA2264B" w14:textId="77777777" w:rsidR="006E0038" w:rsidRDefault="006E0038" w:rsidP="00731D42">
      <w:pPr>
        <w:pStyle w:val="CommentText"/>
      </w:pPr>
    </w:p>
  </w:comment>
  <w:comment w:id="337" w:author="vivo (Xiang Pan)" w:date="2024-02-02T16:58:00Z" w:initials="vivo">
    <w:p w14:paraId="6E186E05" w14:textId="77777777" w:rsidR="006E0038" w:rsidRDefault="006E0038"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731D42">
      <w:pPr>
        <w:pStyle w:val="CommentText"/>
      </w:pPr>
      <w:r>
        <w:rPr>
          <w:b/>
        </w:rPr>
        <w:t>[Description]</w:t>
      </w:r>
      <w:r>
        <w:t>: The procedure needs refine as the configuration can be configured by source PCell and/or PSCell.</w:t>
      </w:r>
    </w:p>
    <w:p w14:paraId="17D9767D" w14:textId="77777777" w:rsidR="006E0038" w:rsidRDefault="006E0038" w:rsidP="00731D42">
      <w:pPr>
        <w:pStyle w:val="CommentText"/>
      </w:pPr>
      <w:r>
        <w:t xml:space="preserve">[Proposed Change]: </w:t>
      </w:r>
    </w:p>
    <w:p w14:paraId="30E43761" w14:textId="77777777" w:rsidR="006E0038" w:rsidRDefault="006E0038" w:rsidP="00731D42">
      <w:pPr>
        <w:pStyle w:val="CommentText"/>
        <w:rPr>
          <w:rFonts w:eastAsia="SimSun"/>
        </w:rPr>
      </w:pPr>
      <w:r>
        <w:t>Remove ‘by the PCell or by the source PSCell’</w:t>
      </w:r>
    </w:p>
    <w:p w14:paraId="3A1A5337" w14:textId="77777777" w:rsidR="006E0038" w:rsidRDefault="006E0038" w:rsidP="00731D42">
      <w:pPr>
        <w:pStyle w:val="CommentText"/>
      </w:pPr>
      <w:r>
        <w:t>[Comments]:</w:t>
      </w:r>
    </w:p>
  </w:comment>
  <w:comment w:id="338" w:author="Huawei-YinghaoGuo" w:date="2024-02-02T16:07:00Z" w:initials="YG">
    <w:p w14:paraId="6DD86C8B" w14:textId="77777777" w:rsidR="006E0038" w:rsidRDefault="006E0038"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731D42">
      <w:pPr>
        <w:pStyle w:val="CommentText"/>
      </w:pPr>
      <w:r>
        <w:rPr>
          <w:b/>
        </w:rPr>
        <w:t>[Proposed Change]</w:t>
      </w:r>
      <w:r>
        <w:t>: Change this condition to:</w:t>
      </w:r>
    </w:p>
    <w:p w14:paraId="7C6956C6"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731D42">
      <w:pPr>
        <w:pStyle w:val="CommentText"/>
      </w:pPr>
    </w:p>
    <w:p w14:paraId="64081B4A" w14:textId="77777777" w:rsidR="006E0038" w:rsidRDefault="006E0038" w:rsidP="00731D42">
      <w:pPr>
        <w:pStyle w:val="CommentText"/>
      </w:pPr>
      <w:r>
        <w:rPr>
          <w:rFonts w:hint="eastAsia"/>
        </w:rPr>
        <w:t>[</w:t>
      </w:r>
      <w:r>
        <w:t>Comments]:</w:t>
      </w:r>
    </w:p>
  </w:comment>
  <w:comment w:id="339" w:author="Huawei-YinghaoGuo" w:date="2024-02-02T16:07:00Z" w:initials="YG">
    <w:p w14:paraId="2832100D" w14:textId="77777777" w:rsidR="006E0038" w:rsidRDefault="006E0038"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731D42">
      <w:pPr>
        <w:pStyle w:val="CommentText"/>
      </w:pPr>
      <w:r>
        <w:rPr>
          <w:b/>
        </w:rPr>
        <w:t>[Proposed Change]</w:t>
      </w:r>
      <w:r>
        <w:t>: Change this condition to:</w:t>
      </w:r>
    </w:p>
    <w:p w14:paraId="5ACD6149"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731D42">
      <w:pPr>
        <w:pStyle w:val="CommentText"/>
      </w:pPr>
      <w:r>
        <w:rPr>
          <w:rFonts w:hint="eastAsia"/>
        </w:rPr>
        <w:t>[</w:t>
      </w:r>
      <w:r>
        <w:t>Comments]:</w:t>
      </w:r>
    </w:p>
    <w:p w14:paraId="64D34159" w14:textId="77777777" w:rsidR="006E0038" w:rsidRDefault="006E0038" w:rsidP="00731D42">
      <w:pPr>
        <w:pStyle w:val="CommentText"/>
      </w:pPr>
    </w:p>
  </w:comment>
  <w:comment w:id="340" w:author="Samsung (Seungri Jin)" w:date="2024-02-02T16:07:00Z" w:initials="S">
    <w:p w14:paraId="3B04608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731D42">
      <w:pPr>
        <w:pStyle w:val="CommentText"/>
      </w:pPr>
      <w:r>
        <w:rPr>
          <w:b/>
        </w:rPr>
        <w:t xml:space="preserve"> [Proposed Change]</w:t>
      </w:r>
      <w:r>
        <w:t>: If companies still think that complete needs to be send on same SRB on which configuration is send,</w:t>
      </w:r>
    </w:p>
    <w:p w14:paraId="22A24777" w14:textId="77777777" w:rsidR="006E0038" w:rsidRDefault="006E0038"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731D42">
      <w:pPr>
        <w:pStyle w:val="CommentText"/>
      </w:pPr>
      <w:r>
        <w:t xml:space="preserve">[Comments]: </w:t>
      </w:r>
    </w:p>
    <w:p w14:paraId="098C79AC" w14:textId="77777777" w:rsidR="006E0038" w:rsidRDefault="006E0038" w:rsidP="00731D42">
      <w:pPr>
        <w:pStyle w:val="CommentText"/>
      </w:pPr>
    </w:p>
    <w:p w14:paraId="5F263724" w14:textId="77777777" w:rsidR="006E0038" w:rsidRDefault="006E0038" w:rsidP="00731D42">
      <w:pPr>
        <w:pStyle w:val="CommentText"/>
      </w:pPr>
    </w:p>
  </w:comment>
  <w:comment w:id="341" w:author="Huawei-YinghaoGuo" w:date="2024-02-02T16:07:00Z" w:initials="YG">
    <w:p w14:paraId="35873B72" w14:textId="77777777" w:rsidR="006E0038" w:rsidRDefault="006E0038"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731D42">
      <w:pPr>
        <w:pStyle w:val="CommentText"/>
      </w:pPr>
    </w:p>
    <w:p w14:paraId="31BB5417" w14:textId="77777777" w:rsidR="006E0038" w:rsidRDefault="006E0038" w:rsidP="00731D42">
      <w:pPr>
        <w:pStyle w:val="CommentText"/>
      </w:pPr>
      <w:r>
        <w:t xml:space="preserve">[Proposed Change]: </w:t>
      </w:r>
    </w:p>
    <w:p w14:paraId="4C234DE2" w14:textId="77777777" w:rsidR="006E0038" w:rsidRDefault="006E0038" w:rsidP="00731D42">
      <w:pPr>
        <w:pStyle w:val="CommentText"/>
      </w:pPr>
      <w:r>
        <w:t>It is proposed to add the missing procedure text for the non-split SRB case below this bullet as below.</w:t>
      </w:r>
    </w:p>
    <w:p w14:paraId="08BF4372" w14:textId="77777777" w:rsidR="006E0038" w:rsidRDefault="006E0038" w:rsidP="00731D42">
      <w:pPr>
        <w:pStyle w:val="CommentText"/>
      </w:pPr>
    </w:p>
    <w:p w14:paraId="138572D7" w14:textId="77777777" w:rsidR="006E0038" w:rsidRDefault="006E0038" w:rsidP="00731D42">
      <w:pPr>
        <w:pStyle w:val="CommentText"/>
      </w:pPr>
      <w:r>
        <w:t>1&gt; if sl-IndirectPathAddChange was included in RRCReconfiguration message and if SRB1 is configured as non-split SRB or pdcp-Duplication is not configured:</w:t>
      </w:r>
    </w:p>
    <w:p w14:paraId="5E732DCB" w14:textId="77777777" w:rsidR="006E0038" w:rsidRDefault="006E0038" w:rsidP="00731D42">
      <w:pPr>
        <w:pStyle w:val="CommentText"/>
      </w:pPr>
      <w:r>
        <w:t xml:space="preserve">  2&gt; when successfully receiving the RRCReconfigurationCompleteSidelink from the target relay UE:</w:t>
      </w:r>
    </w:p>
    <w:p w14:paraId="24F530C2" w14:textId="77777777" w:rsidR="006E0038" w:rsidRDefault="006E0038" w:rsidP="00731D42">
      <w:pPr>
        <w:pStyle w:val="CommentText"/>
      </w:pPr>
      <w:r>
        <w:t xml:space="preserve">   3&gt; stop timer T421;</w:t>
      </w:r>
    </w:p>
    <w:p w14:paraId="23917F29" w14:textId="77777777" w:rsidR="006E0038" w:rsidRDefault="006E0038" w:rsidP="00731D42">
      <w:pPr>
        <w:pStyle w:val="CommentText"/>
      </w:pPr>
    </w:p>
    <w:p w14:paraId="6DA75702" w14:textId="77777777" w:rsidR="006E0038" w:rsidRDefault="006E0038" w:rsidP="00731D42">
      <w:pPr>
        <w:pStyle w:val="CommentText"/>
        <w:rPr>
          <w:rFonts w:eastAsiaTheme="minorEastAsia"/>
        </w:rPr>
      </w:pPr>
      <w:r>
        <w:t>[Comments]</w:t>
      </w:r>
    </w:p>
    <w:p w14:paraId="5A901DFF" w14:textId="77777777" w:rsidR="006E0038" w:rsidRDefault="006E0038" w:rsidP="00731D42">
      <w:pPr>
        <w:pStyle w:val="CommentText"/>
      </w:pPr>
    </w:p>
  </w:comment>
  <w:comment w:id="342" w:author="vivo-Chenli" w:date="2024-02-02T16:07:00Z" w:initials="v">
    <w:p w14:paraId="0C647CC4" w14:textId="77777777" w:rsidR="006E0038" w:rsidRDefault="006E0038"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DB3D2A">
      <w:r>
        <w:rPr>
          <w:b/>
        </w:rPr>
        <w:t>[Description]</w:t>
      </w:r>
      <w:r>
        <w:t>: RACH is only triggered by RRC described above in the case that SRB3 is not configured for SCG LTM or handover for LTM.</w:t>
      </w:r>
    </w:p>
    <w:p w14:paraId="342E2577" w14:textId="77777777" w:rsidR="006E0038" w:rsidRDefault="006E0038"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DB3D2A">
      <w:r>
        <w:rPr>
          <w:rFonts w:hint="eastAsia"/>
        </w:rPr>
        <w:t>T</w:t>
      </w:r>
      <w:r>
        <w:t>he proposed change is to suggest remove “triggered above”</w:t>
      </w:r>
    </w:p>
    <w:p w14:paraId="22270980" w14:textId="64A2D6EE" w:rsidR="006E0038" w:rsidRDefault="006E0038" w:rsidP="00731D42">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731D42">
      <w:pPr>
        <w:pStyle w:val="CommentText"/>
      </w:pPr>
    </w:p>
  </w:comment>
  <w:comment w:id="343" w:author="Huawei (David L)" w:date="2024-02-02T16:07:00Z" w:initials="DL">
    <w:p w14:paraId="2AAF572F" w14:textId="77777777" w:rsidR="006E0038" w:rsidRDefault="006E0038"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6E0038" w:rsidRDefault="006E0038" w:rsidP="00731D42">
      <w:pPr>
        <w:pStyle w:val="CommentText"/>
      </w:pPr>
      <w:r>
        <w:t xml:space="preserve">[Proposed Change]: </w:t>
      </w:r>
    </w:p>
    <w:p w14:paraId="471508E5" w14:textId="77777777" w:rsidR="006E0038" w:rsidRDefault="006E0038" w:rsidP="00DB3D2A">
      <w:pPr>
        <w:pStyle w:val="Doc-text2"/>
      </w:pPr>
      <w:r>
        <w:rPr>
          <w:rFonts w:hint="eastAsia"/>
        </w:rPr>
        <w:t>Wi</w:t>
      </w:r>
      <w:r>
        <w:t>th the following conditional presence:</w:t>
      </w:r>
    </w:p>
    <w:p w14:paraId="22D065C9" w14:textId="77777777" w:rsidR="006E0038" w:rsidRDefault="006E0038" w:rsidP="00DB3D2A">
      <w:pPr>
        <w:pStyle w:val="Doc-text2"/>
      </w:pPr>
    </w:p>
    <w:p w14:paraId="407F7184" w14:textId="77777777" w:rsidR="006E0038" w:rsidRDefault="006E0038"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DB3D2A">
      <w:pPr>
        <w:pStyle w:val="Doc-text2"/>
      </w:pPr>
    </w:p>
    <w:p w14:paraId="365115A9" w14:textId="77777777" w:rsidR="006E0038" w:rsidRDefault="006E0038" w:rsidP="00DB3D2A">
      <w:pPr>
        <w:pStyle w:val="Doc-text2"/>
      </w:pPr>
      <w:r>
        <w:t>RACHlessHO</w:t>
      </w:r>
      <w:r>
        <w:tab/>
      </w:r>
    </w:p>
    <w:p w14:paraId="3CCC3606" w14:textId="77777777" w:rsidR="006E0038" w:rsidRDefault="006E0038" w:rsidP="00DB3D2A">
      <w:pPr>
        <w:pStyle w:val="Doc-text2"/>
      </w:pPr>
      <w:r>
        <w:t>The field is optionally present, Need N, if rach-LessHO is present in reconfigurationWithSync. It is absent otherwise.</w:t>
      </w:r>
    </w:p>
    <w:p w14:paraId="046C55F8" w14:textId="77777777" w:rsidR="006E0038" w:rsidRDefault="006E0038" w:rsidP="00DB3D2A">
      <w:pPr>
        <w:pStyle w:val="Doc-text2"/>
      </w:pPr>
    </w:p>
    <w:p w14:paraId="3B1743DB" w14:textId="77777777" w:rsidR="006E0038" w:rsidRDefault="006E0038" w:rsidP="00DB3D2A">
      <w:pPr>
        <w:pStyle w:val="Doc-text2"/>
      </w:pPr>
      <w:r>
        <w:t>The sentence could be simplified to:</w:t>
      </w:r>
    </w:p>
    <w:p w14:paraId="781032F7" w14:textId="77777777" w:rsidR="006E0038" w:rsidRDefault="006E0038" w:rsidP="00DB3D2A">
      <w:pPr>
        <w:pStyle w:val="Doc-text2"/>
      </w:pPr>
    </w:p>
    <w:p w14:paraId="77F3124B" w14:textId="77777777" w:rsidR="006E0038" w:rsidRDefault="006E0038" w:rsidP="00DB3D2A">
      <w:pPr>
        <w:pStyle w:val="Doc-text2"/>
      </w:pPr>
      <w:r>
        <w:t>2&gt;</w:t>
      </w:r>
      <w:r>
        <w:tab/>
        <w:t>if rach-LessHO was included in reconfigurationWithSync and cg-NTN-RACH-Less-Configuration was configured:</w:t>
      </w:r>
    </w:p>
    <w:p w14:paraId="41A01720" w14:textId="77777777" w:rsidR="006E0038" w:rsidRDefault="006E0038"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731D42">
      <w:pPr>
        <w:pStyle w:val="CommentText"/>
      </w:pPr>
      <w:r>
        <w:t>[Ericsson - Ignacio] We agree with Qualcomm's comment</w:t>
      </w:r>
    </w:p>
    <w:p w14:paraId="33A50734" w14:textId="77777777" w:rsidR="006E0038" w:rsidRDefault="006E0038" w:rsidP="00731D42">
      <w:pPr>
        <w:pStyle w:val="CommentText"/>
      </w:pPr>
    </w:p>
  </w:comment>
  <w:comment w:id="344" w:author="Huawei (David L)" w:date="2024-02-02T16:07:00Z" w:initials="DL">
    <w:p w14:paraId="13273523" w14:textId="77777777" w:rsidR="006E0038" w:rsidRDefault="006E0038"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731D42">
      <w:pPr>
        <w:pStyle w:val="CommentText"/>
      </w:pPr>
      <w:r>
        <w:rPr>
          <w:b/>
        </w:rPr>
        <w:t>[Description]</w:t>
      </w:r>
      <w:r>
        <w:t>: the whole RACH-less config should be released</w:t>
      </w:r>
    </w:p>
    <w:p w14:paraId="543B1B2C" w14:textId="77777777" w:rsidR="006E0038" w:rsidRDefault="006E0038" w:rsidP="00731D42">
      <w:pPr>
        <w:pStyle w:val="CommentText"/>
      </w:pPr>
      <w:r>
        <w:t xml:space="preserve">[Proposed Change]: </w:t>
      </w:r>
    </w:p>
    <w:p w14:paraId="7CD76F4A" w14:textId="77777777" w:rsidR="006E0038" w:rsidRDefault="006E0038" w:rsidP="00DB3D2A">
      <w:pPr>
        <w:pStyle w:val="Doc-text2"/>
      </w:pPr>
      <w:r>
        <w:t xml:space="preserve">release the uplink grant configured for RACH-less handover in </w:t>
      </w:r>
      <w:r>
        <w:rPr>
          <w:i/>
          <w:iCs/>
        </w:rPr>
        <w:t>cg-NTN-RACH-Less-Configuration</w:t>
      </w:r>
      <w:r>
        <w:t>;</w:t>
      </w:r>
    </w:p>
    <w:p w14:paraId="3D6063BA" w14:textId="77777777" w:rsidR="006E0038" w:rsidRDefault="006E0038"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731D42">
      <w:pPr>
        <w:pStyle w:val="CommentText"/>
      </w:pPr>
    </w:p>
  </w:comment>
  <w:comment w:id="345" w:author="vivo-Stephen" w:date="2024-02-02T16:07:00Z" w:initials="vivo">
    <w:p w14:paraId="638D189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731D42">
      <w:pPr>
        <w:pStyle w:val="CommentText"/>
      </w:pPr>
      <w:r>
        <w:rPr>
          <w:b/>
        </w:rPr>
        <w:t>[Description]</w:t>
      </w:r>
      <w:r>
        <w:t>: the configured grant is not in cg-NTN-RACH-Less-Configuration. The current expression is not correct.</w:t>
      </w:r>
    </w:p>
    <w:p w14:paraId="16291863" w14:textId="77777777" w:rsidR="006E0038" w:rsidRDefault="006E0038" w:rsidP="00731D42">
      <w:pPr>
        <w:pStyle w:val="CommentText"/>
      </w:pPr>
      <w:r>
        <w:rPr>
          <w:b/>
        </w:rPr>
        <w:t>[Proposed Change]</w:t>
      </w:r>
      <w:r>
        <w:t>: release the uplink grant configuration(s) configured for RACH-less handover</w:t>
      </w:r>
    </w:p>
    <w:p w14:paraId="76BF3289" w14:textId="77777777" w:rsidR="006E0038" w:rsidRDefault="006E0038" w:rsidP="00731D42">
      <w:pPr>
        <w:pStyle w:val="CommentText"/>
      </w:pPr>
      <w:r>
        <w:rPr>
          <w:b/>
        </w:rPr>
        <w:t>[Comments]</w:t>
      </w:r>
      <w:r>
        <w:t>: [Ericsson - Ignacio] Agree. It will be addressed in the Rapp CR.</w:t>
      </w:r>
    </w:p>
    <w:p w14:paraId="46730ED0" w14:textId="77777777" w:rsidR="006E0038" w:rsidRDefault="006E0038" w:rsidP="00731D42">
      <w:pPr>
        <w:pStyle w:val="CommentText"/>
      </w:pPr>
    </w:p>
  </w:comment>
  <w:comment w:id="346" w:author="Lenovo_Lianhai" w:date="2024-02-02T16:07:00Z" w:initials="Lenovo">
    <w:p w14:paraId="206A5633" w14:textId="77777777" w:rsidR="006E0038" w:rsidRDefault="006E0038"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731D42">
      <w:pPr>
        <w:pStyle w:val="CommentText"/>
      </w:pPr>
      <w:r>
        <w:t xml:space="preserve">[Proposed Change]: </w:t>
      </w:r>
    </w:p>
    <w:p w14:paraId="511C19EC" w14:textId="77777777" w:rsidR="006E0038" w:rsidRDefault="006E0038" w:rsidP="00731D42">
      <w:pPr>
        <w:pStyle w:val="CommentText"/>
      </w:pPr>
      <w:r>
        <w:t>5.3.5.3</w:t>
      </w:r>
      <w:r>
        <w:tab/>
        <w:t xml:space="preserve">Reception of an </w:t>
      </w:r>
      <w:r>
        <w:rPr>
          <w:i/>
          <w:iCs/>
        </w:rPr>
        <w:t>RRCReconfiguration</w:t>
      </w:r>
      <w:r>
        <w:t xml:space="preserve"> by the UE</w:t>
      </w:r>
    </w:p>
    <w:p w14:paraId="377B75E2" w14:textId="77777777" w:rsidR="006E0038" w:rsidRDefault="006E0038" w:rsidP="00731D42">
      <w:pPr>
        <w:pStyle w:val="CommentText"/>
      </w:pPr>
      <w:r>
        <w:t>……</w:t>
      </w:r>
    </w:p>
    <w:p w14:paraId="3657761F" w14:textId="77777777" w:rsidR="006E0038" w:rsidRDefault="006E0038"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731D42">
      <w:pPr>
        <w:pStyle w:val="CommentText"/>
      </w:pPr>
      <w:r>
        <w:t>3&gt;</w:t>
      </w:r>
      <w:r>
        <w:tab/>
        <w:t>if T390 is running:</w:t>
      </w:r>
    </w:p>
    <w:p w14:paraId="050B3848" w14:textId="77777777" w:rsidR="006E0038" w:rsidRDefault="006E0038" w:rsidP="00731D42">
      <w:pPr>
        <w:pStyle w:val="CommentText"/>
      </w:pPr>
      <w:r>
        <w:t>4&gt;</w:t>
      </w:r>
      <w:r>
        <w:tab/>
        <w:t>If MP is configured and the serving cell of the direct path is different from the serving cell of the indirect path, or if MP is not configured:</w:t>
      </w:r>
    </w:p>
    <w:p w14:paraId="567F7B91" w14:textId="77777777" w:rsidR="006E0038" w:rsidRDefault="006E0038" w:rsidP="00731D42">
      <w:pPr>
        <w:pStyle w:val="CommentText"/>
      </w:pPr>
      <w:r>
        <w:t>5&gt;</w:t>
      </w:r>
      <w:r>
        <w:tab/>
        <w:t>stop timer T390 for all access categories;</w:t>
      </w:r>
    </w:p>
    <w:p w14:paraId="57FB4B6A" w14:textId="77777777" w:rsidR="006E0038" w:rsidRDefault="006E0038" w:rsidP="00731D42">
      <w:pPr>
        <w:pStyle w:val="CommentText"/>
      </w:pPr>
      <w:r>
        <w:t>5&gt;</w:t>
      </w:r>
      <w:r>
        <w:tab/>
        <w:t>perform the actions as specified in 5.3.14.4.</w:t>
      </w:r>
    </w:p>
    <w:p w14:paraId="57C33AFD" w14:textId="77777777" w:rsidR="006E0038" w:rsidRDefault="006E0038" w:rsidP="00731D42">
      <w:pPr>
        <w:pStyle w:val="CommentText"/>
      </w:pPr>
      <w:r>
        <w:t>Note that 5.3.8.3 may be updated as well.</w:t>
      </w:r>
    </w:p>
    <w:p w14:paraId="59C15042" w14:textId="77777777" w:rsidR="006E0038" w:rsidRDefault="006E0038" w:rsidP="00731D42">
      <w:pPr>
        <w:pStyle w:val="CommentText"/>
      </w:pPr>
      <w:r>
        <w:t>[Comments]:</w:t>
      </w:r>
    </w:p>
  </w:comment>
  <w:comment w:id="347" w:author="Xiaomi (Yi)" w:date="2024-02-02T16:07:00Z" w:initials="X">
    <w:p w14:paraId="020605FF" w14:textId="77777777" w:rsidR="006E0038" w:rsidRDefault="006E0038"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731D42">
      <w:pPr>
        <w:pStyle w:val="CommentText"/>
      </w:pPr>
      <w:r>
        <w:t xml:space="preserve">[Description]: </w:t>
      </w:r>
    </w:p>
    <w:p w14:paraId="4D405E0A" w14:textId="77777777" w:rsidR="006E0038" w:rsidRDefault="006E0038" w:rsidP="00731D42">
      <w:pPr>
        <w:pStyle w:val="CommentText"/>
      </w:pPr>
      <w:r>
        <w:rPr>
          <w:rFonts w:hint="eastAsia"/>
        </w:rPr>
        <w:t>I</w:t>
      </w:r>
      <w:r>
        <w:t>t may be a little confusing what value shall be used and what configuration shall be replaced</w:t>
      </w:r>
    </w:p>
    <w:p w14:paraId="343B6E5D" w14:textId="77777777" w:rsidR="006E0038" w:rsidRDefault="006E0038" w:rsidP="00731D42">
      <w:pPr>
        <w:pStyle w:val="CommentText"/>
      </w:pPr>
      <w:r>
        <w:t xml:space="preserve">[Proposed Change]: </w:t>
      </w:r>
    </w:p>
    <w:p w14:paraId="040146B3" w14:textId="77777777" w:rsidR="006E0038" w:rsidRDefault="006E0038"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6E0038" w:rsidRDefault="006E0038" w:rsidP="00731D42">
      <w:pPr>
        <w:pStyle w:val="CommentText"/>
      </w:pPr>
      <w:r>
        <w:t xml:space="preserve">[Comments]: </w:t>
      </w:r>
    </w:p>
    <w:p w14:paraId="37586465" w14:textId="77777777" w:rsidR="006E0038" w:rsidRDefault="006E0038" w:rsidP="00731D42">
      <w:pPr>
        <w:pStyle w:val="CommentText"/>
      </w:pPr>
    </w:p>
  </w:comment>
  <w:comment w:id="348" w:author="vivo(Jing)" w:date="2024-02-02T16:07:00Z" w:initials="v">
    <w:p w14:paraId="3D6D631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731D42">
      <w:pPr>
        <w:pStyle w:val="CommentText"/>
      </w:pPr>
      <w:r>
        <w:rPr>
          <w:b/>
        </w:rPr>
        <w:t>[Description]</w:t>
      </w:r>
      <w:r>
        <w:t>: missed handling for unmatched condReconfigId in subsequent CPAC execution</w:t>
      </w:r>
    </w:p>
    <w:p w14:paraId="055A4840"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731D42">
      <w:pPr>
        <w:pStyle w:val="CommentText"/>
      </w:pPr>
    </w:p>
    <w:p w14:paraId="75736036" w14:textId="77777777" w:rsidR="006E0038" w:rsidRDefault="006E0038" w:rsidP="00731D42">
      <w:pPr>
        <w:pStyle w:val="CommentText"/>
      </w:pPr>
    </w:p>
  </w:comment>
  <w:comment w:id="349" w:author="CATT (Rui)" w:date="2024-02-02T16:07:00Z" w:initials="C">
    <w:p w14:paraId="5C7C31E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731D42">
      <w:pPr>
        <w:pStyle w:val="CommentText"/>
      </w:pPr>
      <w:r>
        <w:rPr>
          <w:b/>
        </w:rPr>
        <w:t>[Comments]</w:t>
      </w:r>
      <w:r>
        <w:t>: [QC v125] Disagree. No change seems to be needed.</w:t>
      </w:r>
    </w:p>
    <w:p w14:paraId="424615F1" w14:textId="77777777" w:rsidR="006E0038" w:rsidRDefault="006E0038" w:rsidP="00731D42">
      <w:pPr>
        <w:pStyle w:val="CommentText"/>
      </w:pPr>
    </w:p>
  </w:comment>
  <w:comment w:id="350" w:author="Samsung (Sangyeob Jung)" w:date="2024-02-02T16:07:00Z" w:initials="S">
    <w:p w14:paraId="7C8C43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731D42">
      <w:pPr>
        <w:pStyle w:val="CommentText"/>
      </w:pPr>
    </w:p>
    <w:p w14:paraId="4BF467DE" w14:textId="77777777" w:rsidR="006E0038" w:rsidRDefault="006E0038" w:rsidP="00731D42">
      <w:pPr>
        <w:pStyle w:val="CommentText"/>
      </w:pPr>
      <w:r>
        <w:rPr>
          <w:b/>
        </w:rPr>
        <w:t>[Comments]</w:t>
      </w:r>
      <w:r>
        <w:t>: (Huawei v158) There is no agreement to start/restart the wait timer for the HO and CHO cases; This needs online discussion.</w:t>
      </w:r>
    </w:p>
    <w:p w14:paraId="3CEE0CB0" w14:textId="77777777" w:rsidR="006E0038" w:rsidRDefault="006E0038"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6E0038" w:rsidRDefault="006E0038"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731D42">
      <w:pPr>
        <w:pStyle w:val="CommentText"/>
      </w:pPr>
    </w:p>
    <w:p w14:paraId="57A6A111" w14:textId="77777777" w:rsidR="006E0038" w:rsidRDefault="006E0038" w:rsidP="00731D42">
      <w:pPr>
        <w:pStyle w:val="CommentText"/>
      </w:pPr>
      <w:r>
        <w:t>Therefore, we propose to update TP as follows, which addresses three issues abovementioned:</w:t>
      </w:r>
    </w:p>
    <w:p w14:paraId="2E7DFE11" w14:textId="77777777" w:rsidR="006E0038" w:rsidRDefault="006E0038" w:rsidP="00731D42">
      <w:pPr>
        <w:pStyle w:val="CommentText"/>
      </w:pPr>
      <w:r>
        <w:t xml:space="preserve">2&gt; if reconfigurationWithSync was included in masterCellGroup or </w:t>
      </w:r>
      <w:r>
        <w:rPr>
          <w:color w:val="0000FF"/>
        </w:rPr>
        <w:t>secondaryCellGroup</w:t>
      </w:r>
      <w:r>
        <w:t>:</w:t>
      </w:r>
    </w:p>
    <w:p w14:paraId="32889371" w14:textId="77777777" w:rsidR="006E0038" w:rsidRDefault="006E0038"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731D42">
      <w:pPr>
        <w:pStyle w:val="CommentText"/>
      </w:pPr>
      <w:r>
        <w:t>4&gt; if RRC segmentation was used for the MeasurementReportAppLayer message:</w:t>
      </w:r>
    </w:p>
    <w:p w14:paraId="0AE6E3E1" w14:textId="77777777" w:rsidR="006E0038" w:rsidRDefault="006E0038"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731D42">
      <w:pPr>
        <w:pStyle w:val="CommentText"/>
      </w:pPr>
      <w:r>
        <w:t>5&gt; else:</w:t>
      </w:r>
    </w:p>
    <w:p w14:paraId="2FE86B66" w14:textId="77777777" w:rsidR="006E0038" w:rsidRDefault="006E0038" w:rsidP="00731D42">
      <w:pPr>
        <w:pStyle w:val="CommentText"/>
      </w:pPr>
      <w:r>
        <w:t>6&gt; discard all segments of the MeasurementReportAppLayer message;</w:t>
      </w:r>
    </w:p>
    <w:p w14:paraId="026CE1FA" w14:textId="77777777" w:rsidR="006E0038" w:rsidRDefault="006E0038" w:rsidP="00731D42">
      <w:pPr>
        <w:pStyle w:val="CommentText"/>
      </w:pPr>
      <w:r>
        <w:t>4&gt; else:</w:t>
      </w:r>
    </w:p>
    <w:p w14:paraId="2625F6F5" w14:textId="77777777" w:rsidR="006E0038" w:rsidRDefault="006E0038"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6E0038" w:rsidRDefault="006E0038" w:rsidP="00731D42">
      <w:pPr>
        <w:pStyle w:val="CommentText"/>
      </w:pPr>
    </w:p>
    <w:p w14:paraId="4E397E03" w14:textId="77777777" w:rsidR="006E0038" w:rsidRDefault="006E0038"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6E0038" w:rsidRDefault="006E0038"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731D42">
      <w:pPr>
        <w:pStyle w:val="CommentText"/>
      </w:pPr>
      <w:r>
        <w:rPr>
          <w:b/>
          <w:bCs/>
        </w:rPr>
        <w:t>[Description]</w:t>
      </w:r>
      <w:r>
        <w:t>: in case reportingSRB is received, UE only report to SRB4 if the corresponding QoE is set with SRB4 as report leg</w:t>
      </w:r>
    </w:p>
    <w:p w14:paraId="661C4566" w14:textId="77777777" w:rsidR="006E0038" w:rsidRDefault="006E0038"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731D42">
      <w:pPr>
        <w:pStyle w:val="CommentText"/>
      </w:pPr>
      <w:r>
        <w:rPr>
          <w:b/>
          <w:bCs/>
        </w:rPr>
        <w:t>[Comments]</w:t>
      </w:r>
      <w:r>
        <w:t>: Agree, will include it in the correction CR.</w:t>
      </w:r>
    </w:p>
  </w:comment>
  <w:comment w:id="356" w:author="OPPO (Xue)" w:date="2024-02-02T16:07:00Z" w:initials="O">
    <w:p w14:paraId="249C01C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731D42">
      <w:pPr>
        <w:pStyle w:val="CommentText"/>
      </w:pPr>
      <w:r>
        <w:rPr>
          <w:b/>
        </w:rPr>
        <w:t>[Description]</w:t>
      </w:r>
      <w:r>
        <w:t>: Upon SCG release, the entries related to SCG LTM should be removed from UE variables as R18 LTM only focuses on intra-CU scenario.</w:t>
      </w:r>
    </w:p>
    <w:p w14:paraId="24EA27E9" w14:textId="77777777" w:rsidR="006E0038" w:rsidRDefault="006E0038" w:rsidP="00731D42">
      <w:pPr>
        <w:pStyle w:val="CommentText"/>
      </w:pPr>
      <w:r>
        <w:rPr>
          <w:b/>
        </w:rPr>
        <w:t>[Proposed Change]</w:t>
      </w:r>
      <w:r>
        <w:t>: Add the following text in SCG release section.</w:t>
      </w:r>
    </w:p>
    <w:p w14:paraId="3BC55007" w14:textId="77777777" w:rsidR="006E0038" w:rsidRDefault="006E0038" w:rsidP="00DB3D2A">
      <w:pPr>
        <w:pStyle w:val="B2"/>
      </w:pPr>
      <w:r>
        <w:t>2&gt;</w:t>
      </w:r>
      <w:r>
        <w:tab/>
        <w:t>perform the LTM configuration release procedure for the SCG as specified in clause 5.3.5.18.7;</w:t>
      </w:r>
    </w:p>
    <w:p w14:paraId="390176F9" w14:textId="77777777" w:rsidR="006E0038" w:rsidRDefault="006E0038" w:rsidP="00731D42">
      <w:pPr>
        <w:pStyle w:val="CommentText"/>
      </w:pPr>
      <w:r>
        <w:t xml:space="preserve">[Comments]: </w:t>
      </w:r>
    </w:p>
    <w:p w14:paraId="32410B2F" w14:textId="77777777" w:rsidR="006E0038" w:rsidRDefault="006E0038" w:rsidP="00731D42">
      <w:pPr>
        <w:pStyle w:val="CommentText"/>
      </w:pPr>
    </w:p>
  </w:comment>
  <w:comment w:id="357" w:author="ZTE(Wenting)" w:date="2024-02-02T16:07:00Z" w:initials="ZTE">
    <w:p w14:paraId="334570EA" w14:textId="77777777" w:rsidR="006E0038" w:rsidRDefault="006E0038"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731D42">
      <w:pPr>
        <w:pStyle w:val="CommentText"/>
      </w:pPr>
      <w:r>
        <w:t xml:space="preserve">[Proposed Change]: </w:t>
      </w:r>
    </w:p>
    <w:p w14:paraId="4C183712" w14:textId="77777777" w:rsidR="006E0038" w:rsidRDefault="006E0038"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DB3D2A">
      <w:r>
        <w:t>[Comments]:</w:t>
      </w:r>
    </w:p>
    <w:p w14:paraId="36C9356B" w14:textId="77777777" w:rsidR="006E0038" w:rsidRDefault="006E0038" w:rsidP="00731D42">
      <w:pPr>
        <w:pStyle w:val="CommentText"/>
      </w:pPr>
    </w:p>
  </w:comment>
  <w:comment w:id="365" w:author="ZTE(Zhihong)" w:date="2024-02-02T16:07:00Z" w:initials="Z">
    <w:p w14:paraId="1E141FDB" w14:textId="77777777" w:rsidR="006E0038" w:rsidRDefault="006E0038"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731D42">
      <w:pPr>
        <w:pStyle w:val="CommentText"/>
      </w:pPr>
      <w:r>
        <w:rPr>
          <w:b/>
        </w:rPr>
        <w:t>[Description]</w:t>
      </w:r>
      <w:r>
        <w:t xml:space="preserve">: </w:t>
      </w:r>
      <w:r>
        <w:rPr>
          <w:rFonts w:hint="eastAsia"/>
        </w:rPr>
        <w:t>missing reference to 38306 and unaligned capability description</w:t>
      </w:r>
    </w:p>
    <w:p w14:paraId="49D533C9" w14:textId="77777777" w:rsidR="006E0038" w:rsidRDefault="006E0038"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6E0038" w:rsidRDefault="006E0038" w:rsidP="00731D42">
      <w:pPr>
        <w:pStyle w:val="CommentText"/>
      </w:pPr>
      <w:r>
        <w:t xml:space="preserve">[Comments]: </w:t>
      </w:r>
    </w:p>
    <w:p w14:paraId="2AD83A4D" w14:textId="77777777" w:rsidR="006E0038" w:rsidRDefault="006E0038" w:rsidP="00731D42">
      <w:pPr>
        <w:pStyle w:val="CommentText"/>
      </w:pPr>
    </w:p>
  </w:comment>
  <w:comment w:id="366" w:author="Sharp(Fangying Xiao)-02" w:date="2024-02-02T16:07:00Z" w:initials="XFY">
    <w:p w14:paraId="2D9D6C33" w14:textId="77777777" w:rsidR="006E0038" w:rsidRDefault="006E0038"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6E0038" w:rsidRDefault="006E0038"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731D42">
      <w:pPr>
        <w:pStyle w:val="CommentText"/>
      </w:pPr>
    </w:p>
    <w:p w14:paraId="4CAC3F87" w14:textId="77777777" w:rsidR="006E0038" w:rsidRDefault="006E0038" w:rsidP="00731D42">
      <w:pPr>
        <w:pStyle w:val="CommentText"/>
      </w:pPr>
      <w:r>
        <w:t>[Comments]:</w:t>
      </w:r>
    </w:p>
    <w:p w14:paraId="1C230735" w14:textId="77777777" w:rsidR="006E0038" w:rsidRDefault="006E0038" w:rsidP="00731D42">
      <w:pPr>
        <w:pStyle w:val="CommentText"/>
      </w:pPr>
    </w:p>
  </w:comment>
  <w:comment w:id="367" w:author="Fujitsu" w:date="2024-02-02T16:07:00Z" w:initials="Fujitsu">
    <w:p w14:paraId="5835106F" w14:textId="77777777" w:rsidR="006E0038" w:rsidRDefault="006E0038"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731D42">
      <w:pPr>
        <w:pStyle w:val="CommentText"/>
      </w:pPr>
      <w:r>
        <w:rPr>
          <w:b/>
          <w:bCs/>
        </w:rPr>
        <w:t>[Description]</w:t>
      </w:r>
      <w:r>
        <w:t>: In RAN2#121 meeting, it was agreed:</w:t>
      </w:r>
    </w:p>
    <w:p w14:paraId="75A55D56" w14:textId="77777777" w:rsidR="006E0038" w:rsidRDefault="006E0038" w:rsidP="00731D42">
      <w:pPr>
        <w:pStyle w:val="CommentText"/>
      </w:pPr>
      <w:r>
        <w:t>In the scope of MRO for the fast MCG recovery, RAN3 has agreed that it is beneficial if the UE reports at least:</w:t>
      </w:r>
    </w:p>
    <w:p w14:paraId="019C2795" w14:textId="77777777" w:rsidR="006E0038" w:rsidRDefault="006E0038" w:rsidP="00731D42">
      <w:pPr>
        <w:pStyle w:val="CommentText"/>
      </w:pPr>
      <w:r>
        <w:t>-</w:t>
      </w:r>
      <w:r>
        <w:tab/>
        <w:t>PSCell where SCG failure happened,</w:t>
      </w:r>
    </w:p>
    <w:p w14:paraId="75EC42B0" w14:textId="77777777" w:rsidR="006E0038" w:rsidRDefault="006E0038" w:rsidP="00731D42">
      <w:pPr>
        <w:pStyle w:val="CommentText"/>
      </w:pPr>
    </w:p>
    <w:p w14:paraId="38D20D02" w14:textId="77777777" w:rsidR="006E0038" w:rsidRDefault="006E0038" w:rsidP="00731D42">
      <w:pPr>
        <w:pStyle w:val="CommentText"/>
      </w:pPr>
      <w:r>
        <w:t>For the successful fast MCG recovery case, there is no SCG failure. Based on the agreements, the UE is not required to include the PSCell information.</w:t>
      </w:r>
    </w:p>
    <w:p w14:paraId="723B17DD" w14:textId="77777777" w:rsidR="006E0038" w:rsidRDefault="006E0038"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731D42">
      <w:pPr>
        <w:pStyle w:val="CommentText"/>
      </w:pPr>
      <w:r>
        <w:t>[Comments]:</w:t>
      </w:r>
    </w:p>
  </w:comment>
  <w:comment w:id="368" w:author="Ericsson (Ali)" w:date="2024-02-02T16:07:00Z" w:initials="E">
    <w:p w14:paraId="04694C5A" w14:textId="77777777" w:rsidR="006E0038" w:rsidRDefault="006E0038"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731D42">
      <w:pPr>
        <w:pStyle w:val="CommentText"/>
      </w:pPr>
      <w:r>
        <w:rPr>
          <w:b/>
        </w:rPr>
        <w:t>[Description]</w:t>
      </w:r>
      <w:r>
        <w:t>: It is needed to refer to the RLF report variable here</w:t>
      </w:r>
    </w:p>
    <w:p w14:paraId="5E962539" w14:textId="77777777" w:rsidR="006E0038" w:rsidRDefault="006E0038" w:rsidP="00731D42">
      <w:pPr>
        <w:pStyle w:val="CommentText"/>
      </w:pPr>
      <w:r>
        <w:t xml:space="preserve">[Proposed Change]: </w:t>
      </w:r>
    </w:p>
    <w:p w14:paraId="1FD91FF7" w14:textId="77777777" w:rsidR="006E0038" w:rsidRDefault="006E0038" w:rsidP="00DB3D2A">
      <w:pPr>
        <w:pStyle w:val="B4"/>
      </w:pPr>
    </w:p>
    <w:p w14:paraId="060E6ECE"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731D42">
      <w:pPr>
        <w:pStyle w:val="CommentText"/>
      </w:pPr>
    </w:p>
    <w:p w14:paraId="356F76AC" w14:textId="77777777" w:rsidR="006E0038" w:rsidRDefault="006E0038" w:rsidP="00731D42">
      <w:pPr>
        <w:pStyle w:val="CommentText"/>
      </w:pPr>
      <w:r>
        <w:t>[Comments]:</w:t>
      </w:r>
    </w:p>
  </w:comment>
  <w:comment w:id="369" w:author="Huawei-YinghaoGuo" w:date="2024-02-02T16:07:00Z" w:initials="YG">
    <w:p w14:paraId="10910C52" w14:textId="77777777" w:rsidR="006E0038" w:rsidRDefault="006E0038"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731D42">
      <w:pPr>
        <w:pStyle w:val="CommentText"/>
      </w:pPr>
      <w:r>
        <w:t xml:space="preserve">[Proposed Change]: </w:t>
      </w:r>
    </w:p>
    <w:p w14:paraId="6098331B" w14:textId="77777777" w:rsidR="006E0038" w:rsidRDefault="006E0038" w:rsidP="00731D42">
      <w:pPr>
        <w:pStyle w:val="CommentText"/>
      </w:pPr>
      <w:r>
        <w:t>It is proposed to add the missing indirect-to-indirect path switching procedure text as below before the else branch.</w:t>
      </w:r>
    </w:p>
    <w:p w14:paraId="66D44BF5" w14:textId="77777777" w:rsidR="006E0038" w:rsidRDefault="006E0038" w:rsidP="00731D42">
      <w:pPr>
        <w:pStyle w:val="CommentText"/>
      </w:pPr>
    </w:p>
    <w:p w14:paraId="04F51606" w14:textId="77777777" w:rsidR="006E0038" w:rsidRDefault="006E0038" w:rsidP="00731D42">
      <w:pPr>
        <w:pStyle w:val="CommentText"/>
      </w:pPr>
      <w:r>
        <w:t>2&gt; if the UE is acting as L2 U2N Remote UE at the source side:</w:t>
      </w:r>
    </w:p>
    <w:p w14:paraId="48E20EC7" w14:textId="77777777" w:rsidR="006E0038" w:rsidRDefault="006E0038" w:rsidP="00731D42">
      <w:pPr>
        <w:pStyle w:val="CommentText"/>
      </w:pPr>
      <w:r>
        <w:t xml:space="preserve">  3&gt; indicate upper layer to trigger PC5 unicast link   release.</w:t>
      </w:r>
    </w:p>
    <w:p w14:paraId="19724191" w14:textId="77777777" w:rsidR="006E0038" w:rsidRDefault="006E0038" w:rsidP="00731D42">
      <w:pPr>
        <w:pStyle w:val="CommentText"/>
      </w:pPr>
    </w:p>
    <w:p w14:paraId="6C1D6737" w14:textId="77777777" w:rsidR="006E0038" w:rsidRDefault="006E0038"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731D42">
      <w:pPr>
        <w:pStyle w:val="CommentText"/>
      </w:pPr>
    </w:p>
  </w:comment>
  <w:comment w:id="370" w:author="NEC (Hisashi)" w:date="2024-02-02T16:07:00Z" w:initials="w">
    <w:p w14:paraId="49B85325" w14:textId="77777777" w:rsidR="006E0038" w:rsidRDefault="006E0038"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731D42">
      <w:pPr>
        <w:pStyle w:val="CommentText"/>
      </w:pPr>
      <w:r>
        <w:rPr>
          <w:b/>
        </w:rPr>
        <w:t>[Description]</w:t>
      </w:r>
      <w:r>
        <w:t>: sl-PathSwitchConfig is used for both D2I and I2I path switch. For I2I path switch, Remote UE should release the source indirect path.</w:t>
      </w:r>
    </w:p>
    <w:p w14:paraId="0A9C3633" w14:textId="77777777" w:rsidR="006E0038" w:rsidRDefault="006E0038" w:rsidP="00731D42">
      <w:pPr>
        <w:pStyle w:val="CommentText"/>
      </w:pPr>
      <w:r>
        <w:rPr>
          <w:b/>
        </w:rPr>
        <w:t>[Proposed Change]</w:t>
      </w:r>
      <w:r>
        <w:t>: Add the following procedures after the current steps:</w:t>
      </w:r>
    </w:p>
    <w:p w14:paraId="2F3B2023" w14:textId="77777777" w:rsidR="006E0038" w:rsidRDefault="006E0038" w:rsidP="00731D42">
      <w:pPr>
        <w:pStyle w:val="CommentText"/>
      </w:pPr>
      <w:r>
        <w:t>2&gt;</w:t>
      </w:r>
      <w:r>
        <w:tab/>
        <w:t>if the UE is acting as L2 U2N Remote UE at the source side:</w:t>
      </w:r>
    </w:p>
    <w:p w14:paraId="33683B1C" w14:textId="77777777" w:rsidR="006E0038" w:rsidRDefault="006E0038" w:rsidP="00731D42">
      <w:pPr>
        <w:pStyle w:val="CommentText"/>
        <w:rPr>
          <w:b/>
        </w:rPr>
      </w:pPr>
      <w:r>
        <w:t>3&gt;</w:t>
      </w:r>
      <w:r>
        <w:tab/>
        <w:t>indicate upper layer to trigger PC5 unicast link release with the source L2 U2N Relay UE.</w:t>
      </w:r>
      <w:r>
        <w:rPr>
          <w:b/>
        </w:rPr>
        <w:t xml:space="preserve"> </w:t>
      </w:r>
    </w:p>
    <w:p w14:paraId="1AAB6069" w14:textId="77777777" w:rsidR="006E0038" w:rsidRDefault="006E0038" w:rsidP="00731D42">
      <w:pPr>
        <w:pStyle w:val="CommentText"/>
      </w:pPr>
      <w:r>
        <w:t xml:space="preserve">[Comments]: </w:t>
      </w:r>
    </w:p>
    <w:p w14:paraId="51B65F48" w14:textId="77777777" w:rsidR="006E0038" w:rsidRDefault="006E0038" w:rsidP="00731D42">
      <w:pPr>
        <w:pStyle w:val="CommentText"/>
      </w:pPr>
    </w:p>
  </w:comment>
  <w:comment w:id="371" w:author="Xiaomi (Xiaolong)" w:date="2024-02-02T16:07:00Z" w:initials="XM">
    <w:p w14:paraId="7ED12A4D" w14:textId="77777777" w:rsidR="006E0038" w:rsidRDefault="006E0038"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731D42">
      <w:pPr>
        <w:pStyle w:val="CommentText"/>
      </w:pPr>
      <w:r>
        <w:rPr>
          <w:b/>
        </w:rPr>
        <w:t>[Proposed Change]</w:t>
      </w:r>
      <w:r>
        <w:t>: The above agreement should be caputured in somewhere.</w:t>
      </w:r>
    </w:p>
    <w:p w14:paraId="4A846597" w14:textId="77777777" w:rsidR="006E0038" w:rsidRDefault="006E0038" w:rsidP="00731D42">
      <w:pPr>
        <w:pStyle w:val="CommentText"/>
      </w:pPr>
      <w:r>
        <w:rPr>
          <w:b/>
        </w:rPr>
        <w:t>[Comments]</w:t>
      </w:r>
      <w:r>
        <w:t>: [Ericsson - Ignacio] We agree with the RIL's intention and think it should be captured in Stage 2.</w:t>
      </w:r>
    </w:p>
    <w:p w14:paraId="26B95332" w14:textId="77777777" w:rsidR="006E0038" w:rsidRDefault="006E0038" w:rsidP="00731D42">
      <w:pPr>
        <w:pStyle w:val="CommentText"/>
      </w:pPr>
    </w:p>
  </w:comment>
  <w:comment w:id="372" w:author="Apple - Naveen Palle" w:date="2024-02-02T16:07:00Z" w:initials="AAPL">
    <w:p w14:paraId="2603679B" w14:textId="77777777" w:rsidR="006E0038" w:rsidRDefault="006E0038"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6E0038" w:rsidRDefault="006E0038"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731D42">
      <w:pPr>
        <w:pStyle w:val="CommentText"/>
      </w:pPr>
      <w:r>
        <w:rPr>
          <w:b/>
        </w:rPr>
        <w:t>[Comments]</w:t>
      </w:r>
      <w:r>
        <w:t>: ZTE(LiuJing): Agree, will be corrected in the Rapp CR.</w:t>
      </w:r>
    </w:p>
    <w:p w14:paraId="3D214361" w14:textId="77777777" w:rsidR="006E0038" w:rsidRDefault="006E0038" w:rsidP="00731D42">
      <w:pPr>
        <w:pStyle w:val="CommentText"/>
      </w:pPr>
    </w:p>
  </w:comment>
  <w:comment w:id="407" w:author="Huawei-YinghaoGuo" w:date="2024-02-02T16:07:00Z" w:initials="YG">
    <w:p w14:paraId="011B2D46" w14:textId="77777777" w:rsidR="006E0038" w:rsidRDefault="006E0038"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731D42">
      <w:pPr>
        <w:pStyle w:val="CommentText"/>
      </w:pPr>
      <w:r>
        <w:t>.</w:t>
      </w:r>
    </w:p>
    <w:p w14:paraId="24A624A6" w14:textId="77777777" w:rsidR="006E0038" w:rsidRDefault="006E0038" w:rsidP="00731D42">
      <w:pPr>
        <w:pStyle w:val="CommentText"/>
      </w:pPr>
      <w:r>
        <w:t xml:space="preserve">[Proposed Change]: </w:t>
      </w:r>
    </w:p>
    <w:p w14:paraId="0A1A273E" w14:textId="77777777" w:rsidR="006E0038" w:rsidRDefault="006E0038"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731D42">
      <w:pPr>
        <w:pStyle w:val="CommentText"/>
      </w:pPr>
    </w:p>
    <w:p w14:paraId="534C7FD3" w14:textId="77777777" w:rsidR="006E0038" w:rsidRDefault="006E0038" w:rsidP="00DB3D2A">
      <w:pPr>
        <w:pStyle w:val="B2"/>
        <w:rPr>
          <w:i/>
        </w:rPr>
      </w:pPr>
      <w:r>
        <w:t>2&gt;</w:t>
      </w:r>
      <w:r>
        <w:tab/>
        <w:t>if the n3c-BearerAssociated is included for a DRB</w:t>
      </w:r>
      <w:r>
        <w:rPr>
          <w:i/>
        </w:rPr>
        <w:t>:</w:t>
      </w:r>
    </w:p>
    <w:p w14:paraId="29C33F24" w14:textId="77777777" w:rsidR="006E0038" w:rsidRDefault="006E0038" w:rsidP="00731D42">
      <w:pPr>
        <w:pStyle w:val="CommentText"/>
      </w:pPr>
      <w:r>
        <w:tab/>
      </w:r>
      <w:r>
        <w:tab/>
      </w:r>
      <w:r>
        <w:tab/>
        <w:t>3&gt; consider this radio bearer to be associated with the indirect path for the N3C remote UE</w:t>
      </w:r>
    </w:p>
    <w:p w14:paraId="34347CA4" w14:textId="77777777" w:rsidR="006E0038" w:rsidRDefault="006E0038" w:rsidP="00731D42">
      <w:pPr>
        <w:pStyle w:val="CommentText"/>
        <w:rPr>
          <w:rFonts w:eastAsiaTheme="minorEastAsia"/>
        </w:rPr>
      </w:pPr>
      <w:r>
        <w:t>[Comments]:</w:t>
      </w:r>
    </w:p>
  </w:comment>
  <w:comment w:id="412" w:author="CATT (Rui)" w:date="2024-02-02T16:07:00Z" w:initials="C">
    <w:p w14:paraId="5F00039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731D42">
      <w:pPr>
        <w:pStyle w:val="CommentText"/>
      </w:pPr>
      <w:r>
        <w:t>[Comments]:</w:t>
      </w:r>
    </w:p>
    <w:p w14:paraId="45512B7C" w14:textId="77777777" w:rsidR="006E0038" w:rsidRDefault="006E0038" w:rsidP="00731D42">
      <w:pPr>
        <w:pStyle w:val="CommentText"/>
      </w:pPr>
    </w:p>
  </w:comment>
  <w:comment w:id="424" w:author="Samsung (Seung-Beom)" w:date="2024-02-02T16:07:00Z" w:initials="SS">
    <w:p w14:paraId="70E41717" w14:textId="77777777" w:rsidR="006E0038" w:rsidRDefault="006E0038"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731D42">
      <w:pPr>
        <w:pStyle w:val="CommentText"/>
      </w:pPr>
      <w:r>
        <w:rPr>
          <w:b/>
        </w:rPr>
        <w:t>[Description]</w:t>
      </w:r>
      <w:r>
        <w:t>: ObtainCommonLocation update for SPR</w:t>
      </w:r>
    </w:p>
    <w:p w14:paraId="6DBB3454" w14:textId="77777777" w:rsidR="006E0038" w:rsidRDefault="006E0038" w:rsidP="00731D42">
      <w:pPr>
        <w:pStyle w:val="CommentText"/>
      </w:pPr>
      <w:r>
        <w:t xml:space="preserve">[Proposed Change]: </w:t>
      </w:r>
    </w:p>
    <w:p w14:paraId="5960225E" w14:textId="77777777" w:rsidR="006E0038" w:rsidRDefault="006E0038" w:rsidP="00731D42">
      <w:pPr>
        <w:pStyle w:val="CommentText"/>
      </w:pPr>
      <w:r>
        <w:t>Problem:</w:t>
      </w:r>
    </w:p>
    <w:p w14:paraId="0FAA0F4B" w14:textId="77777777" w:rsidR="006E0038" w:rsidRDefault="006E0038"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731D42">
      <w:pPr>
        <w:pStyle w:val="CommentText"/>
      </w:pPr>
      <w:r>
        <w:t>Solution:</w:t>
      </w:r>
    </w:p>
    <w:p w14:paraId="0031063F" w14:textId="77777777" w:rsidR="006E0038" w:rsidRDefault="006E0038" w:rsidP="00731D42">
      <w:pPr>
        <w:pStyle w:val="CommentText"/>
      </w:pPr>
      <w:r>
        <w:t>1&gt; if the received otherConfig includes the obtainCommonLocation:</w:t>
      </w:r>
    </w:p>
    <w:p w14:paraId="64B72CDF" w14:textId="77777777" w:rsidR="006E0038" w:rsidRDefault="006E0038"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731D42">
      <w:pPr>
        <w:pStyle w:val="CommentText"/>
      </w:pPr>
      <w:r>
        <w:t xml:space="preserve">[Comments]: </w:t>
      </w:r>
    </w:p>
    <w:p w14:paraId="5F6C5D43" w14:textId="77777777" w:rsidR="006E0038" w:rsidRDefault="006E0038" w:rsidP="00731D42">
      <w:pPr>
        <w:pStyle w:val="CommentText"/>
      </w:pPr>
    </w:p>
  </w:comment>
  <w:comment w:id="425" w:author="Ericsson (Ali)" w:date="2024-02-02T16:07:00Z" w:initials="E">
    <w:p w14:paraId="059214B1" w14:textId="77777777" w:rsidR="006E0038" w:rsidRDefault="006E0038"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731D42">
      <w:pPr>
        <w:pStyle w:val="CommentText"/>
      </w:pPr>
      <w:r>
        <w:rPr>
          <w:b/>
        </w:rPr>
        <w:t>[Description]</w:t>
      </w:r>
      <w:r>
        <w:t>: successful PSCell change or addition report should be added here.</w:t>
      </w:r>
    </w:p>
    <w:p w14:paraId="60DD1695" w14:textId="77777777" w:rsidR="006E0038" w:rsidRDefault="006E0038" w:rsidP="00731D42">
      <w:pPr>
        <w:pStyle w:val="CommentText"/>
      </w:pPr>
      <w:r>
        <w:t xml:space="preserve">[Proposed Change]: </w:t>
      </w:r>
    </w:p>
    <w:p w14:paraId="35457B90" w14:textId="77777777" w:rsidR="006E0038" w:rsidRDefault="006E0038"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731D42">
      <w:pPr>
        <w:pStyle w:val="CommentText"/>
      </w:pPr>
      <w:r>
        <w:t>[Comments]:</w:t>
      </w:r>
    </w:p>
  </w:comment>
  <w:comment w:id="427" w:author="Google (EricChen)" w:date="2024-02-02T16:07:00Z" w:initials="TC">
    <w:p w14:paraId="44BF5991" w14:textId="77777777" w:rsidR="006E0038" w:rsidRDefault="006E0038"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731D42">
      <w:pPr>
        <w:pStyle w:val="CommentText"/>
      </w:pPr>
      <w:r>
        <w:rPr>
          <w:b/>
        </w:rPr>
        <w:t>[Proposed Change]</w:t>
      </w:r>
      <w:r>
        <w:t>: Change the bullets to:</w:t>
      </w:r>
    </w:p>
    <w:p w14:paraId="329D7202" w14:textId="77777777" w:rsidR="006E0038" w:rsidRDefault="006E0038" w:rsidP="00731D42">
      <w:pPr>
        <w:pStyle w:val="CommentText"/>
        <w:numPr>
          <w:ilvl w:val="0"/>
          <w:numId w:val="5"/>
        </w:numPr>
      </w:pPr>
      <w:r>
        <w:t>If the received otherConfig includes the successHO-Config and successHO-Config is set to setup:</w:t>
      </w:r>
    </w:p>
    <w:p w14:paraId="05CF23F8" w14:textId="77777777" w:rsidR="006E0038" w:rsidRDefault="006E0038" w:rsidP="00731D42">
      <w:pPr>
        <w:pStyle w:val="CommentText"/>
      </w:pPr>
      <w:r>
        <w:t>[Comments]:</w:t>
      </w:r>
    </w:p>
    <w:p w14:paraId="2BFD1040" w14:textId="77777777" w:rsidR="006E0038" w:rsidRDefault="006E0038" w:rsidP="00731D42">
      <w:pPr>
        <w:pStyle w:val="CommentText"/>
      </w:pPr>
    </w:p>
  </w:comment>
  <w:comment w:id="428" w:author="ZTE(Zhihong)" w:date="2024-02-02T16:07:00Z" w:initials="Z">
    <w:p w14:paraId="0EBB06CC" w14:textId="77777777" w:rsidR="006E0038" w:rsidRDefault="006E0038"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731D42">
      <w:pPr>
        <w:pStyle w:val="CommentText"/>
      </w:pPr>
      <w:r>
        <w:t xml:space="preserve">[Comments]: </w:t>
      </w:r>
    </w:p>
    <w:p w14:paraId="3BB5179D" w14:textId="77777777" w:rsidR="006E0038" w:rsidRDefault="006E0038" w:rsidP="00731D42">
      <w:pPr>
        <w:pStyle w:val="CommentText"/>
      </w:pPr>
    </w:p>
  </w:comment>
  <w:comment w:id="429" w:author="Ericsson (Ali)" w:date="2024-02-02T16:07:00Z" w:initials="E">
    <w:p w14:paraId="463657D3" w14:textId="77777777" w:rsidR="006E0038" w:rsidRDefault="006E0038"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731D42">
      <w:pPr>
        <w:pStyle w:val="CommentText"/>
      </w:pPr>
      <w:r>
        <w:t xml:space="preserve">[Proposed Change]: </w:t>
      </w:r>
    </w:p>
    <w:p w14:paraId="43172D97" w14:textId="77777777" w:rsidR="006E0038" w:rsidRDefault="006E0038"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DB3D2A">
      <w:pPr>
        <w:pStyle w:val="B2"/>
      </w:pPr>
      <w:r>
        <w:t>2&gt;</w:t>
      </w:r>
      <w:r>
        <w:tab/>
        <w:t>if thresholdPercentageT304-SCG is included:</w:t>
      </w:r>
    </w:p>
    <w:p w14:paraId="67F84478" w14:textId="77777777" w:rsidR="006E0038" w:rsidRDefault="006E0038" w:rsidP="00DB3D2A">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DB3D2A">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DB3D2A">
      <w:pPr>
        <w:pStyle w:val="B2"/>
      </w:pPr>
      <w:r>
        <w:t>2&gt;</w:t>
      </w:r>
      <w:r>
        <w:tab/>
        <w:t xml:space="preserve">else if </w:t>
      </w:r>
      <w:r>
        <w:rPr>
          <w:i/>
          <w:iCs/>
        </w:rPr>
        <w:t>sn-InitiatedPSCellChange</w:t>
      </w:r>
      <w:r>
        <w:t xml:space="preserve"> is not included:</w:t>
      </w:r>
    </w:p>
    <w:p w14:paraId="21ED566E" w14:textId="77777777" w:rsidR="006E0038" w:rsidRDefault="006E0038" w:rsidP="00DB3D2A">
      <w:pPr>
        <w:pStyle w:val="B3"/>
      </w:pPr>
      <w:r>
        <w:t>3&gt;</w:t>
      </w:r>
      <w:r>
        <w:tab/>
        <w:t>consider itself to be configured by the PCell to provide the successful PSCell change or addition information in accordance with 5.7.10.7;</w:t>
      </w:r>
    </w:p>
    <w:p w14:paraId="5DE73B6D" w14:textId="77777777" w:rsidR="006E0038" w:rsidRDefault="006E0038" w:rsidP="00DB3D2A">
      <w:pPr>
        <w:pStyle w:val="B1"/>
      </w:pPr>
      <w:r>
        <w:t>1&gt;</w:t>
      </w:r>
      <w:r>
        <w:tab/>
        <w:t>else:</w:t>
      </w:r>
    </w:p>
    <w:p w14:paraId="340A40B4" w14:textId="77777777" w:rsidR="006E0038" w:rsidRDefault="006E0038" w:rsidP="00731D42">
      <w:pPr>
        <w:pStyle w:val="CommentText"/>
      </w:pPr>
      <w:r>
        <w:t>2&gt;</w:t>
      </w:r>
      <w:r>
        <w:tab/>
        <w:t>consider itself not to be configured to provide the successful PSCell change or addition information</w:t>
      </w:r>
    </w:p>
    <w:p w14:paraId="42945785" w14:textId="77777777" w:rsidR="006E0038" w:rsidRDefault="006E0038" w:rsidP="00731D42">
      <w:pPr>
        <w:pStyle w:val="CommentText"/>
      </w:pPr>
      <w:r>
        <w:t>[Comments]:</w:t>
      </w:r>
    </w:p>
  </w:comment>
  <w:comment w:id="430" w:author="CATT (Haocheng)" w:date="2024-02-02T16:07:00Z" w:initials="C">
    <w:p w14:paraId="55EB571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731D42">
      <w:pPr>
        <w:pStyle w:val="CommentText"/>
        <w:rPr>
          <w:rFonts w:eastAsiaTheme="minorEastAsia"/>
          <w:lang w:eastAsia="zh-CN"/>
        </w:rPr>
      </w:pPr>
      <w:r>
        <w:t xml:space="preserve">[Proposed Change]: </w:t>
      </w:r>
    </w:p>
    <w:p w14:paraId="20B6026C" w14:textId="77777777" w:rsidR="006E0038" w:rsidRDefault="006E0038" w:rsidP="00731D42">
      <w:pPr>
        <w:pStyle w:val="CommentText"/>
      </w:pPr>
      <w:r>
        <w:rPr>
          <w:rFonts w:hint="eastAsia"/>
        </w:rPr>
        <w:t>Suggest to clarify as follow to a</w:t>
      </w:r>
      <w:r>
        <w:t>void ambiguity</w:t>
      </w:r>
      <w:r>
        <w:rPr>
          <w:rFonts w:hint="eastAsia"/>
        </w:rPr>
        <w:t>.</w:t>
      </w:r>
    </w:p>
    <w:p w14:paraId="11D70AA8" w14:textId="77777777" w:rsidR="006E0038" w:rsidRDefault="006E0038"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731D42">
      <w:pPr>
        <w:pStyle w:val="CommentText"/>
      </w:pPr>
      <w:r>
        <w:t xml:space="preserve">[Comments]: </w:t>
      </w:r>
    </w:p>
    <w:p w14:paraId="51482D85" w14:textId="77777777" w:rsidR="006E0038" w:rsidRDefault="006E0038" w:rsidP="00731D42">
      <w:pPr>
        <w:pStyle w:val="CommentText"/>
      </w:pPr>
    </w:p>
  </w:comment>
  <w:comment w:id="431" w:author="Huawei-YinghaoGuo" w:date="2024-02-02T16:07:00Z" w:initials="YG">
    <w:p w14:paraId="7A045DD9" w14:textId="77777777" w:rsidR="006E0038" w:rsidRDefault="006E0038"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731D42">
      <w:pPr>
        <w:pStyle w:val="CommentText"/>
      </w:pPr>
      <w:r>
        <w:t>[Proposed Change]: Change it to:</w:t>
      </w:r>
    </w:p>
    <w:p w14:paraId="748E658E" w14:textId="77777777" w:rsidR="006E0038" w:rsidRDefault="006E0038"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DB3D2A">
      <w:r>
        <w:t>[Comments]:</w:t>
      </w:r>
    </w:p>
    <w:p w14:paraId="1DB248BA" w14:textId="77777777" w:rsidR="006E0038" w:rsidRDefault="006E0038" w:rsidP="00731D42">
      <w:pPr>
        <w:pStyle w:val="CommentText"/>
      </w:pPr>
    </w:p>
    <w:p w14:paraId="02B6343D" w14:textId="77777777" w:rsidR="006E0038" w:rsidRDefault="006E0038" w:rsidP="00731D42">
      <w:pPr>
        <w:pStyle w:val="CommentText"/>
      </w:pPr>
    </w:p>
  </w:comment>
  <w:comment w:id="432" w:author="Fujitsu" w:date="2024-02-02T16:07:00Z" w:initials="Fujitsu">
    <w:p w14:paraId="639A29AB" w14:textId="77777777" w:rsidR="006E0038" w:rsidRDefault="006E0038"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9982E21" w14:textId="77777777" w:rsidR="006E0038" w:rsidRDefault="006E0038" w:rsidP="00731D42">
      <w:pPr>
        <w:pStyle w:val="CommentText"/>
      </w:pPr>
      <w:r>
        <w:t xml:space="preserve">[Proposed Change]: </w:t>
      </w:r>
    </w:p>
    <w:p w14:paraId="68D82DE4" w14:textId="77777777" w:rsidR="006E0038" w:rsidRDefault="006E0038"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731D42">
      <w:pPr>
        <w:pStyle w:val="CommentText"/>
      </w:pPr>
      <w:r>
        <w:t>3&gt;</w:t>
      </w:r>
      <w:r>
        <w:tab/>
        <w:t>consider itself to be configured by the source PSCell to provide the successful PSCell change or addition information in accordance with 5.7.10.7;</w:t>
      </w:r>
    </w:p>
    <w:p w14:paraId="78DA1D7E" w14:textId="77777777" w:rsidR="006E0038" w:rsidRDefault="006E0038" w:rsidP="00731D42">
      <w:pPr>
        <w:pStyle w:val="CommentText"/>
      </w:pPr>
      <w:r>
        <w:t>[Comments]:</w:t>
      </w:r>
    </w:p>
  </w:comment>
  <w:comment w:id="433" w:author="ZTE(Zhihong)" w:date="2024-02-02T16:07:00Z" w:initials="Z">
    <w:p w14:paraId="04136B72" w14:textId="77777777" w:rsidR="006E0038" w:rsidRDefault="006E0038"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731D42">
      <w:pPr>
        <w:pStyle w:val="CommentText"/>
      </w:pPr>
      <w:r>
        <w:t xml:space="preserve">[Proposed Change]: </w:t>
      </w:r>
    </w:p>
    <w:p w14:paraId="2E685499" w14:textId="77777777" w:rsidR="006E0038" w:rsidRDefault="006E0038" w:rsidP="00731D42">
      <w:pPr>
        <w:pStyle w:val="CommentText"/>
      </w:pPr>
      <w:r>
        <w:rPr>
          <w:b/>
        </w:rPr>
        <w:t>[Comments]</w:t>
      </w:r>
      <w:r>
        <w:t xml:space="preserve">: </w:t>
      </w:r>
      <w:r>
        <w:rPr>
          <w:rFonts w:hint="eastAsia"/>
        </w:rPr>
        <w:t>Delete the else branch</w:t>
      </w:r>
    </w:p>
    <w:p w14:paraId="33373CAC" w14:textId="77777777" w:rsidR="006E0038" w:rsidRDefault="006E0038" w:rsidP="00731D42">
      <w:pPr>
        <w:pStyle w:val="CommentText"/>
      </w:pPr>
    </w:p>
  </w:comment>
  <w:comment w:id="434" w:author="Huawei-YinghaoGuo" w:date="2024-02-02T16:07:00Z" w:initials="YG">
    <w:p w14:paraId="192C4E3D" w14:textId="77777777" w:rsidR="006E0038" w:rsidRDefault="006E0038"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731D42">
      <w:pPr>
        <w:pStyle w:val="CommentText"/>
      </w:pPr>
      <w:r>
        <w:rPr>
          <w:b/>
        </w:rPr>
        <w:t>[Description]</w:t>
      </w:r>
      <w:r>
        <w:t>: Procedural text of reporting non-3GPP connections is missing</w:t>
      </w:r>
    </w:p>
    <w:p w14:paraId="77A41410" w14:textId="77777777" w:rsidR="006E0038" w:rsidRDefault="006E0038" w:rsidP="00731D42">
      <w:pPr>
        <w:pStyle w:val="CommentText"/>
      </w:pPr>
      <w:r>
        <w:rPr>
          <w:b/>
        </w:rPr>
        <w:t>[Proposed Change]</w:t>
      </w:r>
      <w:r>
        <w:t>: Propose to add:</w:t>
      </w:r>
    </w:p>
    <w:p w14:paraId="29495C8E" w14:textId="77777777" w:rsidR="006E0038" w:rsidRDefault="006E0038" w:rsidP="00731D42">
      <w:pPr>
        <w:pStyle w:val="CommentText"/>
      </w:pPr>
      <w:r>
        <w:t>1&gt; if the received otherConfig includes n3c-RelayUE-InfoReportConfig:</w:t>
      </w:r>
    </w:p>
    <w:p w14:paraId="6C3A115F" w14:textId="77777777" w:rsidR="006E0038" w:rsidRDefault="006E0038" w:rsidP="00731D42">
      <w:pPr>
        <w:pStyle w:val="CommentText"/>
      </w:pPr>
      <w:r>
        <w:t>2&gt; consider itself to be configured to report relay UE information with non-3GPP connection(s)</w:t>
      </w:r>
    </w:p>
    <w:p w14:paraId="3A7D6886" w14:textId="77777777" w:rsidR="006E0038" w:rsidRDefault="006E0038" w:rsidP="00731D42">
      <w:pPr>
        <w:pStyle w:val="CommentText"/>
      </w:pPr>
      <w:r>
        <w:t>[Comments]:</w:t>
      </w:r>
    </w:p>
    <w:p w14:paraId="4F8F67B9" w14:textId="77777777" w:rsidR="006E0038" w:rsidRDefault="006E0038" w:rsidP="00731D42">
      <w:pPr>
        <w:pStyle w:val="CommentText"/>
      </w:pPr>
    </w:p>
  </w:comment>
  <w:comment w:id="436" w:author="ZTE(Wenting)" w:date="2024-02-02T22:24:00Z" w:initials="ZTE">
    <w:p w14:paraId="5E417E9A" w14:textId="77777777" w:rsidR="006E0038" w:rsidRDefault="006E0038"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731D42">
      <w:pPr>
        <w:pStyle w:val="CommentText"/>
      </w:pPr>
      <w:r>
        <w:t xml:space="preserve">[Proposed Change]: </w:t>
      </w:r>
    </w:p>
    <w:p w14:paraId="6EBB218E" w14:textId="77777777" w:rsidR="006E0038" w:rsidRDefault="006E0038" w:rsidP="00731D42">
      <w:pPr>
        <w:pStyle w:val="CommentText"/>
      </w:pPr>
      <w:r>
        <w:t>Delete the below two sentences:</w:t>
      </w:r>
    </w:p>
    <w:p w14:paraId="144C6D97" w14:textId="77777777" w:rsidR="006E0038" w:rsidRDefault="006E0038"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731D42">
      <w:pPr>
        <w:pStyle w:val="CommentText"/>
      </w:pPr>
      <w:r>
        <w:t>3&gt;</w:t>
      </w:r>
      <w:r>
        <w:tab/>
        <w:t xml:space="preserve">set the </w:t>
      </w:r>
      <w:r>
        <w:rPr>
          <w:i/>
          <w:iCs/>
        </w:rPr>
        <w:t>musim-GapKeep</w:t>
      </w:r>
      <w:r>
        <w:t>, if all collided MUSIM gaps are configured to be kept;</w:t>
      </w:r>
    </w:p>
    <w:p w14:paraId="5AB776A7" w14:textId="77777777" w:rsidR="006E0038" w:rsidRDefault="006E0038"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731D42">
      <w:pPr>
        <w:pStyle w:val="CommentText"/>
      </w:pPr>
      <w:r>
        <w:t xml:space="preserve">[Comments]: </w:t>
      </w:r>
    </w:p>
    <w:p w14:paraId="0C071D55" w14:textId="77777777" w:rsidR="006E0038" w:rsidRDefault="006E0038" w:rsidP="00731D42">
      <w:pPr>
        <w:pStyle w:val="CommentText"/>
      </w:pPr>
    </w:p>
  </w:comment>
  <w:comment w:id="438" w:author="Spreadtrum Communications" w:date="2024-02-02T16:07:00Z" w:initials="SPRD">
    <w:p w14:paraId="0A4B78D0" w14:textId="77777777" w:rsidR="006E0038" w:rsidRDefault="006E0038"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731D42">
      <w:pPr>
        <w:pStyle w:val="CommentText"/>
      </w:pPr>
      <w:r>
        <w:t xml:space="preserve">[Proposed Change]: </w:t>
      </w:r>
    </w:p>
    <w:p w14:paraId="33B1606F" w14:textId="77777777" w:rsidR="006E0038" w:rsidRDefault="006E0038"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731D42">
      <w:pPr>
        <w:pStyle w:val="CommentText"/>
      </w:pPr>
      <w:r>
        <w:t>[Comments]:</w:t>
      </w:r>
    </w:p>
  </w:comment>
  <w:comment w:id="440" w:author="Huawei-YinghaoGuo" w:date="2024-02-02T16:07:00Z" w:initials="YG">
    <w:p w14:paraId="35246112" w14:textId="77777777" w:rsidR="006E0038" w:rsidRDefault="006E0038"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731D42">
      <w:pPr>
        <w:pStyle w:val="CommentText"/>
      </w:pPr>
      <w:r>
        <w:rPr>
          <w:b/>
        </w:rPr>
        <w:t>[Proposed Change]</w:t>
      </w:r>
      <w:r>
        <w:t>: Suggest to add a new sentence:</w:t>
      </w:r>
    </w:p>
    <w:p w14:paraId="03B71CC0" w14:textId="77777777" w:rsidR="006E0038" w:rsidRDefault="006E0038"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731D42">
      <w:pPr>
        <w:pStyle w:val="CommentText"/>
      </w:pPr>
      <w:r>
        <w:t>[Comments]:</w:t>
      </w:r>
    </w:p>
  </w:comment>
  <w:comment w:id="445" w:author="Ericsson (Tony)" w:date="2024-02-02T16:07:00Z" w:initials="E">
    <w:p w14:paraId="036D6D6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731D42">
      <w:pPr>
        <w:pStyle w:val="CommentText"/>
      </w:pPr>
      <w:r>
        <w:rPr>
          <w:b/>
        </w:rPr>
        <w:t>[Description]</w:t>
      </w:r>
      <w:r>
        <w:t>: These actions are also valid for a mobile IAB-MT and thus it would be good to add mobile IAB-MT also.</w:t>
      </w:r>
    </w:p>
    <w:p w14:paraId="1FCD535F" w14:textId="77777777" w:rsidR="006E0038" w:rsidRDefault="006E0038" w:rsidP="00731D42">
      <w:pPr>
        <w:pStyle w:val="CommentText"/>
      </w:pPr>
      <w:r>
        <w:rPr>
          <w:b/>
        </w:rPr>
        <w:t>[Proposed Change]</w:t>
      </w:r>
      <w:r>
        <w:t>: Add mobile IAB-MT in the first sentence of this clause.</w:t>
      </w:r>
    </w:p>
    <w:p w14:paraId="073042B6" w14:textId="1B09E8DB" w:rsidR="006E0038" w:rsidRDefault="006E0038"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731D42">
      <w:pPr>
        <w:pStyle w:val="CommentText"/>
      </w:pPr>
    </w:p>
  </w:comment>
  <w:comment w:id="452" w:author="Ericsson (Tony)" w:date="2024-02-02T16:07:00Z" w:initials="E">
    <w:p w14:paraId="0F210873"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731D42">
      <w:pPr>
        <w:pStyle w:val="CommentText"/>
      </w:pPr>
      <w:r>
        <w:rPr>
          <w:b/>
        </w:rPr>
        <w:t>[Description]</w:t>
      </w:r>
      <w:r>
        <w:t>: These actions are also valid for a mobile IAB-MT and thus it would be good to add mobile IAB-MT also.</w:t>
      </w:r>
    </w:p>
    <w:p w14:paraId="6363670D" w14:textId="77777777" w:rsidR="006E0038" w:rsidRDefault="006E0038" w:rsidP="00731D42">
      <w:pPr>
        <w:pStyle w:val="CommentText"/>
      </w:pPr>
      <w:r>
        <w:rPr>
          <w:b/>
        </w:rPr>
        <w:t>[Proposed Change]</w:t>
      </w:r>
      <w:r>
        <w:t>: Add mobile IAB-MT in the first sentence of this clause.</w:t>
      </w:r>
    </w:p>
    <w:p w14:paraId="2AAB2E6A" w14:textId="77777777" w:rsidR="006E0038" w:rsidRDefault="006E0038" w:rsidP="00731D42">
      <w:pPr>
        <w:pStyle w:val="CommentText"/>
      </w:pPr>
      <w:r>
        <w:t xml:space="preserve">[Comments]: </w:t>
      </w:r>
    </w:p>
    <w:p w14:paraId="0EBC0597" w14:textId="77777777" w:rsidR="006E0038" w:rsidRDefault="006E0038" w:rsidP="00731D42">
      <w:pPr>
        <w:pStyle w:val="CommentText"/>
      </w:pPr>
    </w:p>
  </w:comment>
  <w:comment w:id="455" w:author="Ericsson (Tony)" w:date="2024-02-02T16:07:00Z" w:initials="E">
    <w:p w14:paraId="60AE4AC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731D42">
      <w:pPr>
        <w:pStyle w:val="CommentText"/>
      </w:pPr>
      <w:r>
        <w:rPr>
          <w:b/>
        </w:rPr>
        <w:t>[Description]</w:t>
      </w:r>
      <w:r>
        <w:t>: These actions are also valid for a mobile IAB-MT and thus it would be good to add mobile IAB-MT also.</w:t>
      </w:r>
    </w:p>
    <w:p w14:paraId="013F632E" w14:textId="77777777" w:rsidR="006E0038" w:rsidRDefault="006E0038" w:rsidP="00731D42">
      <w:pPr>
        <w:pStyle w:val="CommentText"/>
      </w:pPr>
      <w:r>
        <w:rPr>
          <w:b/>
        </w:rPr>
        <w:t>[Proposed Change]</w:t>
      </w:r>
      <w:r>
        <w:t>: Add mobile IAB-MT in the first sentence of this clause.</w:t>
      </w:r>
    </w:p>
    <w:p w14:paraId="1F0161C3" w14:textId="77777777" w:rsidR="006E0038" w:rsidRDefault="006E0038" w:rsidP="00731D42">
      <w:pPr>
        <w:pStyle w:val="CommentText"/>
      </w:pPr>
      <w:r>
        <w:t xml:space="preserve">[Comments]: </w:t>
      </w:r>
    </w:p>
    <w:p w14:paraId="42DD5E15" w14:textId="77777777" w:rsidR="006E0038" w:rsidRDefault="006E0038" w:rsidP="00731D42">
      <w:pPr>
        <w:pStyle w:val="CommentText"/>
      </w:pPr>
    </w:p>
  </w:comment>
  <w:comment w:id="460" w:author="Xiaomi (Yi)" w:date="2024-02-02T16:07:00Z" w:initials="X">
    <w:p w14:paraId="783E5B2C" w14:textId="77777777" w:rsidR="006E0038" w:rsidRDefault="006E0038"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731D42">
      <w:pPr>
        <w:pStyle w:val="CommentText"/>
      </w:pPr>
      <w:r>
        <w:t xml:space="preserve">[Description]: </w:t>
      </w:r>
    </w:p>
    <w:p w14:paraId="69384EB6" w14:textId="77777777" w:rsidR="006E0038" w:rsidRDefault="006E0038"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6E0038" w:rsidRDefault="006E0038"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731D42">
      <w:pPr>
        <w:pStyle w:val="CommentText"/>
      </w:pPr>
      <w:r>
        <w:t>Hence, UE only need to maintains one VarServingSecurityCellSetID associated with the MCG conditionalReconfiguration</w:t>
      </w:r>
      <w:r>
        <w:rPr>
          <w:rFonts w:hint="eastAsia"/>
        </w:rPr>
        <w:t>.</w:t>
      </w:r>
    </w:p>
    <w:p w14:paraId="7EBE3891" w14:textId="77777777" w:rsidR="006E0038" w:rsidRDefault="006E0038" w:rsidP="00731D42">
      <w:pPr>
        <w:pStyle w:val="CommentText"/>
      </w:pPr>
      <w:r>
        <w:t xml:space="preserve">[Proposed Change]: </w:t>
      </w:r>
    </w:p>
    <w:p w14:paraId="493B1D50" w14:textId="77777777" w:rsidR="006E0038" w:rsidRDefault="006E0038" w:rsidP="00731D42">
      <w:pPr>
        <w:pStyle w:val="CommentText"/>
      </w:pPr>
      <w:r>
        <w:t>Add the clarification for VarServingSecurityCellSetID:</w:t>
      </w:r>
    </w:p>
    <w:p w14:paraId="09B85DC5" w14:textId="77777777" w:rsidR="006E0038" w:rsidRDefault="006E0038" w:rsidP="00731D42">
      <w:pPr>
        <w:pStyle w:val="CommentText"/>
      </w:pPr>
      <w:r>
        <w:t>UE maintains one VarServingSecurityCellSetID associated with the MCG conditionalReconfiguration</w:t>
      </w:r>
      <w:r>
        <w:rPr>
          <w:rFonts w:hint="eastAsia"/>
        </w:rPr>
        <w:t>.</w:t>
      </w:r>
    </w:p>
    <w:p w14:paraId="3B7D71D8" w14:textId="77777777" w:rsidR="006E0038" w:rsidRDefault="006E0038" w:rsidP="00731D42">
      <w:pPr>
        <w:pStyle w:val="CommentText"/>
      </w:pPr>
    </w:p>
    <w:p w14:paraId="623146AD" w14:textId="77777777" w:rsidR="006E0038" w:rsidRDefault="006E0038" w:rsidP="00731D42">
      <w:pPr>
        <w:pStyle w:val="CommentText"/>
      </w:pPr>
      <w:r>
        <w:t>[Comments]:</w:t>
      </w:r>
    </w:p>
  </w:comment>
  <w:comment w:id="463" w:author="Xiaomi (Yi)" w:date="2024-02-02T16:07:00Z" w:initials="X">
    <w:p w14:paraId="5DF93818" w14:textId="77777777" w:rsidR="006E0038" w:rsidRDefault="006E0038"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731D42">
      <w:pPr>
        <w:pStyle w:val="CommentText"/>
      </w:pPr>
      <w:r>
        <w:t xml:space="preserve">[Description]: </w:t>
      </w:r>
    </w:p>
    <w:p w14:paraId="595C0C9C" w14:textId="77777777" w:rsidR="006E0038" w:rsidRDefault="006E0038"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6E0038" w:rsidRDefault="006E0038" w:rsidP="00731D42">
      <w:pPr>
        <w:pStyle w:val="CommentText"/>
      </w:pPr>
      <w:r>
        <w:t xml:space="preserve">[Proposed Change]: </w:t>
      </w:r>
    </w:p>
    <w:p w14:paraId="69F62DB8" w14:textId="77777777" w:rsidR="006E0038" w:rsidRDefault="006E0038" w:rsidP="00731D42">
      <w:pPr>
        <w:pStyle w:val="CommentText"/>
      </w:pPr>
      <w:r>
        <w:t xml:space="preserve">Suggest to move the NOTE 2 to </w:t>
      </w:r>
      <w:r>
        <w:rPr>
          <w:rFonts w:hint="eastAsia"/>
          <w:lang w:eastAsia="zh-CN"/>
        </w:rPr>
        <w:t>section</w:t>
      </w:r>
      <w:r>
        <w:t xml:space="preserve"> 5.3.5.13.3.</w:t>
      </w:r>
    </w:p>
    <w:p w14:paraId="76455ABF" w14:textId="77777777" w:rsidR="006E0038" w:rsidRDefault="006E0038" w:rsidP="00731D42">
      <w:pPr>
        <w:pStyle w:val="CommentText"/>
      </w:pPr>
    </w:p>
    <w:p w14:paraId="261B7EC0" w14:textId="77777777" w:rsidR="006E0038" w:rsidRDefault="006E0038" w:rsidP="00731D42">
      <w:pPr>
        <w:pStyle w:val="CommentText"/>
      </w:pPr>
      <w:r>
        <w:t xml:space="preserve">[Comments]: </w:t>
      </w:r>
    </w:p>
    <w:p w14:paraId="4CBC37D4" w14:textId="77777777" w:rsidR="006E0038" w:rsidRDefault="006E0038" w:rsidP="00731D42">
      <w:pPr>
        <w:pStyle w:val="CommentText"/>
      </w:pPr>
    </w:p>
  </w:comment>
  <w:comment w:id="464" w:author="Ericsson (Tony)" w:date="2024-02-02T16:07:00Z" w:initials="E">
    <w:p w14:paraId="03C94B7B" w14:textId="77777777" w:rsidR="006E0038" w:rsidRDefault="006E0038"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6E0038" w:rsidRDefault="006E0038" w:rsidP="00731D42">
      <w:pPr>
        <w:pStyle w:val="CommentText"/>
      </w:pPr>
      <w:r>
        <w:rPr>
          <w:b/>
        </w:rPr>
        <w:t>[Proposed Change]</w:t>
      </w:r>
      <w:r>
        <w:t>: Merge the two Notes into one.</w:t>
      </w:r>
    </w:p>
    <w:p w14:paraId="6D9333F4" w14:textId="77777777" w:rsidR="006E0038" w:rsidRDefault="006E0038" w:rsidP="00731D42">
      <w:pPr>
        <w:pStyle w:val="CommentText"/>
      </w:pPr>
      <w:r>
        <w:t xml:space="preserve">[Comments]: </w:t>
      </w:r>
    </w:p>
    <w:p w14:paraId="169C47D6" w14:textId="77777777" w:rsidR="006E0038" w:rsidRDefault="006E0038" w:rsidP="00731D42">
      <w:pPr>
        <w:pStyle w:val="CommentText"/>
      </w:pPr>
    </w:p>
  </w:comment>
  <w:comment w:id="467" w:author="Xiaomi (Yi)" w:date="2024-02-02T16:07:00Z" w:initials="X">
    <w:p w14:paraId="713478C9" w14:textId="77777777" w:rsidR="006E0038" w:rsidRDefault="006E0038"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731D42">
      <w:pPr>
        <w:pStyle w:val="CommentText"/>
      </w:pPr>
      <w:r>
        <w:t xml:space="preserve">[Description]: </w:t>
      </w:r>
    </w:p>
    <w:p w14:paraId="7EB73606" w14:textId="77777777" w:rsidR="006E0038" w:rsidRDefault="006E0038"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731D42">
      <w:pPr>
        <w:pStyle w:val="CommentText"/>
        <w:rPr>
          <w:rFonts w:eastAsiaTheme="minorEastAsia"/>
        </w:rPr>
      </w:pPr>
      <w:r>
        <w:t xml:space="preserve">[Proposed Change]: </w:t>
      </w:r>
    </w:p>
    <w:p w14:paraId="601C159A" w14:textId="77777777" w:rsidR="006E0038" w:rsidRDefault="006E0038"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731D42">
      <w:pPr>
        <w:pStyle w:val="CommentText"/>
      </w:pPr>
      <w:r>
        <w:t xml:space="preserve">[Comments]: </w:t>
      </w:r>
    </w:p>
    <w:p w14:paraId="62EB109E" w14:textId="77777777" w:rsidR="006E0038" w:rsidRDefault="006E0038" w:rsidP="00731D42">
      <w:pPr>
        <w:pStyle w:val="CommentText"/>
      </w:pPr>
    </w:p>
    <w:p w14:paraId="2DD732C8" w14:textId="77777777" w:rsidR="006E0038" w:rsidRDefault="006E0038" w:rsidP="00731D42">
      <w:pPr>
        <w:pStyle w:val="CommentText"/>
      </w:pPr>
    </w:p>
  </w:comment>
  <w:comment w:id="468" w:author="CATT (Rui)" w:date="2024-02-02T16:07:00Z" w:initials="C">
    <w:p w14:paraId="76777FE6"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731D42">
      <w:pPr>
        <w:pStyle w:val="CommentText"/>
      </w:pPr>
      <w:r>
        <w:rPr>
          <w:b/>
        </w:rPr>
        <w:t>[Proposed Change]</w:t>
      </w:r>
      <w:r>
        <w:t xml:space="preserve">: </w:t>
      </w:r>
      <w:r>
        <w:rPr>
          <w:rFonts w:hint="eastAsia"/>
        </w:rPr>
        <w:t xml:space="preserve">move this NOTE to section </w:t>
      </w:r>
      <w:r>
        <w:t>5.3.5.13.1</w:t>
      </w:r>
    </w:p>
    <w:p w14:paraId="13F87A77" w14:textId="77777777" w:rsidR="006E0038" w:rsidRDefault="006E0038" w:rsidP="00731D42">
      <w:pPr>
        <w:pStyle w:val="CommentText"/>
      </w:pPr>
      <w:r>
        <w:t>[Comments]:</w:t>
      </w:r>
    </w:p>
    <w:p w14:paraId="04675877" w14:textId="77777777" w:rsidR="006E0038" w:rsidRDefault="006E0038" w:rsidP="00731D42">
      <w:pPr>
        <w:pStyle w:val="CommentText"/>
      </w:pPr>
    </w:p>
  </w:comment>
  <w:comment w:id="469" w:author="CATT (Rui)" w:date="2024-02-02T16:07:00Z" w:initials="C">
    <w:p w14:paraId="14034EF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731D42">
      <w:pPr>
        <w:pStyle w:val="CommentText"/>
        <w:rPr>
          <w:rFonts w:eastAsiaTheme="minorEastAsia"/>
        </w:rPr>
      </w:pPr>
      <w:r>
        <w:t>2&gt;</w:t>
      </w:r>
      <w:r>
        <w:rPr>
          <w:rFonts w:hint="eastAsia"/>
        </w:rPr>
        <w:t xml:space="preserve"> else</w:t>
      </w:r>
    </w:p>
    <w:p w14:paraId="32297CCA" w14:textId="77777777" w:rsidR="006E0038" w:rsidRDefault="006E0038"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731D42">
      <w:pPr>
        <w:pStyle w:val="CommentText"/>
      </w:pPr>
      <w:r>
        <w:t>[Comments]:</w:t>
      </w:r>
    </w:p>
    <w:p w14:paraId="43BF0BC1" w14:textId="77777777" w:rsidR="006E0038" w:rsidRDefault="006E0038" w:rsidP="00731D42">
      <w:pPr>
        <w:pStyle w:val="CommentText"/>
      </w:pPr>
    </w:p>
  </w:comment>
  <w:comment w:id="472" w:author="Xiaomi (Yi)" w:date="2024-02-02T16:07:00Z" w:initials="X">
    <w:p w14:paraId="05DB6A6E" w14:textId="77777777" w:rsidR="006E0038" w:rsidRDefault="006E0038"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731D42">
      <w:pPr>
        <w:pStyle w:val="CommentText"/>
      </w:pPr>
      <w:r>
        <w:t xml:space="preserve">[Description]: </w:t>
      </w:r>
    </w:p>
    <w:p w14:paraId="4FFC7EB1" w14:textId="77777777" w:rsidR="006E0038" w:rsidRDefault="006E0038"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731D42">
      <w:pPr>
        <w:pStyle w:val="CommentText"/>
        <w:rPr>
          <w:rFonts w:eastAsiaTheme="minorEastAsia"/>
        </w:rPr>
      </w:pPr>
      <w:r>
        <w:t xml:space="preserve">[Proposed Change]: </w:t>
      </w:r>
    </w:p>
    <w:p w14:paraId="5E1737EA" w14:textId="77777777" w:rsidR="006E0038" w:rsidRDefault="006E0038"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731D42">
      <w:pPr>
        <w:pStyle w:val="CommentText"/>
      </w:pPr>
    </w:p>
    <w:p w14:paraId="343219A5" w14:textId="77777777" w:rsidR="006E0038" w:rsidRDefault="006E0038" w:rsidP="00731D42">
      <w:pPr>
        <w:pStyle w:val="CommentText"/>
      </w:pPr>
      <w:r>
        <w:t xml:space="preserve">[Comments]: </w:t>
      </w:r>
    </w:p>
    <w:p w14:paraId="22F54FBD" w14:textId="77777777" w:rsidR="006E0038" w:rsidRDefault="006E0038" w:rsidP="00731D42">
      <w:pPr>
        <w:pStyle w:val="CommentText"/>
      </w:pPr>
    </w:p>
  </w:comment>
  <w:comment w:id="473" w:author="CATT (Rui)" w:date="2024-02-02T16:07:00Z" w:initials="C">
    <w:p w14:paraId="40574179" w14:textId="1A3536B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731D42">
      <w:pPr>
        <w:pStyle w:val="CommentText"/>
      </w:pPr>
      <w:r>
        <w:t>We’d submit a tdoc on how to address this issue</w:t>
      </w:r>
    </w:p>
    <w:p w14:paraId="08CB5059" w14:textId="77777777" w:rsidR="006E0038" w:rsidRDefault="006E0038" w:rsidP="00731D42">
      <w:pPr>
        <w:pStyle w:val="CommentText"/>
      </w:pPr>
      <w:r>
        <w:t>[Comments]:</w:t>
      </w:r>
    </w:p>
    <w:p w14:paraId="453554B3" w14:textId="020E0BFF" w:rsidR="006E0038" w:rsidRDefault="006E0038" w:rsidP="00731D42">
      <w:pPr>
        <w:pStyle w:val="CommentText"/>
      </w:pPr>
      <w:r>
        <w:t>MediaTek (Felix): Seems related to V136. Agree the intention, could further discuss the details.</w:t>
      </w:r>
    </w:p>
  </w:comment>
  <w:comment w:id="474" w:author="CATT (Xiao)" w:date="2024-02-02T16:07:00Z" w:initials="C">
    <w:p w14:paraId="763C1B2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731D42">
      <w:pPr>
        <w:pStyle w:val="CommentText"/>
      </w:pPr>
      <w:r>
        <w:rPr>
          <w:b/>
        </w:rPr>
        <w:t>[Comments]</w:t>
      </w:r>
      <w:r>
        <w:t>: [Ericsson - Ignacio] Agree. It will be addressed in the Rapp CR.</w:t>
      </w:r>
    </w:p>
    <w:p w14:paraId="53DE20B7" w14:textId="77777777" w:rsidR="006E0038" w:rsidRDefault="006E0038" w:rsidP="00731D42">
      <w:pPr>
        <w:pStyle w:val="CommentText"/>
      </w:pPr>
    </w:p>
  </w:comment>
  <w:comment w:id="475" w:author="CATT (Xiao)" w:date="2024-02-02T16:07:00Z" w:initials="C">
    <w:p w14:paraId="664F7E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731D42">
      <w:pPr>
        <w:pStyle w:val="CommentText"/>
      </w:pPr>
      <w:r>
        <w:rPr>
          <w:b/>
        </w:rPr>
        <w:t>[Comments]</w:t>
      </w:r>
      <w:r>
        <w:t>: [Ericsson - Ignacio] Agree. It will be addressed in the Rapp CR.</w:t>
      </w:r>
    </w:p>
    <w:p w14:paraId="39401C67" w14:textId="77777777" w:rsidR="006E0038" w:rsidRDefault="006E0038" w:rsidP="00731D42">
      <w:pPr>
        <w:pStyle w:val="CommentText"/>
      </w:pPr>
    </w:p>
  </w:comment>
  <w:comment w:id="476" w:author="Lenovo (Prateek)" w:date="2024-02-02T16:07:00Z" w:initials="Len_PB">
    <w:p w14:paraId="411F6DD6" w14:textId="77777777" w:rsidR="006E0038" w:rsidRDefault="006E0038"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731D42">
      <w:pPr>
        <w:pStyle w:val="CommentText"/>
      </w:pPr>
      <w:r>
        <w:rPr>
          <w:b/>
          <w:bCs/>
        </w:rPr>
        <w:t>[Description]</w:t>
      </w:r>
      <w:r>
        <w:t>: Need to ensure that the most recent received NES-mode indication is set to ‘enabled’. We will provide a TP/ CR for the same.</w:t>
      </w:r>
    </w:p>
    <w:p w14:paraId="58931720" w14:textId="77777777" w:rsidR="006E0038" w:rsidRDefault="006E0038"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731D42">
      <w:pPr>
        <w:pStyle w:val="CommentText"/>
      </w:pPr>
      <w:r>
        <w:t>[Comments]:</w:t>
      </w:r>
    </w:p>
  </w:comment>
  <w:comment w:id="477" w:author="OPPO-Zhe Fu" w:date="2024-02-02T16:07:00Z" w:initials="ZF">
    <w:p w14:paraId="75EF7495" w14:textId="77777777" w:rsidR="006E0038" w:rsidRDefault="006E0038"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731D42">
      <w:pPr>
        <w:pStyle w:val="CommentText"/>
      </w:pPr>
    </w:p>
    <w:p w14:paraId="79CF1FB2" w14:textId="77777777" w:rsidR="006E0038" w:rsidRDefault="006E0038" w:rsidP="00731D42">
      <w:pPr>
        <w:pStyle w:val="CommentText"/>
        <w:rPr>
          <w:rFonts w:eastAsiaTheme="minorEastAsia"/>
          <w:lang w:eastAsia="zh-CN"/>
        </w:rPr>
      </w:pPr>
      <w:r>
        <w:t xml:space="preserve">[Proposed Change]: </w:t>
      </w:r>
    </w:p>
    <w:p w14:paraId="451C21D6"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DB3D2A">
      <w:pPr>
        <w:pStyle w:val="B3"/>
      </w:pPr>
    </w:p>
    <w:p w14:paraId="3FC06AE6" w14:textId="77777777" w:rsidR="006E0038" w:rsidRDefault="006E0038" w:rsidP="00731D42">
      <w:pPr>
        <w:pStyle w:val="CommentText"/>
      </w:pPr>
    </w:p>
    <w:p w14:paraId="430735BF" w14:textId="777A3A68" w:rsidR="006E0038" w:rsidRDefault="006E0038" w:rsidP="00731D42">
      <w:pPr>
        <w:pStyle w:val="CommentText"/>
      </w:pPr>
      <w:r>
        <w:t>[Comments]: [Lenovo - Prateek]: Agree to the proposed change.</w:t>
      </w:r>
    </w:p>
  </w:comment>
  <w:comment w:id="478" w:author="Lenovo (Prateek)" w:date="2024-02-02T16:07:00Z" w:initials="Len_PB">
    <w:p w14:paraId="0E372693" w14:textId="77777777" w:rsidR="006E0038" w:rsidRDefault="006E0038"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731D42">
      <w:pPr>
        <w:pStyle w:val="CommentText"/>
      </w:pPr>
      <w:r>
        <w:rPr>
          <w:b/>
          <w:bCs/>
        </w:rPr>
        <w:t>[Description]</w:t>
      </w:r>
      <w:r>
        <w:t>: Need to ensure that the most recent received NES-mode indication is set to ‘disabled’. We will provide a TP/ CR for the same.</w:t>
      </w:r>
    </w:p>
    <w:p w14:paraId="2C2C5294" w14:textId="77777777" w:rsidR="006E0038" w:rsidRDefault="006E0038"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731D42">
      <w:pPr>
        <w:pStyle w:val="CommentText"/>
      </w:pPr>
      <w:r>
        <w:t>[Comments]:</w:t>
      </w:r>
    </w:p>
  </w:comment>
  <w:comment w:id="479" w:author="OPPO-Zhe Fu" w:date="2024-02-02T16:07:00Z" w:initials="ZF">
    <w:p w14:paraId="12046E0C" w14:textId="77777777" w:rsidR="006E0038" w:rsidRDefault="006E0038"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731D42">
      <w:pPr>
        <w:pStyle w:val="CommentText"/>
      </w:pPr>
    </w:p>
    <w:p w14:paraId="51EE14A0" w14:textId="1A2719B8" w:rsidR="006E0038" w:rsidRPr="00256C6B" w:rsidRDefault="006E0038" w:rsidP="00731D42">
      <w:pPr>
        <w:pStyle w:val="CommentText"/>
      </w:pPr>
      <w:r>
        <w:t>[Proposed Change]:</w:t>
      </w:r>
    </w:p>
    <w:p w14:paraId="46FB2C43" w14:textId="77777777" w:rsidR="006E0038" w:rsidRDefault="006E0038" w:rsidP="00DB3D2A">
      <w:pPr>
        <w:pStyle w:val="B4"/>
      </w:pPr>
    </w:p>
    <w:p w14:paraId="2391185B"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DB3D2A">
      <w:pPr>
        <w:pStyle w:val="B3"/>
      </w:pPr>
    </w:p>
    <w:p w14:paraId="302F4443" w14:textId="77777777" w:rsidR="006E0038" w:rsidRDefault="006E0038" w:rsidP="00731D42">
      <w:pPr>
        <w:pStyle w:val="CommentText"/>
      </w:pPr>
    </w:p>
    <w:p w14:paraId="7DC87C7F" w14:textId="4BC90100" w:rsidR="006E0038" w:rsidRDefault="006E0038" w:rsidP="00731D42">
      <w:pPr>
        <w:pStyle w:val="CommentText"/>
      </w:pPr>
      <w:r>
        <w:t>[Comments]:</w:t>
      </w:r>
      <w:r w:rsidRPr="002C415D">
        <w:t xml:space="preserve"> </w:t>
      </w:r>
      <w:r>
        <w:t>[Lenovo - Prateek]: Agree to the proposed change.</w:t>
      </w:r>
    </w:p>
  </w:comment>
  <w:comment w:id="486" w:author="CATT (Rui)" w:date="2024-02-02T16:07:00Z" w:initials="C">
    <w:p w14:paraId="5D3E43F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731D42">
      <w:pPr>
        <w:pStyle w:val="CommentText"/>
        <w:rPr>
          <w:rFonts w:eastAsiaTheme="minorEastAsia"/>
          <w:lang w:eastAsia="zh-CN"/>
        </w:rPr>
      </w:pPr>
      <w:r>
        <w:t xml:space="preserve">[Proposed Change]: </w:t>
      </w:r>
    </w:p>
    <w:p w14:paraId="55CB0FC9" w14:textId="77777777" w:rsidR="006E0038" w:rsidRDefault="006E0038"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DB3D2A">
      <w:pPr>
        <w:pStyle w:val="B3"/>
      </w:pPr>
      <w:r>
        <w:t>-</w:t>
      </w:r>
      <w:r>
        <w:tab/>
        <w:t>the MCG C-RNTI;</w:t>
      </w:r>
    </w:p>
    <w:p w14:paraId="36CB7DC9" w14:textId="77777777" w:rsidR="006E0038" w:rsidRDefault="006E0038"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DB3D2A">
      <w:pPr>
        <w:pStyle w:val="B3"/>
      </w:pPr>
      <w:r>
        <w:t>-</w:t>
      </w:r>
      <w:r>
        <w:tab/>
        <w:t>for each SRB/DRB in current UE configuration:</w:t>
      </w:r>
    </w:p>
    <w:p w14:paraId="01986B72" w14:textId="77777777" w:rsidR="006E0038" w:rsidRDefault="006E0038" w:rsidP="00DB3D2A">
      <w:pPr>
        <w:pStyle w:val="B4"/>
      </w:pPr>
      <w:r>
        <w:t>-</w:t>
      </w:r>
      <w:r>
        <w:tab/>
        <w:t>keep the associated RLC, PDCP and SDAP entities, their state variables, buffers and timers;</w:t>
      </w:r>
    </w:p>
    <w:p w14:paraId="069A0384" w14:textId="77777777" w:rsidR="006E0038" w:rsidRDefault="006E0038"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DB3D2A">
      <w:pPr>
        <w:pStyle w:val="B3"/>
      </w:pPr>
      <w:r>
        <w:t>-</w:t>
      </w:r>
      <w:r>
        <w:tab/>
        <w:t>the UE variables VarConditionalReconfig</w:t>
      </w:r>
      <w:r>
        <w:rPr>
          <w:iCs/>
        </w:rPr>
        <w:t xml:space="preserve"> and </w:t>
      </w:r>
      <w:r>
        <w:t>VarServingSecurityCellSetID.</w:t>
      </w:r>
    </w:p>
    <w:p w14:paraId="013E6A46" w14:textId="77777777" w:rsidR="006E0038" w:rsidRDefault="006E0038" w:rsidP="00731D42">
      <w:pPr>
        <w:pStyle w:val="CommentText"/>
      </w:pPr>
    </w:p>
    <w:p w14:paraId="5B77378C" w14:textId="77777777" w:rsidR="006E0038" w:rsidRDefault="006E0038"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731D42">
      <w:pPr>
        <w:pStyle w:val="CommentText"/>
      </w:pPr>
    </w:p>
  </w:comment>
  <w:comment w:id="488" w:author="CATT (Rui)" w:date="2024-02-02T16:07:00Z" w:initials="C">
    <w:p w14:paraId="1057799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731D42">
      <w:pPr>
        <w:pStyle w:val="CommentText"/>
        <w:rPr>
          <w:rFonts w:eastAsiaTheme="minorEastAsia"/>
          <w:lang w:eastAsia="zh-CN"/>
        </w:rPr>
      </w:pPr>
      <w:r>
        <w:t xml:space="preserve">[Proposed Change]: </w:t>
      </w:r>
    </w:p>
    <w:p w14:paraId="4C800CE9" w14:textId="77777777" w:rsidR="006E0038" w:rsidRDefault="006E0038"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6E0038" w:rsidRDefault="006E0038" w:rsidP="00731D42">
      <w:pPr>
        <w:pStyle w:val="CommentText"/>
      </w:pPr>
      <w:r>
        <w:rPr>
          <w:b/>
        </w:rPr>
        <w:t>[Comments]</w:t>
      </w:r>
      <w:r>
        <w:t>: [QC v125] Disagree. The defined procedure seems to be wrong. We have a proposed change to handle the scenario, see Q534.</w:t>
      </w:r>
    </w:p>
    <w:p w14:paraId="3BF95046" w14:textId="77777777" w:rsidR="006E0038" w:rsidRDefault="006E0038" w:rsidP="00731D42">
      <w:pPr>
        <w:pStyle w:val="CommentText"/>
      </w:pPr>
    </w:p>
  </w:comment>
  <w:comment w:id="489" w:author="QC (Umesh)" w:date="2024-02-02T16:07:00Z" w:initials="QC">
    <w:p w14:paraId="7412362E" w14:textId="77777777" w:rsidR="006E0038" w:rsidRDefault="006E0038"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6E0038" w:rsidRDefault="006E0038" w:rsidP="00731D42">
      <w:pPr>
        <w:pStyle w:val="CommentText"/>
      </w:pPr>
      <w:r>
        <w:t>1&gt; if the selected subsequent CPAC candidate configuration is stored in MCG VarConditionalReconfig:</w:t>
      </w:r>
    </w:p>
    <w:p w14:paraId="46620931" w14:textId="77777777" w:rsidR="006E0038" w:rsidRDefault="006E0038" w:rsidP="00731D42">
      <w:pPr>
        <w:pStyle w:val="CommentText"/>
      </w:pPr>
      <w:r>
        <w:t>2&gt; release/clear all current dedicated radio configuration except for the following:</w:t>
      </w:r>
    </w:p>
    <w:p w14:paraId="04291512" w14:textId="77777777" w:rsidR="006E0038" w:rsidRDefault="006E0038" w:rsidP="00731D42">
      <w:pPr>
        <w:pStyle w:val="CommentText"/>
      </w:pPr>
      <w:r>
        <w:t>- the MCG C-RNTI;</w:t>
      </w:r>
    </w:p>
    <w:p w14:paraId="048A1B9C" w14:textId="77777777" w:rsidR="006E0038" w:rsidRDefault="006E0038" w:rsidP="00731D42">
      <w:pPr>
        <w:pStyle w:val="CommentText"/>
      </w:pPr>
      <w:r>
        <w:t>- the AS security configurations associated with the master key and the secondary key;</w:t>
      </w:r>
    </w:p>
    <w:p w14:paraId="41B7639F" w14:textId="77777777" w:rsidR="006E0038" w:rsidRDefault="006E0038" w:rsidP="00731D42">
      <w:pPr>
        <w:pStyle w:val="CommentText"/>
      </w:pPr>
      <w:r>
        <w:t>- for each SRB/DRB in current UE configuration:</w:t>
      </w:r>
    </w:p>
    <w:p w14:paraId="46EC1A97" w14:textId="77777777" w:rsidR="006E0038" w:rsidRDefault="006E0038" w:rsidP="00731D42">
      <w:pPr>
        <w:pStyle w:val="CommentText"/>
      </w:pPr>
      <w:r>
        <w:t>- keep the associated RLC, PDCP and SDAP entities, their state variables, buffers and timers;</w:t>
      </w:r>
    </w:p>
    <w:p w14:paraId="53B92BC0" w14:textId="77777777" w:rsidR="006E0038" w:rsidRDefault="006E0038" w:rsidP="00731D42">
      <w:pPr>
        <w:pStyle w:val="CommentText"/>
      </w:pPr>
      <w:r>
        <w:t>- release all fields related to the SRB/DRB configuration except for srb-Identity and drb-Identity;</w:t>
      </w:r>
    </w:p>
    <w:p w14:paraId="72CE5CA5" w14:textId="77777777" w:rsidR="006E0038" w:rsidRDefault="006E0038" w:rsidP="00731D42">
      <w:pPr>
        <w:pStyle w:val="CommentText"/>
      </w:pPr>
      <w:r>
        <w:t>- the UE variables VarConditionalReconfig and VarServingSecurityCellSetID.</w:t>
      </w:r>
    </w:p>
    <w:p w14:paraId="68324339" w14:textId="77777777" w:rsidR="006E0038" w:rsidRDefault="006E0038" w:rsidP="00731D42">
      <w:pPr>
        <w:pStyle w:val="CommentText"/>
      </w:pPr>
      <w:r>
        <w:t>2&gt; release/clear all current common radio configuration;</w:t>
      </w:r>
    </w:p>
    <w:p w14:paraId="39FE09C6" w14:textId="77777777" w:rsidR="006E0038" w:rsidRDefault="006E0038" w:rsidP="00731D42">
      <w:pPr>
        <w:pStyle w:val="CommentText"/>
      </w:pPr>
      <w:r>
        <w:t xml:space="preserve">2&gt; use the default values specified in 9.2.3 for timers T310, T311 and constants N310, N311, for the MCG and the SCG. </w:t>
      </w:r>
    </w:p>
    <w:p w14:paraId="700F572D" w14:textId="77777777" w:rsidR="006E0038" w:rsidRDefault="006E0038" w:rsidP="00731D42">
      <w:pPr>
        <w:pStyle w:val="CommentText"/>
      </w:pPr>
      <w:r>
        <w:t>1&gt; else:</w:t>
      </w:r>
    </w:p>
    <w:p w14:paraId="4A5B264C" w14:textId="77777777" w:rsidR="006E0038" w:rsidRDefault="006E0038" w:rsidP="00731D42">
      <w:pPr>
        <w:pStyle w:val="CommentText"/>
      </w:pPr>
      <w:r>
        <w:t>2&gt; release/clear all current dedicated radio configuration associated with the SCG except for the following:</w:t>
      </w:r>
    </w:p>
    <w:p w14:paraId="6AC26D8E" w14:textId="77777777" w:rsidR="006E0038" w:rsidRDefault="006E0038" w:rsidP="00731D42">
      <w:pPr>
        <w:pStyle w:val="CommentText"/>
      </w:pPr>
      <w:r>
        <w:t>- the AS security configurations associated with the secondary key;</w:t>
      </w:r>
    </w:p>
    <w:p w14:paraId="16963FEA" w14:textId="77777777" w:rsidR="006E0038" w:rsidRDefault="006E0038" w:rsidP="00731D42">
      <w:pPr>
        <w:pStyle w:val="CommentText"/>
      </w:pPr>
      <w:r>
        <w:t>- for each SRB/DRB in current UE configuration which is using the secondary key:</w:t>
      </w:r>
    </w:p>
    <w:p w14:paraId="152E1AD8" w14:textId="77777777" w:rsidR="006E0038" w:rsidRDefault="006E0038" w:rsidP="00731D42">
      <w:pPr>
        <w:pStyle w:val="CommentText"/>
      </w:pPr>
      <w:r>
        <w:t>- keep the associated RLC, PDCP and SDAP entities, their state variables, buffers and timers;</w:t>
      </w:r>
    </w:p>
    <w:p w14:paraId="1C3A710E" w14:textId="77777777" w:rsidR="006E0038" w:rsidRDefault="006E0038" w:rsidP="00731D42">
      <w:pPr>
        <w:pStyle w:val="CommentText"/>
      </w:pPr>
      <w:r>
        <w:t>- release all fields related to the SRB/DRB configuration except for srb-Identity and drb-Identity;</w:t>
      </w:r>
    </w:p>
    <w:p w14:paraId="7FC33FFF" w14:textId="77777777" w:rsidR="006E0038" w:rsidRDefault="006E0038" w:rsidP="00731D42">
      <w:pPr>
        <w:pStyle w:val="CommentText"/>
      </w:pPr>
      <w:r>
        <w:t>- the UE variables VarConditionalReconfig.</w:t>
      </w:r>
    </w:p>
    <w:p w14:paraId="4AEA2E70" w14:textId="77777777" w:rsidR="006E0038" w:rsidRDefault="006E0038" w:rsidP="00731D42">
      <w:pPr>
        <w:pStyle w:val="CommentText"/>
      </w:pPr>
      <w:r>
        <w:t>2&gt; release/clear all current common radio configuration associated with the SCG;</w:t>
      </w:r>
    </w:p>
    <w:p w14:paraId="4FEA64A5" w14:textId="77777777" w:rsidR="006E0038" w:rsidRDefault="006E0038" w:rsidP="00731D42">
      <w:pPr>
        <w:pStyle w:val="CommentText"/>
      </w:pPr>
      <w:r>
        <w:t>2&gt; use the default values specified in 9.2.3 for timers T310, T311 and constants N310, N311, for the SCG.</w:t>
      </w:r>
    </w:p>
    <w:p w14:paraId="70EA12EB" w14:textId="77777777" w:rsidR="006E0038" w:rsidRDefault="006E0038"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6E0038" w:rsidRDefault="006E0038" w:rsidP="00731D42">
      <w:pPr>
        <w:pStyle w:val="CommentText"/>
      </w:pPr>
    </w:p>
    <w:p w14:paraId="50E21D8D" w14:textId="77777777" w:rsidR="006E0038" w:rsidRDefault="006E0038" w:rsidP="00731D42">
      <w:pPr>
        <w:pStyle w:val="CommentText"/>
      </w:pPr>
      <w:r>
        <w:rPr>
          <w:b/>
        </w:rPr>
        <w:t>[Comments]</w:t>
      </w:r>
      <w:r>
        <w:t>: [OPPO v156]: Agree with the proposed changed.</w:t>
      </w:r>
    </w:p>
    <w:p w14:paraId="366C4F5D" w14:textId="77777777" w:rsidR="006E0038" w:rsidRDefault="006E0038" w:rsidP="00731D42">
      <w:pPr>
        <w:pStyle w:val="CommentText"/>
      </w:pPr>
    </w:p>
  </w:comment>
  <w:comment w:id="490" w:author="ZTE(Wenting)" w:date="2024-02-02T16:07:00Z" w:initials="ZTE">
    <w:p w14:paraId="44DE15EA" w14:textId="77777777" w:rsidR="006E0038" w:rsidRDefault="006E0038"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731D42">
      <w:pPr>
        <w:pStyle w:val="CommentText"/>
      </w:pPr>
      <w:r>
        <w:t xml:space="preserve">[Proposed Change]: </w:t>
      </w:r>
    </w:p>
    <w:p w14:paraId="70B3752A" w14:textId="77777777" w:rsidR="006E0038" w:rsidRDefault="006E0038"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6E0038" w:rsidRDefault="006E0038" w:rsidP="00DB3D2A">
      <w:r>
        <w:t>[Comments]:</w:t>
      </w:r>
    </w:p>
    <w:p w14:paraId="3E224D64" w14:textId="77777777" w:rsidR="006E0038" w:rsidRDefault="006E0038" w:rsidP="00731D42">
      <w:pPr>
        <w:pStyle w:val="CommentText"/>
      </w:pPr>
    </w:p>
  </w:comment>
  <w:comment w:id="491" w:author="Ericsson (Tony)" w:date="2024-02-02T16:07:00Z" w:initials="E">
    <w:p w14:paraId="1EDF1724" w14:textId="77777777" w:rsidR="006E0038" w:rsidRDefault="006E0038"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731D42">
      <w:pPr>
        <w:pStyle w:val="CommentText"/>
      </w:pPr>
      <w:r>
        <w:rPr>
          <w:b/>
        </w:rPr>
        <w:t>[Proposed Change]</w:t>
      </w:r>
      <w:r>
        <w:t>: Add the following sentence:</w:t>
      </w:r>
    </w:p>
    <w:p w14:paraId="41832465" w14:textId="77777777" w:rsidR="006E0038" w:rsidRDefault="006E0038" w:rsidP="00DB3D2A">
      <w:pPr>
        <w:pStyle w:val="B2"/>
        <w:rPr>
          <w:lang w:eastAsia="zh-TW"/>
        </w:rPr>
      </w:pPr>
      <w:r>
        <w:t>X&gt;</w:t>
      </w:r>
      <w:r>
        <w:tab/>
        <w:t>apply the default MAC Cell Group configuration as specified in 9.2.2;</w:t>
      </w:r>
    </w:p>
    <w:p w14:paraId="2DB90658" w14:textId="49860D8E" w:rsidR="006E0038" w:rsidRPr="001B3EC1" w:rsidRDefault="006E0038" w:rsidP="00DB3D2A">
      <w:pPr>
        <w:rPr>
          <w:rFonts w:eastAsiaTheme="minorEastAsia"/>
        </w:rPr>
      </w:pPr>
      <w:r>
        <w:rPr>
          <w:b/>
        </w:rPr>
        <w:t>[Comments]</w:t>
      </w:r>
      <w:r>
        <w:t xml:space="preserve">: [OPPO v156]: Agree with the proposed changed. </w:t>
      </w:r>
    </w:p>
    <w:p w14:paraId="3CA336A6" w14:textId="77777777" w:rsidR="006E0038" w:rsidRDefault="006E0038" w:rsidP="00731D42">
      <w:pPr>
        <w:pStyle w:val="CommentText"/>
      </w:pPr>
    </w:p>
    <w:p w14:paraId="5A8B2E90" w14:textId="77777777" w:rsidR="006E0038" w:rsidRDefault="006E0038" w:rsidP="00731D42">
      <w:pPr>
        <w:pStyle w:val="CommentText"/>
      </w:pPr>
    </w:p>
  </w:comment>
  <w:comment w:id="492" w:author="NEC (Hisashi)" w:date="2024-02-02T16:07:00Z" w:initials="w">
    <w:p w14:paraId="7F486905" w14:textId="77777777" w:rsidR="006E0038" w:rsidRDefault="006E0038"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731D42">
      <w:pPr>
        <w:pStyle w:val="CommentText"/>
      </w:pPr>
      <w:r>
        <w:rPr>
          <w:b/>
        </w:rPr>
        <w:t>[Proposed Change]</w:t>
      </w:r>
      <w:r>
        <w:t>: Propose to adopt the same handling as the L2 reset handling in LTM cell switch execution, i.e., add "after the end of this procedure":</w:t>
      </w:r>
    </w:p>
    <w:p w14:paraId="1C8F7E0E" w14:textId="77777777" w:rsidR="006E0038" w:rsidRDefault="006E0038"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731D42">
      <w:pPr>
        <w:pStyle w:val="CommentText"/>
      </w:pPr>
      <w:r>
        <w:t xml:space="preserve">[Comments]: </w:t>
      </w:r>
    </w:p>
    <w:p w14:paraId="4B331D48" w14:textId="77777777" w:rsidR="006E0038" w:rsidRDefault="006E0038" w:rsidP="00731D42">
      <w:pPr>
        <w:pStyle w:val="CommentText"/>
      </w:pPr>
    </w:p>
  </w:comment>
  <w:comment w:id="493" w:author="Ericsson (Tony)" w:date="2024-02-02T16:07:00Z" w:initials="E">
    <w:p w14:paraId="7CDD207F" w14:textId="77777777" w:rsidR="006E0038" w:rsidRDefault="006E0038"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731D42">
      <w:pPr>
        <w:pStyle w:val="CommentText"/>
      </w:pPr>
      <w:r>
        <w:rPr>
          <w:b/>
        </w:rPr>
        <w:t>[Proposed Change]</w:t>
      </w:r>
      <w:r>
        <w:t>: To discuss how L2 reset is indicated in case of CPAC based on companies’ contributions.</w:t>
      </w:r>
    </w:p>
    <w:p w14:paraId="231D4CBA" w14:textId="77777777" w:rsidR="006E0038" w:rsidRDefault="006E0038" w:rsidP="00731D42">
      <w:pPr>
        <w:pStyle w:val="CommentText"/>
      </w:pPr>
      <w:r>
        <w:t xml:space="preserve">[Comments]: </w:t>
      </w:r>
    </w:p>
    <w:p w14:paraId="661E7081" w14:textId="77777777" w:rsidR="006E0038" w:rsidRDefault="006E0038" w:rsidP="00731D42">
      <w:pPr>
        <w:pStyle w:val="CommentText"/>
      </w:pPr>
    </w:p>
  </w:comment>
  <w:comment w:id="494" w:author="NEC (Hisashi)" w:date="2024-02-02T16:07:00Z" w:initials="w">
    <w:p w14:paraId="59133D9B" w14:textId="77777777" w:rsidR="006E0038" w:rsidRDefault="006E0038"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731D42">
      <w:pPr>
        <w:pStyle w:val="CommentText"/>
      </w:pPr>
      <w:r>
        <w:rPr>
          <w:b/>
        </w:rPr>
        <w:t>[Proposed Change]</w:t>
      </w:r>
      <w:r>
        <w:t>: adopt the same handling as the L2 reset handling in LTM cell switch execution, i.e., add "after the end of this procedure":</w:t>
      </w:r>
    </w:p>
    <w:p w14:paraId="5E721A33" w14:textId="77777777" w:rsidR="006E0038" w:rsidRDefault="006E0038" w:rsidP="00731D42">
      <w:pPr>
        <w:pStyle w:val="CommentText"/>
      </w:pPr>
      <w:r>
        <w:t>3&gt;</w:t>
      </w:r>
      <w:r>
        <w:tab/>
        <w:t>if a different keyToUse value is configured; or</w:t>
      </w:r>
    </w:p>
    <w:p w14:paraId="72F062E4" w14:textId="77777777" w:rsidR="006E0038" w:rsidRDefault="006E0038" w:rsidP="00731D42">
      <w:pPr>
        <w:pStyle w:val="CommentText"/>
      </w:pPr>
      <w:r>
        <w:t>3&gt;</w:t>
      </w:r>
      <w:r>
        <w:tab/>
        <w:t>if a new sk-Counter value has been selected due to the conditional reconfiguration execution for subsequent CPAC:</w:t>
      </w:r>
    </w:p>
    <w:p w14:paraId="626D77D8" w14:textId="77777777" w:rsidR="006E0038" w:rsidRDefault="006E0038"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731D42">
      <w:pPr>
        <w:pStyle w:val="CommentText"/>
      </w:pPr>
      <w:r>
        <w:t>3&gt;</w:t>
      </w:r>
      <w:r>
        <w:tab/>
        <w:t>else:</w:t>
      </w:r>
    </w:p>
    <w:p w14:paraId="03E971BA" w14:textId="77777777" w:rsidR="006E0038" w:rsidRDefault="006E0038"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731D42">
      <w:pPr>
        <w:pStyle w:val="CommentText"/>
      </w:pPr>
      <w:r>
        <w:t>4&gt;</w:t>
      </w:r>
      <w:r>
        <w:tab/>
        <w:t>after the end fo this procedure, re-establish the corresponding RLC entity as specified in TS 38.322 [4];</w:t>
      </w:r>
    </w:p>
    <w:p w14:paraId="137442F0" w14:textId="77777777" w:rsidR="006E0038" w:rsidRDefault="006E0038" w:rsidP="00731D42">
      <w:pPr>
        <w:pStyle w:val="CommentText"/>
      </w:pPr>
      <w:r>
        <w:t xml:space="preserve">[Comments]: </w:t>
      </w:r>
    </w:p>
    <w:p w14:paraId="505969EF" w14:textId="77777777" w:rsidR="006E0038" w:rsidRDefault="006E0038" w:rsidP="00731D42">
      <w:pPr>
        <w:pStyle w:val="CommentText"/>
      </w:pPr>
    </w:p>
  </w:comment>
  <w:comment w:id="495" w:author="NEC (Hisashi)" w:date="2024-02-02T16:07:00Z" w:initials="w">
    <w:p w14:paraId="590B59BF" w14:textId="77777777" w:rsidR="006E0038" w:rsidRDefault="006E0038"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731D42">
      <w:pPr>
        <w:pStyle w:val="CommentText"/>
      </w:pPr>
      <w:r>
        <w:rPr>
          <w:b/>
        </w:rPr>
        <w:t>[Proposed Change]</w:t>
      </w:r>
      <w:r>
        <w:t>: for the case of new sk-counter selected, perform PDCP reestablishment only for SN-terminated RBs.</w:t>
      </w:r>
    </w:p>
    <w:p w14:paraId="21234E1B" w14:textId="77777777" w:rsidR="006E0038" w:rsidRDefault="006E0038" w:rsidP="00731D42">
      <w:pPr>
        <w:pStyle w:val="CommentText"/>
      </w:pPr>
      <w:r>
        <w:t xml:space="preserve">[Comments]: </w:t>
      </w:r>
    </w:p>
    <w:p w14:paraId="615039EF" w14:textId="77777777" w:rsidR="006E0038" w:rsidRDefault="006E0038" w:rsidP="00731D42">
      <w:pPr>
        <w:pStyle w:val="CommentText"/>
      </w:pPr>
    </w:p>
  </w:comment>
  <w:comment w:id="496" w:author="NEC (Hisashi)" w:date="2024-02-02T16:07:00Z" w:initials="w">
    <w:p w14:paraId="6ABB5F89" w14:textId="77777777" w:rsidR="006E0038" w:rsidRDefault="006E0038"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731D42">
      <w:pPr>
        <w:pStyle w:val="CommentText"/>
      </w:pPr>
      <w:r>
        <w:rPr>
          <w:b/>
        </w:rPr>
        <w:t>[Description]</w:t>
      </w:r>
      <w:r>
        <w:t>: missing integrity/cipher algorithm and integrity/ciphering key update for the PDCP entityt. Will submit tdoc on the exact text change.</w:t>
      </w:r>
    </w:p>
    <w:p w14:paraId="6820678E" w14:textId="77777777" w:rsidR="006E0038" w:rsidRDefault="006E0038"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731D42">
      <w:pPr>
        <w:pStyle w:val="CommentText"/>
      </w:pPr>
      <w:r>
        <w:t xml:space="preserve">[Comments]: </w:t>
      </w:r>
    </w:p>
    <w:p w14:paraId="64E15C14" w14:textId="77777777" w:rsidR="006E0038" w:rsidRDefault="006E0038" w:rsidP="00731D42">
      <w:pPr>
        <w:pStyle w:val="CommentText"/>
      </w:pPr>
    </w:p>
  </w:comment>
  <w:comment w:id="497" w:author="CATT (Rui)" w:date="2024-02-02T16:07:00Z" w:initials="C">
    <w:p w14:paraId="7D13337D"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731D42">
      <w:pPr>
        <w:pStyle w:val="CommentText"/>
      </w:pPr>
      <w:r>
        <w:t>[Comments]:</w:t>
      </w:r>
    </w:p>
    <w:p w14:paraId="24EB5987" w14:textId="77777777" w:rsidR="006E0038" w:rsidRDefault="006E0038" w:rsidP="00731D42">
      <w:pPr>
        <w:pStyle w:val="CommentText"/>
      </w:pPr>
    </w:p>
  </w:comment>
  <w:comment w:id="498" w:author="Samsung (Seungri Jin)" w:date="2024-02-02T16:07:00Z" w:initials="S">
    <w:p w14:paraId="748C7BF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731D42">
      <w:pPr>
        <w:pStyle w:val="CommentText"/>
        <w:rPr>
          <w:rFonts w:eastAsiaTheme="minorEastAsia"/>
        </w:rPr>
      </w:pPr>
      <w:r>
        <w:rPr>
          <w:b/>
        </w:rPr>
        <w:t>[Proposed Change]</w:t>
      </w:r>
      <w:r>
        <w:t>: Add the following sentence at the end of this NOTE 2.</w:t>
      </w:r>
    </w:p>
    <w:p w14:paraId="34E87DA8" w14:textId="77777777" w:rsidR="006E0038" w:rsidRDefault="006E0038"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731D42">
      <w:pPr>
        <w:pStyle w:val="CommentText"/>
      </w:pPr>
      <w:r>
        <w:t xml:space="preserve">[Comments]: </w:t>
      </w:r>
    </w:p>
    <w:p w14:paraId="2EC30218" w14:textId="77777777" w:rsidR="006E0038" w:rsidRDefault="006E0038" w:rsidP="00731D42">
      <w:pPr>
        <w:pStyle w:val="CommentText"/>
      </w:pPr>
    </w:p>
    <w:p w14:paraId="491B6994" w14:textId="77777777" w:rsidR="006E0038" w:rsidRDefault="006E0038" w:rsidP="00731D42">
      <w:pPr>
        <w:pStyle w:val="CommentText"/>
      </w:pPr>
    </w:p>
  </w:comment>
  <w:comment w:id="504" w:author="Huawei-YinghaoGuo" w:date="2024-02-02T16:07:00Z" w:initials="YG">
    <w:p w14:paraId="559A5B10" w14:textId="77777777" w:rsidR="006E0038" w:rsidRDefault="006E0038"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731D42">
      <w:pPr>
        <w:pStyle w:val="CommentText"/>
      </w:pPr>
      <w:r>
        <w:rPr>
          <w:b/>
          <w:bCs/>
        </w:rPr>
        <w:t>[Description]</w:t>
      </w:r>
      <w:r>
        <w:t>: This bullet 5 is incomplete, and it need s to consider the following aspects:</w:t>
      </w:r>
    </w:p>
    <w:p w14:paraId="45FC70B9" w14:textId="77777777" w:rsidR="006E0038" w:rsidRDefault="006E0038" w:rsidP="00731D42">
      <w:pPr>
        <w:pStyle w:val="CommentText"/>
      </w:pPr>
      <w:r>
        <w:t>Default behaviour for discarding is missing, and we think by default the oldest reports should be discarded.</w:t>
      </w:r>
    </w:p>
    <w:p w14:paraId="007D51F6" w14:textId="77777777" w:rsidR="006E0038" w:rsidRDefault="006E0038" w:rsidP="00731D42">
      <w:pPr>
        <w:pStyle w:val="CommentText"/>
      </w:pPr>
      <w:r>
        <w:t>For the same priority (lowest priority), the UE should discard the older reports.</w:t>
      </w:r>
    </w:p>
    <w:p w14:paraId="62BDFB4B" w14:textId="77777777" w:rsidR="006E0038" w:rsidRDefault="006E0038" w:rsidP="00731D42">
      <w:pPr>
        <w:pStyle w:val="CommentText"/>
      </w:pPr>
      <w:r>
        <w:t xml:space="preserve"> </w:t>
      </w:r>
    </w:p>
    <w:p w14:paraId="2D5E5D8A" w14:textId="77777777" w:rsidR="006E0038" w:rsidRDefault="006E0038" w:rsidP="00731D42">
      <w:pPr>
        <w:pStyle w:val="CommentText"/>
      </w:pPr>
      <w:r>
        <w:rPr>
          <w:b/>
          <w:bCs/>
        </w:rPr>
        <w:t>[Proposed Change]</w:t>
      </w:r>
      <w:r>
        <w:t>: Add default behaviour and UE behaviours when the same priority for QoE reports happens.</w:t>
      </w:r>
    </w:p>
    <w:p w14:paraId="3DB910EB" w14:textId="77777777" w:rsidR="006E0038" w:rsidRDefault="006E0038" w:rsidP="00731D4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6E0038" w:rsidRDefault="006E0038"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731D42">
      <w:pPr>
        <w:pStyle w:val="CommentText"/>
      </w:pPr>
      <w:r>
        <w:rPr>
          <w:b/>
          <w:bCs/>
        </w:rPr>
        <w:t>[Proposed Change]</w:t>
      </w:r>
      <w:r>
        <w:t>: add availableRAN-VisibleMetrics in procedure 4&gt;:</w:t>
      </w:r>
    </w:p>
    <w:p w14:paraId="1865CFE9" w14:textId="77777777" w:rsidR="006E0038" w:rsidRDefault="006E0038"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731D42">
      <w:pPr>
        <w:pStyle w:val="CommentText"/>
      </w:pPr>
      <w:r>
        <w:rPr>
          <w:b/>
          <w:bCs/>
        </w:rPr>
        <w:t>[Comments]</w:t>
      </w:r>
      <w:r>
        <w:t>: Ericsson (Cecilia): Agree, will be included in the correction CR.</w:t>
      </w:r>
    </w:p>
  </w:comment>
  <w:comment w:id="506" w:author="Huawei-YinghaoGuo" w:date="2024-02-02T16:07:00Z" w:initials="YG">
    <w:p w14:paraId="7BB68EF0" w14:textId="77777777" w:rsidR="006E0038" w:rsidRDefault="006E0038"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731D42">
      <w:pPr>
        <w:pStyle w:val="CommentText"/>
      </w:pPr>
      <w:r>
        <w:t xml:space="preserve"> </w:t>
      </w:r>
    </w:p>
    <w:p w14:paraId="6119751B" w14:textId="77777777" w:rsidR="006E0038" w:rsidRDefault="006E0038" w:rsidP="00731D42">
      <w:pPr>
        <w:pStyle w:val="CommentText"/>
      </w:pPr>
      <w:r>
        <w:rPr>
          <w:b/>
          <w:bCs/>
        </w:rPr>
        <w:t>[Proposed Change]</w:t>
      </w:r>
      <w:r>
        <w:t>: Suggest to put “if included” in brackets.</w:t>
      </w:r>
    </w:p>
    <w:p w14:paraId="76242D9B" w14:textId="77777777" w:rsidR="006E0038" w:rsidRDefault="006E0038" w:rsidP="00731D42">
      <w:pPr>
        <w:pStyle w:val="CommentText"/>
      </w:pPr>
      <w:r>
        <w:rPr>
          <w:b/>
          <w:bCs/>
        </w:rPr>
        <w:t>[Comments]</w:t>
      </w:r>
      <w:r>
        <w:t>: Ericsson (Cecilia): OK, will update in the correction CR.</w:t>
      </w:r>
    </w:p>
  </w:comment>
  <w:comment w:id="509" w:author="QC (Umesh)" w:date="2024-02-02T16:07:00Z" w:initials="QC">
    <w:p w14:paraId="0CC0340B" w14:textId="788E0109" w:rsidR="006E0038" w:rsidRDefault="006E0038"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731D42">
      <w:pPr>
        <w:pStyle w:val="CommentText"/>
      </w:pPr>
      <w:r>
        <w:rPr>
          <w:b/>
        </w:rPr>
        <w:t>[Proposed Change]</w:t>
      </w:r>
      <w:r>
        <w:t>: Separate sidelink communication and sidelink discovery.</w:t>
      </w:r>
    </w:p>
    <w:p w14:paraId="48406C7C" w14:textId="50C9A835" w:rsidR="006E0038" w:rsidRDefault="006E0038"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731D42">
      <w:pPr>
        <w:pStyle w:val="CommentText"/>
      </w:pPr>
    </w:p>
  </w:comment>
  <w:comment w:id="510" w:author="Intel (Yi Guo)" w:date="2024-02-02T16:07:00Z" w:initials="GY">
    <w:p w14:paraId="03D85C8B" w14:textId="77777777" w:rsidR="006E0038" w:rsidRDefault="006E0038"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731D42">
      <w:pPr>
        <w:pStyle w:val="CommentText"/>
      </w:pPr>
      <w:r>
        <w:t xml:space="preserve">[Description]: </w:t>
      </w:r>
    </w:p>
    <w:p w14:paraId="59A955F9" w14:textId="77777777" w:rsidR="006E0038" w:rsidRDefault="006E0038"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731D42">
      <w:pPr>
        <w:pStyle w:val="CommentText"/>
      </w:pPr>
      <w:r>
        <w:t xml:space="preserve">[Proposed Change]: </w:t>
      </w:r>
    </w:p>
    <w:p w14:paraId="4C617129" w14:textId="77777777" w:rsidR="006E0038" w:rsidRDefault="006E0038" w:rsidP="00731D42">
      <w:pPr>
        <w:pStyle w:val="CommentText"/>
      </w:pPr>
      <w:r>
        <w:t xml:space="preserve">Suggest to remove parent field(sl-BWP-PRS-PoolConfig)  </w:t>
      </w:r>
    </w:p>
    <w:p w14:paraId="68CD78E2" w14:textId="77777777" w:rsidR="006E0038" w:rsidRDefault="006E0038"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731D42">
      <w:pPr>
        <w:pStyle w:val="CommentText"/>
      </w:pPr>
    </w:p>
    <w:p w14:paraId="13115CB4" w14:textId="77777777" w:rsidR="006E0038" w:rsidRDefault="006E0038" w:rsidP="00731D42">
      <w:pPr>
        <w:pStyle w:val="CommentText"/>
      </w:pPr>
      <w:r>
        <w:t xml:space="preserve">SL-BWP-PRS-PoolConfig-r18 ::=     </w:t>
      </w:r>
      <w:r>
        <w:rPr>
          <w:color w:val="993366"/>
        </w:rPr>
        <w:t>SEQUENCE</w:t>
      </w:r>
      <w:r>
        <w:t xml:space="preserve"> {</w:t>
      </w:r>
    </w:p>
    <w:p w14:paraId="06793438" w14:textId="77777777" w:rsidR="006E0038" w:rsidRDefault="006E0038"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731D42">
      <w:pPr>
        <w:pStyle w:val="CommentText"/>
      </w:pPr>
      <w:r>
        <w:t xml:space="preserve">    sl-PRS-TxPoolSelectedNormal-r18   SL-PRS-TxPoolDedicated-r18                                                     </w:t>
      </w:r>
      <w:r>
        <w:rPr>
          <w:color w:val="993366"/>
        </w:rPr>
        <w:t>OPTIONAL</w:t>
      </w:r>
      <w:r>
        <w:t>, -- Need M</w:t>
      </w:r>
    </w:p>
    <w:p w14:paraId="15785DC4" w14:textId="77777777" w:rsidR="006E0038" w:rsidRDefault="006E0038" w:rsidP="00731D42">
      <w:pPr>
        <w:pStyle w:val="CommentText"/>
      </w:pPr>
      <w:r>
        <w:t xml:space="preserve">    sl-PRS-TxPoolScheduling-r18       SL-PRS-TxPoolDedicated-r18                                                     </w:t>
      </w:r>
      <w:r>
        <w:rPr>
          <w:color w:val="993366"/>
        </w:rPr>
        <w:t>OPTIONAL,</w:t>
      </w:r>
      <w:r>
        <w:t xml:space="preserve"> -- Need N</w:t>
      </w:r>
    </w:p>
    <w:p w14:paraId="593E20A2" w14:textId="77777777" w:rsidR="006E0038" w:rsidRDefault="006E0038" w:rsidP="00731D42">
      <w:pPr>
        <w:pStyle w:val="CommentText"/>
      </w:pPr>
      <w:r>
        <w:t xml:space="preserve">    sl-PRS-TxPoolExceptional-r18      SL-PRS-ResourcePoolConfig-r18                                                  OPTIONAL  -- Need R</w:t>
      </w:r>
    </w:p>
    <w:p w14:paraId="4AE70E4D" w14:textId="77777777" w:rsidR="006E0038" w:rsidRDefault="006E0038" w:rsidP="00731D42">
      <w:pPr>
        <w:pStyle w:val="CommentText"/>
      </w:pPr>
      <w:r>
        <w:t>}</w:t>
      </w:r>
    </w:p>
    <w:p w14:paraId="219F5876" w14:textId="77777777" w:rsidR="006E0038" w:rsidRDefault="006E0038" w:rsidP="00731D42">
      <w:pPr>
        <w:pStyle w:val="CommentText"/>
      </w:pPr>
      <w:r>
        <w:br/>
      </w:r>
    </w:p>
    <w:p w14:paraId="62907CD6" w14:textId="77777777" w:rsidR="006E0038" w:rsidRDefault="006E0038" w:rsidP="00731D42">
      <w:pPr>
        <w:pStyle w:val="CommentText"/>
      </w:pPr>
      <w:r>
        <w:t xml:space="preserve">[Comments]: </w:t>
      </w:r>
      <w:r>
        <w:br/>
      </w:r>
    </w:p>
  </w:comment>
  <w:comment w:id="514" w:author="Ericsson (Tony)" w:date="2024-02-02T16:07:00Z" w:initials="E">
    <w:p w14:paraId="160938F2" w14:textId="77777777" w:rsidR="006E0038" w:rsidRDefault="006E0038"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731D42">
      <w:pPr>
        <w:pStyle w:val="CommentText"/>
      </w:pPr>
      <w:r>
        <w:rPr>
          <w:b/>
        </w:rPr>
        <w:t>[Proposed Change]</w:t>
      </w:r>
      <w:r>
        <w:t>: Modify the text as follows:</w:t>
      </w:r>
    </w:p>
    <w:p w14:paraId="7D540510" w14:textId="77777777" w:rsidR="006E0038" w:rsidRDefault="006E0038"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DB3D2A">
      <w:pPr>
        <w:pStyle w:val="B1"/>
      </w:pPr>
      <w:r>
        <w:t>1&gt;</w:t>
      </w:r>
      <w:r>
        <w:tab/>
        <w:t xml:space="preserve">if </w:t>
      </w:r>
      <w:r>
        <w:rPr>
          <w:i/>
        </w:rPr>
        <w:t>sl-L2RelayUE-Config</w:t>
      </w:r>
      <w:r>
        <w:t xml:space="preserve"> is set to setup:</w:t>
      </w:r>
    </w:p>
    <w:p w14:paraId="176C2EA2" w14:textId="77777777" w:rsidR="006E0038" w:rsidRDefault="006E0038" w:rsidP="00DB3D2A">
      <w:pPr>
        <w:pStyle w:val="B2"/>
      </w:pPr>
      <w:r>
        <w:t>2&gt;</w:t>
      </w:r>
      <w:r>
        <w:tab/>
        <w:t>if the sl-L2RelayUE-Config contains the sl-RemoteUE-ToReleaseList:</w:t>
      </w:r>
    </w:p>
    <w:p w14:paraId="007F0760" w14:textId="77777777" w:rsidR="006E0038" w:rsidRDefault="006E0038" w:rsidP="00DB3D2A">
      <w:pPr>
        <w:pStyle w:val="B3"/>
      </w:pPr>
      <w:r>
        <w:t>3&gt;</w:t>
      </w:r>
      <w:r>
        <w:tab/>
        <w:t>perform the L2 U2N Remote UE release as specified in 5.3.5.15.2;</w:t>
      </w:r>
    </w:p>
    <w:p w14:paraId="1C7E225E" w14:textId="77777777" w:rsidR="006E0038" w:rsidRDefault="006E0038" w:rsidP="00DB3D2A">
      <w:pPr>
        <w:pStyle w:val="B2"/>
      </w:pPr>
      <w:r>
        <w:t>2&gt;</w:t>
      </w:r>
      <w:r>
        <w:tab/>
        <w:t xml:space="preserve">if the </w:t>
      </w:r>
      <w:r>
        <w:rPr>
          <w:iCs/>
        </w:rPr>
        <w:t>sl-L2RelayUE-Config</w:t>
      </w:r>
      <w:r>
        <w:t xml:space="preserve"> contains the sl-U2U-RemoteUE-ToReleaseList:</w:t>
      </w:r>
    </w:p>
    <w:p w14:paraId="07E83893" w14:textId="77777777" w:rsidR="006E0038" w:rsidRDefault="006E0038" w:rsidP="00DB3D2A">
      <w:pPr>
        <w:pStyle w:val="B3"/>
      </w:pPr>
      <w:r>
        <w:t>3&gt;</w:t>
      </w:r>
      <w:r>
        <w:tab/>
        <w:t>perform the L2 U2U Remote UE release as specified in 5.3.5.15.2;</w:t>
      </w:r>
    </w:p>
    <w:p w14:paraId="0016265C" w14:textId="77777777" w:rsidR="006E0038" w:rsidRDefault="006E0038" w:rsidP="00DB3D2A">
      <w:pPr>
        <w:pStyle w:val="B2"/>
      </w:pPr>
      <w:r>
        <w:t>2&gt;</w:t>
      </w:r>
      <w:r>
        <w:tab/>
        <w:t>if the sl-L2RelayUE-Config contains the sl-RemoteUE-ToAddModList:</w:t>
      </w:r>
    </w:p>
    <w:p w14:paraId="7123045B" w14:textId="77777777" w:rsidR="006E0038" w:rsidRDefault="006E0038" w:rsidP="00DB3D2A">
      <w:pPr>
        <w:pStyle w:val="B3"/>
      </w:pPr>
      <w:r>
        <w:t>3&gt;</w:t>
      </w:r>
      <w:r>
        <w:tab/>
        <w:t>perform the L2 U2N Remote UE addition/modification as specified in 5.3.5.15.3;</w:t>
      </w:r>
    </w:p>
    <w:p w14:paraId="2C3C7432" w14:textId="77777777" w:rsidR="006E0038" w:rsidRDefault="006E0038" w:rsidP="00DB3D2A">
      <w:pPr>
        <w:pStyle w:val="B2"/>
      </w:pPr>
      <w:r>
        <w:t>2&gt;</w:t>
      </w:r>
      <w:r>
        <w:tab/>
        <w:t>if the sl-L2RelayUE-Config contains the sl-U2U-RemoteUE-ToAddModList:</w:t>
      </w:r>
    </w:p>
    <w:p w14:paraId="5127282B" w14:textId="77777777" w:rsidR="006E0038" w:rsidRDefault="006E0038" w:rsidP="00DB3D2A">
      <w:pPr>
        <w:pStyle w:val="B3"/>
      </w:pPr>
      <w:r>
        <w:t>3&gt;</w:t>
      </w:r>
      <w:r>
        <w:tab/>
        <w:t>perform the L2 U2U Remote UE addition/modification as specified in 5.3.5.15.3;</w:t>
      </w:r>
    </w:p>
    <w:p w14:paraId="0D3F250D" w14:textId="77777777" w:rsidR="006E0038" w:rsidRDefault="006E0038"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731D42">
      <w:pPr>
        <w:pStyle w:val="CommentText"/>
      </w:pPr>
    </w:p>
    <w:p w14:paraId="2A5701B4" w14:textId="77777777" w:rsidR="006E0038" w:rsidRDefault="006E0038"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731D42">
      <w:pPr>
        <w:pStyle w:val="CommentText"/>
      </w:pPr>
    </w:p>
  </w:comment>
  <w:comment w:id="515" w:author="CATT(Hao)" w:date="2024-02-02T16:07:00Z" w:initials="C">
    <w:p w14:paraId="6D140172" w14:textId="77777777" w:rsidR="006E0038" w:rsidRDefault="006E0038"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731D42">
      <w:pPr>
        <w:pStyle w:val="CommentText"/>
      </w:pPr>
      <w:r>
        <w:rPr>
          <w:b/>
        </w:rPr>
        <w:t>[Description]</w:t>
      </w:r>
      <w:r>
        <w:t>: The current releasing operation is not precise</w:t>
      </w:r>
    </w:p>
    <w:p w14:paraId="51C16FEB" w14:textId="77777777" w:rsidR="006E0038" w:rsidRDefault="006E0038" w:rsidP="00731D42">
      <w:pPr>
        <w:pStyle w:val="CommentText"/>
      </w:pPr>
      <w:r>
        <w:rPr>
          <w:b/>
        </w:rPr>
        <w:t>[Proposed Change]</w:t>
      </w:r>
      <w:r>
        <w:t>: Refer to U2N description, change the sentence to “release the relay operation related configurations”.</w:t>
      </w:r>
    </w:p>
    <w:p w14:paraId="22F210B2" w14:textId="77777777" w:rsidR="006E0038" w:rsidRDefault="006E0038" w:rsidP="00731D42">
      <w:pPr>
        <w:pStyle w:val="CommentText"/>
      </w:pPr>
      <w:r>
        <w:t xml:space="preserve">[Comments]: </w:t>
      </w:r>
    </w:p>
    <w:p w14:paraId="1D0F49A9" w14:textId="77777777" w:rsidR="006E0038" w:rsidRDefault="006E0038" w:rsidP="00731D42">
      <w:pPr>
        <w:pStyle w:val="CommentText"/>
      </w:pPr>
    </w:p>
  </w:comment>
  <w:comment w:id="517" w:author="MediaTek (Mutai Lin)" w:date="2024-02-02T16:07:00Z" w:initials="MTLin">
    <w:p w14:paraId="010B6C6F" w14:textId="77777777" w:rsidR="006E0038" w:rsidRDefault="006E0038"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731D42">
      <w:pPr>
        <w:pStyle w:val="CommentText"/>
      </w:pPr>
      <w:r>
        <w:rPr>
          <w:b/>
        </w:rPr>
        <w:t>[Description]</w:t>
      </w:r>
      <w:r>
        <w:t>: Missing condition on the existence of a connection to the L2 U2U Remote UE to be released</w:t>
      </w:r>
    </w:p>
    <w:p w14:paraId="5DB16940" w14:textId="77777777" w:rsidR="006E0038" w:rsidRDefault="006E0038"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DB3D2A">
      <w:r>
        <w:t>[Comments]:</w:t>
      </w:r>
    </w:p>
    <w:p w14:paraId="0F78348E" w14:textId="77777777" w:rsidR="006E0038" w:rsidRDefault="006E0038" w:rsidP="00731D42">
      <w:pPr>
        <w:pStyle w:val="CommentText"/>
      </w:pPr>
    </w:p>
  </w:comment>
  <w:comment w:id="519" w:author="OPPO (Bingxue)" w:date="2024-02-06T11:52:00Z" w:initials="OPPO">
    <w:p w14:paraId="3815EE01" w14:textId="12291EF0"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731D42">
      <w:pPr>
        <w:pStyle w:val="CommentText"/>
      </w:pPr>
      <w:r>
        <w:t xml:space="preserve">[Comments]: </w:t>
      </w:r>
    </w:p>
    <w:p w14:paraId="4815CF7B" w14:textId="12938A18" w:rsidR="006E0038" w:rsidRPr="00890DD1" w:rsidRDefault="006E0038" w:rsidP="00731D42">
      <w:pPr>
        <w:pStyle w:val="CommentText"/>
      </w:pPr>
    </w:p>
  </w:comment>
  <w:comment w:id="520" w:author="Huawei-YinghaoGuo" w:date="2024-02-02T16:07:00Z" w:initials="YG">
    <w:p w14:paraId="31C16B8E" w14:textId="77777777" w:rsidR="006E0038" w:rsidRDefault="006E0038"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731D42">
      <w:pPr>
        <w:pStyle w:val="CommentText"/>
      </w:pPr>
      <w:r>
        <w:rPr>
          <w:b/>
        </w:rPr>
        <w:t>[Description]</w:t>
      </w:r>
      <w:r>
        <w:t>: To clarify that SRAP configuration is for the direction from source to target</w:t>
      </w:r>
    </w:p>
    <w:p w14:paraId="06311BE2" w14:textId="77777777" w:rsidR="006E0038" w:rsidRDefault="006E0038" w:rsidP="00731D42">
      <w:pPr>
        <w:pStyle w:val="CommentText"/>
      </w:pPr>
      <w:r>
        <w:rPr>
          <w:b/>
        </w:rPr>
        <w:t>[Proposed Change]</w:t>
      </w:r>
      <w:r>
        <w:t>: Propose to add:</w:t>
      </w:r>
    </w:p>
    <w:p w14:paraId="02AB56A1" w14:textId="77777777" w:rsidR="006E0038" w:rsidRDefault="006E0038"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731D42">
      <w:pPr>
        <w:pStyle w:val="CommentText"/>
      </w:pPr>
      <w:r>
        <w:t>[Comments]:</w:t>
      </w:r>
    </w:p>
    <w:p w14:paraId="318069CE" w14:textId="77777777" w:rsidR="006E0038" w:rsidRDefault="006E0038"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731D42">
      <w:pPr>
        <w:pStyle w:val="CommentText"/>
      </w:pPr>
    </w:p>
    <w:p w14:paraId="0C455B25" w14:textId="77777777" w:rsidR="006E0038" w:rsidRDefault="006E0038" w:rsidP="00731D42">
      <w:pPr>
        <w:pStyle w:val="CommentText"/>
      </w:pPr>
      <w:r>
        <w:t>2&gt; for each source L2 U2U Remote UE indicated in sl-SourceUE-Identity in accordance with one entry of the sl-SourceRemoteUE-ToAddModList:</w:t>
      </w:r>
    </w:p>
    <w:p w14:paraId="51F57DCB" w14:textId="77777777" w:rsidR="006E0038" w:rsidRDefault="006E0038" w:rsidP="00731D42">
      <w:pPr>
        <w:pStyle w:val="CommentText"/>
      </w:pPr>
      <w:r>
        <w:t xml:space="preserve">     3&gt; configure the parameters to SRAP entity in accordance with the sl-SRAP-ConfigU2U;</w:t>
      </w:r>
    </w:p>
    <w:p w14:paraId="205E74F8" w14:textId="77777777" w:rsidR="006E0038" w:rsidRDefault="006E0038"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731D42">
      <w:pPr>
        <w:pStyle w:val="CommentText"/>
      </w:pPr>
    </w:p>
  </w:comment>
  <w:comment w:id="521" w:author="OPPO (Bingxue)" w:date="2024-02-06T12:04:00Z" w:initials="OPPO">
    <w:p w14:paraId="55CAC1EA" w14:textId="46532E4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DB3D2A">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DB3D2A">
      <w:pPr>
        <w:pStyle w:val="B3"/>
      </w:pPr>
      <w:r>
        <w:t>3&gt;</w:t>
      </w:r>
      <w:r>
        <w:tab/>
        <w:t xml:space="preserve">configure the parameters to SRAP entity in accordance with the </w:t>
      </w:r>
      <w:r>
        <w:rPr>
          <w:i/>
        </w:rPr>
        <w:t>sl-SRAP-ConfigU2U</w:t>
      </w:r>
      <w:r>
        <w:t>;</w:t>
      </w:r>
    </w:p>
    <w:p w14:paraId="494D1CA6" w14:textId="4B49140B"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DB3D2A">
      <w:pPr>
        <w:pStyle w:val="B3"/>
      </w:pPr>
      <w:r>
        <w:t>3&gt;</w:t>
      </w:r>
      <w:r>
        <w:tab/>
        <w:t>modify the configuration in accordance with the</w:t>
      </w:r>
      <w:r>
        <w:rPr>
          <w:i/>
        </w:rPr>
        <w:t xml:space="preserve"> sl-SRAP-ConfigU2U</w:t>
      </w:r>
      <w:r>
        <w:t>;</w:t>
      </w:r>
    </w:p>
    <w:p w14:paraId="54869CA8" w14:textId="5A885007" w:rsidR="006E0038" w:rsidRDefault="006E0038" w:rsidP="00731D42">
      <w:pPr>
        <w:pStyle w:val="CommentText"/>
      </w:pPr>
    </w:p>
    <w:p w14:paraId="0F4860E6" w14:textId="77777777" w:rsidR="006E0038" w:rsidRDefault="006E0038" w:rsidP="00731D42">
      <w:pPr>
        <w:pStyle w:val="CommentText"/>
      </w:pPr>
      <w:r>
        <w:t xml:space="preserve">[Comments]: </w:t>
      </w:r>
    </w:p>
    <w:p w14:paraId="0449C677" w14:textId="42D5631E" w:rsidR="006E0038" w:rsidRPr="007341FD" w:rsidRDefault="006E0038" w:rsidP="00731D42">
      <w:pPr>
        <w:pStyle w:val="CommentText"/>
      </w:pPr>
    </w:p>
  </w:comment>
  <w:comment w:id="523" w:author="CATT(Hao)" w:date="2024-02-02T16:07:00Z" w:initials="C">
    <w:p w14:paraId="5B2A16C0" w14:textId="77777777" w:rsidR="006E0038" w:rsidRDefault="006E0038"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731D42">
      <w:pPr>
        <w:pStyle w:val="CommentText"/>
      </w:pPr>
      <w:r>
        <w:rPr>
          <w:b/>
        </w:rPr>
        <w:t>[Description]</w:t>
      </w:r>
      <w:r>
        <w:t>: The current releasing operation is not precise</w:t>
      </w:r>
    </w:p>
    <w:p w14:paraId="4C552FB3" w14:textId="77777777" w:rsidR="006E0038" w:rsidRDefault="006E0038" w:rsidP="00731D42">
      <w:pPr>
        <w:pStyle w:val="CommentText"/>
      </w:pPr>
      <w:r>
        <w:rPr>
          <w:b/>
        </w:rPr>
        <w:t>[Proposed Change]</w:t>
      </w:r>
      <w:r>
        <w:t>: Refer to U2N description, change the sentence to “release the relay operation related configurations”.</w:t>
      </w:r>
    </w:p>
    <w:p w14:paraId="2DB65234" w14:textId="77777777" w:rsidR="006E0038" w:rsidRDefault="006E0038" w:rsidP="00731D42">
      <w:pPr>
        <w:pStyle w:val="CommentText"/>
      </w:pPr>
      <w:r>
        <w:t xml:space="preserve">[Comments]: </w:t>
      </w:r>
    </w:p>
    <w:p w14:paraId="0226127E" w14:textId="77777777" w:rsidR="006E0038" w:rsidRDefault="006E0038" w:rsidP="00731D42">
      <w:pPr>
        <w:pStyle w:val="CommentText"/>
      </w:pPr>
    </w:p>
  </w:comment>
  <w:comment w:id="525" w:author="Xiaomi（Xing Yang)" w:date="2024-02-02T16:07:00Z" w:initials="YX">
    <w:p w14:paraId="00870D62" w14:textId="77777777" w:rsidR="006E0038" w:rsidRDefault="006E0038"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731D42">
      <w:pPr>
        <w:pStyle w:val="CommentText"/>
      </w:pPr>
      <w:r>
        <w:t xml:space="preserve">[Description]: </w:t>
      </w:r>
    </w:p>
    <w:p w14:paraId="469753FE" w14:textId="77777777" w:rsidR="006E0038" w:rsidRDefault="006E0038" w:rsidP="00731D42">
      <w:pPr>
        <w:pStyle w:val="CommentText"/>
      </w:pPr>
      <w:r>
        <w:t>This behaviour shall be done by remote UE, not by relay UE</w:t>
      </w:r>
    </w:p>
    <w:p w14:paraId="0806339D" w14:textId="77777777" w:rsidR="006E0038" w:rsidRDefault="006E0038" w:rsidP="00731D42">
      <w:pPr>
        <w:pStyle w:val="CommentText"/>
      </w:pPr>
      <w:r>
        <w:t xml:space="preserve">[Proposed Change]: </w:t>
      </w:r>
    </w:p>
    <w:p w14:paraId="4D2A3A8C" w14:textId="77777777" w:rsidR="006E0038" w:rsidRDefault="006E0038" w:rsidP="00731D42">
      <w:pPr>
        <w:pStyle w:val="CommentText"/>
        <w:rPr>
          <w:rFonts w:eastAsia="DengXian"/>
          <w:color w:val="FF0000"/>
          <w:u w:val="single"/>
          <w:lang w:eastAsia="zh-CN"/>
        </w:rPr>
      </w:pPr>
      <w:r>
        <w:t>Change to remote UE.</w:t>
      </w:r>
    </w:p>
    <w:p w14:paraId="583B2A6E" w14:textId="77777777" w:rsidR="006E0038" w:rsidRDefault="006E0038" w:rsidP="00731D42">
      <w:pPr>
        <w:pStyle w:val="CommentText"/>
      </w:pPr>
      <w:r>
        <w:t>[Comments]:</w:t>
      </w:r>
    </w:p>
  </w:comment>
  <w:comment w:id="526" w:author="OPPO (Bingxue)" w:date="2024-02-06T12:09:00Z" w:initials="OPPO">
    <w:p w14:paraId="67295783" w14:textId="476B2BF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DB3D2A">
      <w:pPr>
        <w:pStyle w:val="B1"/>
      </w:pPr>
      <w:r>
        <w:t>1&gt;</w:t>
      </w:r>
      <w:r>
        <w:tab/>
        <w:t xml:space="preserve">if the release is triggered by reception of the </w:t>
      </w:r>
      <w:r>
        <w:rPr>
          <w:i/>
        </w:rPr>
        <w:t>sl-U2U-RelayUE-ToReleaseList</w:t>
      </w:r>
      <w:r>
        <w:t>:</w:t>
      </w:r>
    </w:p>
    <w:p w14:paraId="1F0BF5BC" w14:textId="6564B7B8" w:rsidR="006E0038" w:rsidRDefault="006E0038"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731D42">
      <w:pPr>
        <w:pStyle w:val="CommentText"/>
      </w:pPr>
      <w:r>
        <w:t xml:space="preserve">[Comments]: </w:t>
      </w:r>
    </w:p>
    <w:p w14:paraId="4D92D0A6" w14:textId="5830AE94" w:rsidR="006E0038" w:rsidRPr="007341FD" w:rsidRDefault="006E0038" w:rsidP="00731D42">
      <w:pPr>
        <w:pStyle w:val="CommentText"/>
      </w:pPr>
    </w:p>
  </w:comment>
  <w:comment w:id="528" w:author="OPPO (Bingxue)" w:date="2024-02-06T12:13:00Z" w:initials="OPPO">
    <w:p w14:paraId="12F6372C" w14:textId="103E152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731D42">
      <w:pPr>
        <w:pStyle w:val="CommentText"/>
      </w:pPr>
    </w:p>
    <w:p w14:paraId="4162B662" w14:textId="5F1138C9" w:rsidR="006E0038" w:rsidRDefault="006E0038" w:rsidP="00731D42">
      <w:pPr>
        <w:pStyle w:val="CommentText"/>
      </w:pPr>
      <w:r>
        <w:t xml:space="preserve">[Comments]: </w:t>
      </w:r>
    </w:p>
    <w:p w14:paraId="7E459A1B" w14:textId="2CF8019D" w:rsidR="006E0038" w:rsidRPr="000775C8" w:rsidRDefault="006E0038" w:rsidP="00731D42">
      <w:pPr>
        <w:pStyle w:val="CommentText"/>
      </w:pPr>
    </w:p>
  </w:comment>
  <w:comment w:id="529" w:author="MediaTek (Mutai Lin)" w:date="2024-02-02T16:07:00Z" w:initials="MTLin">
    <w:p w14:paraId="35942F36" w14:textId="77777777" w:rsidR="006E0038" w:rsidRDefault="006E0038"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731D42">
      <w:pPr>
        <w:pStyle w:val="CommentText"/>
      </w:pPr>
      <w:r>
        <w:rPr>
          <w:b/>
        </w:rPr>
        <w:t>[Description]</w:t>
      </w:r>
      <w:r>
        <w:t>: Strange bullet structure in level 2 bullet under next-to-last level 1 bullet</w:t>
      </w:r>
    </w:p>
    <w:p w14:paraId="7F44111B" w14:textId="77777777" w:rsidR="006E0038" w:rsidRDefault="006E0038"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731D42">
      <w:pPr>
        <w:pStyle w:val="CommentText"/>
      </w:pPr>
    </w:p>
    <w:p w14:paraId="730151E9" w14:textId="77777777" w:rsidR="006E0038" w:rsidRDefault="006E0038" w:rsidP="00731D42">
      <w:pPr>
        <w:pStyle w:val="CommentText"/>
      </w:pPr>
      <w:r>
        <w:t>2&gt; for peer target L2 U2U Remote UE indicated in sl-TargetUE-Identity in accordance with one entry of the SL-PeerRemoteUE-ToAddModList:</w:t>
      </w:r>
    </w:p>
    <w:p w14:paraId="21CB78DE" w14:textId="77777777" w:rsidR="006E0038" w:rsidRDefault="006E0038" w:rsidP="00731D42">
      <w:pPr>
        <w:pStyle w:val="CommentText"/>
      </w:pPr>
      <w:r>
        <w:t xml:space="preserve">     3&gt; configure the parameters to SRAP entity in accordance with the sl-SRAP-ConfigU2U;</w:t>
      </w:r>
    </w:p>
    <w:p w14:paraId="537455AE" w14:textId="77777777" w:rsidR="006E0038" w:rsidRDefault="006E0038" w:rsidP="00DB3D2A">
      <w:r>
        <w:t>[Comments]:</w:t>
      </w:r>
    </w:p>
    <w:p w14:paraId="062A5D82" w14:textId="77777777" w:rsidR="006E0038" w:rsidRDefault="006E0038" w:rsidP="00731D42">
      <w:pPr>
        <w:pStyle w:val="CommentText"/>
      </w:pPr>
    </w:p>
  </w:comment>
  <w:comment w:id="530" w:author="OPPO (Bingxue)" w:date="2024-02-06T12:19:00Z" w:initials="OPPO">
    <w:p w14:paraId="017F1CB9" w14:textId="4EDAE532" w:rsidR="006E0038" w:rsidRPr="00AA1661"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DB3D2A">
      <w:pPr>
        <w:pStyle w:val="B3"/>
      </w:pPr>
      <w:r>
        <w:t>3&gt;</w:t>
      </w:r>
      <w:r>
        <w:tab/>
        <w:t xml:space="preserve">configure the parameters to SRAP entity in accordance with the </w:t>
      </w:r>
      <w:r>
        <w:rPr>
          <w:i/>
        </w:rPr>
        <w:t>sl-SRAP-ConfigU2U</w:t>
      </w:r>
      <w:r>
        <w:t>;</w:t>
      </w:r>
    </w:p>
    <w:p w14:paraId="0A49226F" w14:textId="1A5A8815"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DB3D2A">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731D42">
      <w:pPr>
        <w:pStyle w:val="CommentText"/>
      </w:pPr>
      <w:r>
        <w:t xml:space="preserve">[Comments]: </w:t>
      </w:r>
    </w:p>
    <w:p w14:paraId="36D79EA0" w14:textId="738CB742" w:rsidR="006E0038" w:rsidRPr="000775C8" w:rsidRDefault="006E0038" w:rsidP="00731D42">
      <w:pPr>
        <w:pStyle w:val="CommentText"/>
      </w:pPr>
    </w:p>
  </w:comment>
  <w:comment w:id="533" w:author="Ericsson (Tony)" w:date="2024-02-02T16:07:00Z" w:initials="E">
    <w:p w14:paraId="76E704EB" w14:textId="77777777" w:rsidR="006E0038" w:rsidRDefault="006E0038"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731D42">
      <w:pPr>
        <w:pStyle w:val="CommentText"/>
      </w:pPr>
      <w:r>
        <w:t>The adoption of this terminology may also modify the definition of MR-DC, which is something that is not preferable at this stage.</w:t>
      </w:r>
    </w:p>
    <w:p w14:paraId="1F3851D1" w14:textId="77777777" w:rsidR="006E0038" w:rsidRDefault="006E0038"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731D42">
      <w:pPr>
        <w:pStyle w:val="CommentText"/>
      </w:pPr>
      <w:r>
        <w:t xml:space="preserve">[Comments]: </w:t>
      </w:r>
    </w:p>
    <w:p w14:paraId="1E723B2D" w14:textId="77777777" w:rsidR="006E0038" w:rsidRDefault="006E0038"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6E0038" w:rsidRDefault="006E0038"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6E0038" w:rsidRDefault="006E0038"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6E0038" w:rsidRDefault="006E0038" w:rsidP="00731D42">
      <w:pPr>
        <w:pStyle w:val="CommentText"/>
      </w:pPr>
      <w:r>
        <w:rPr>
          <w:b/>
        </w:rPr>
        <w:t>[Description]</w:t>
      </w:r>
      <w:r>
        <w:t xml:space="preserve">: </w:t>
      </w:r>
      <w:r>
        <w:rPr>
          <w:rFonts w:hint="eastAsia"/>
        </w:rPr>
        <w:t>Clarify the UE is L2 U2N Remote UE.</w:t>
      </w:r>
    </w:p>
    <w:p w14:paraId="3DC74D56" w14:textId="77777777" w:rsidR="006E0038" w:rsidRDefault="006E0038" w:rsidP="00731D42">
      <w:pPr>
        <w:pStyle w:val="CommentText"/>
      </w:pPr>
      <w:r>
        <w:t xml:space="preserve">[Proposed Change]: </w:t>
      </w:r>
    </w:p>
    <w:p w14:paraId="6D006506" w14:textId="77777777" w:rsidR="006E0038" w:rsidRDefault="006E0038" w:rsidP="00731D42">
      <w:pPr>
        <w:pStyle w:val="CommentText"/>
      </w:pPr>
    </w:p>
    <w:p w14:paraId="6D13659D" w14:textId="77777777" w:rsidR="006E0038" w:rsidRDefault="006E0038"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731D42">
      <w:pPr>
        <w:pStyle w:val="CommentText"/>
      </w:pPr>
    </w:p>
    <w:p w14:paraId="51340579" w14:textId="77777777" w:rsidR="006E0038" w:rsidRDefault="006E0038" w:rsidP="00731D42">
      <w:pPr>
        <w:pStyle w:val="CommentText"/>
      </w:pPr>
      <w:r>
        <w:t>[Comments]:</w:t>
      </w:r>
    </w:p>
    <w:p w14:paraId="224551C2" w14:textId="77777777" w:rsidR="006E0038" w:rsidRDefault="006E0038" w:rsidP="00731D42">
      <w:pPr>
        <w:pStyle w:val="CommentText"/>
      </w:pPr>
    </w:p>
  </w:comment>
  <w:comment w:id="539" w:author="Lenovo_Lianhai" w:date="2024-02-02T16:07:00Z" w:initials="Lenovo">
    <w:p w14:paraId="588A01E3" w14:textId="77777777" w:rsidR="006E0038" w:rsidRDefault="006E0038"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731D42">
      <w:pPr>
        <w:pStyle w:val="CommentText"/>
      </w:pPr>
      <w:r>
        <w:t>[Comments]:</w:t>
      </w:r>
    </w:p>
  </w:comment>
  <w:comment w:id="543" w:author="CATT(Hao)" w:date="2024-02-02T16:07:00Z" w:initials="C">
    <w:p w14:paraId="36C501F3" w14:textId="77777777" w:rsidR="006E0038" w:rsidRDefault="006E0038"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731D42">
      <w:pPr>
        <w:pStyle w:val="CommentText"/>
      </w:pPr>
      <w:r>
        <w:rPr>
          <w:b/>
          <w:bCs/>
        </w:rPr>
        <w:t>[Description]</w:t>
      </w:r>
      <w:r>
        <w:t>: The procedure description about indirect path addition/change failure of MP scenario2 is missing.</w:t>
      </w:r>
    </w:p>
    <w:p w14:paraId="6C0E3F9F" w14:textId="77777777" w:rsidR="006E0038" w:rsidRDefault="006E0038"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731D42">
      <w:pPr>
        <w:pStyle w:val="CommentText"/>
      </w:pPr>
      <w:r>
        <w:t>[Comments]:</w:t>
      </w:r>
    </w:p>
  </w:comment>
  <w:comment w:id="545" w:author="Huawei-YinghaoGuo" w:date="2024-02-02T16:07:00Z" w:initials="YG">
    <w:p w14:paraId="00874DF4" w14:textId="77777777" w:rsidR="006E0038" w:rsidRDefault="006E0038"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731D42">
      <w:pPr>
        <w:pStyle w:val="CommentText"/>
      </w:pPr>
      <w:r>
        <w:t>.</w:t>
      </w:r>
    </w:p>
    <w:p w14:paraId="0E3949CC" w14:textId="77777777" w:rsidR="006E0038" w:rsidRDefault="006E0038" w:rsidP="00731D42">
      <w:pPr>
        <w:pStyle w:val="CommentText"/>
      </w:pPr>
      <w:r>
        <w:t xml:space="preserve">[Proposed Change]: </w:t>
      </w:r>
    </w:p>
    <w:p w14:paraId="2AAB7775" w14:textId="77777777" w:rsidR="006E0038" w:rsidRDefault="006E0038" w:rsidP="00731D42">
      <w:pPr>
        <w:pStyle w:val="CommentText"/>
      </w:pPr>
    </w:p>
    <w:p w14:paraId="582E4CF9" w14:textId="77777777" w:rsidR="006E0038" w:rsidRDefault="006E0038" w:rsidP="00731D42">
      <w:pPr>
        <w:pStyle w:val="CommentText"/>
        <w:rPr>
          <w:rFonts w:eastAsiaTheme="minorEastAsia"/>
        </w:rPr>
      </w:pPr>
      <w:r>
        <w:t>Editor's Note: whether T421 is applicable to scenario 2.</w:t>
      </w:r>
    </w:p>
    <w:p w14:paraId="19AE2E64" w14:textId="77777777" w:rsidR="006E0038" w:rsidRDefault="006E0038" w:rsidP="00731D42">
      <w:pPr>
        <w:pStyle w:val="CommentText"/>
        <w:rPr>
          <w:rFonts w:eastAsiaTheme="minorEastAsia"/>
        </w:rPr>
      </w:pPr>
      <w:r>
        <w:t>[Comments]:</w:t>
      </w:r>
    </w:p>
    <w:p w14:paraId="50BB4DBE" w14:textId="77777777" w:rsidR="006E0038" w:rsidRDefault="006E0038" w:rsidP="00731D42">
      <w:pPr>
        <w:pStyle w:val="CommentText"/>
      </w:pPr>
    </w:p>
  </w:comment>
  <w:comment w:id="553" w:author="Huawei (David L)" w:date="2024-02-02T16:07:00Z" w:initials="DL">
    <w:p w14:paraId="0CD8276A" w14:textId="77777777" w:rsidR="006E0038" w:rsidRDefault="006E0038"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731D42">
      <w:pPr>
        <w:pStyle w:val="CommentText"/>
      </w:pPr>
      <w:r>
        <w:rPr>
          <w:b/>
        </w:rPr>
        <w:t>[Description]</w:t>
      </w:r>
      <w:r>
        <w:t>: Should say the field name</w:t>
      </w:r>
    </w:p>
    <w:p w14:paraId="05B23CF2" w14:textId="77777777" w:rsidR="006E0038" w:rsidRDefault="006E0038" w:rsidP="00731D42">
      <w:pPr>
        <w:pStyle w:val="CommentText"/>
      </w:pPr>
      <w:r>
        <w:t xml:space="preserve">[Proposed Change]: </w:t>
      </w:r>
    </w:p>
    <w:p w14:paraId="54964128" w14:textId="77777777" w:rsidR="006E0038" w:rsidRDefault="006E0038"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731D42">
      <w:pPr>
        <w:pStyle w:val="CommentText"/>
      </w:pPr>
      <w:r>
        <w:t>[Comments]:</w:t>
      </w:r>
    </w:p>
    <w:p w14:paraId="35183F47" w14:textId="77777777" w:rsidR="006E0038" w:rsidRDefault="006E0038" w:rsidP="00731D42">
      <w:pPr>
        <w:pStyle w:val="CommentText"/>
      </w:pPr>
    </w:p>
  </w:comment>
  <w:comment w:id="555" w:author="Huawei (David L)" w:date="2024-02-02T16:07:00Z" w:initials="DL">
    <w:p w14:paraId="75E56127" w14:textId="77777777" w:rsidR="006E0038" w:rsidRDefault="006E0038"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731D42">
      <w:pPr>
        <w:pStyle w:val="CommentText"/>
      </w:pPr>
      <w:r>
        <w:rPr>
          <w:b/>
        </w:rPr>
        <w:t>[Description]</w:t>
      </w:r>
      <w:r>
        <w:t>: Should say the field name</w:t>
      </w:r>
    </w:p>
    <w:p w14:paraId="75744F4C" w14:textId="77777777" w:rsidR="006E0038" w:rsidRDefault="006E0038" w:rsidP="00731D42">
      <w:pPr>
        <w:pStyle w:val="CommentText"/>
      </w:pPr>
      <w:r>
        <w:t xml:space="preserve">[Proposed Change]: </w:t>
      </w:r>
    </w:p>
    <w:p w14:paraId="13450933" w14:textId="77777777" w:rsidR="006E0038" w:rsidRDefault="006E0038"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DB3D2A">
      <w:pPr>
        <w:pStyle w:val="B2"/>
      </w:pPr>
      <w:r>
        <w:t>2&gt;</w:t>
      </w:r>
      <w:r>
        <w:tab/>
        <w:t>else:</w:t>
      </w:r>
    </w:p>
    <w:p w14:paraId="36360573" w14:textId="77777777" w:rsidR="006E0038" w:rsidRDefault="006E0038"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DB3D2A">
      <w:pPr>
        <w:pStyle w:val="B2"/>
      </w:pPr>
    </w:p>
    <w:p w14:paraId="52B5433C" w14:textId="77777777" w:rsidR="006E0038" w:rsidRDefault="006E0038"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731D42">
      <w:pPr>
        <w:pStyle w:val="CommentText"/>
      </w:pPr>
      <w:r>
        <w:t xml:space="preserve">[Comments]: </w:t>
      </w:r>
    </w:p>
    <w:p w14:paraId="7CAA4B81" w14:textId="77777777" w:rsidR="006E0038" w:rsidRDefault="006E0038" w:rsidP="00731D42">
      <w:pPr>
        <w:pStyle w:val="CommentText"/>
      </w:pPr>
    </w:p>
  </w:comment>
  <w:comment w:id="556" w:author="ZTE(Wenting)" w:date="2024-02-02T16:07:00Z" w:initials="ZTE">
    <w:p w14:paraId="44075D17" w14:textId="77777777" w:rsidR="006E0038" w:rsidRDefault="006E0038"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731D42">
      <w:pPr>
        <w:pStyle w:val="CommentText"/>
      </w:pPr>
      <w:r>
        <w:t xml:space="preserve">[Proposed Conclusion]: </w:t>
      </w:r>
    </w:p>
    <w:p w14:paraId="41F314BA" w14:textId="77777777" w:rsidR="006E0038" w:rsidRDefault="006E0038" w:rsidP="00731D42">
      <w:pPr>
        <w:pStyle w:val="CommentText"/>
      </w:pPr>
      <w:r>
        <w:t xml:space="preserve">[Description]: </w:t>
      </w:r>
    </w:p>
    <w:p w14:paraId="367C5DBB" w14:textId="77777777" w:rsidR="006E0038" w:rsidRDefault="006E0038" w:rsidP="00731D42">
      <w:pPr>
        <w:pStyle w:val="CommentText"/>
      </w:pPr>
      <w:r>
        <w:rPr>
          <w:rFonts w:hint="eastAsia"/>
        </w:rPr>
        <w:t>In the current subclause 5.3.5.18.3, LTM candidate configuration addition/modification procedure which is started with the following text:</w:t>
      </w:r>
    </w:p>
    <w:p w14:paraId="3AE224A2" w14:textId="77777777" w:rsidR="006E0038" w:rsidRDefault="006E0038" w:rsidP="00DB3D2A">
      <w:r>
        <w:t>The UE shall:</w:t>
      </w:r>
    </w:p>
    <w:p w14:paraId="19603838" w14:textId="77777777" w:rsidR="006E0038" w:rsidRDefault="006E0038" w:rsidP="00DB3D2A">
      <w:pPr>
        <w:pStyle w:val="B1"/>
      </w:pPr>
      <w:r>
        <w:t>1&gt;</w:t>
      </w:r>
      <w:r>
        <w:tab/>
        <w:t xml:space="preserve">for each ltm-CandidateId </w:t>
      </w:r>
      <w:r>
        <w:rPr>
          <w:iCs/>
        </w:rPr>
        <w:t>value</w:t>
      </w:r>
      <w:r>
        <w:t xml:space="preserve"> in the ltm-CandidateToAddModList:</w:t>
      </w:r>
    </w:p>
    <w:p w14:paraId="3C345E1F" w14:textId="77777777" w:rsidR="006E0038" w:rsidRDefault="006E0038"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DB3D2A">
      <w:pPr>
        <w:pStyle w:val="B2"/>
      </w:pPr>
      <w:r>
        <w:t>2&gt;</w:t>
      </w:r>
      <w:r>
        <w:tab/>
        <w:t>else:</w:t>
      </w:r>
    </w:p>
    <w:p w14:paraId="6D1612FD" w14:textId="77777777" w:rsidR="006E0038" w:rsidRDefault="006E0038"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6E0038" w:rsidRDefault="006E0038" w:rsidP="00DB3D2A">
      <w:r>
        <w:rPr>
          <w:rFonts w:hint="eastAsia"/>
        </w:rPr>
        <w:t>In the green highlighted wording, the modification of LTM candidate is handled by the whole replacing of the LTM-candidate within VarLTM-Config</w:t>
      </w:r>
    </w:p>
    <w:p w14:paraId="28EE2323" w14:textId="77777777" w:rsidR="006E0038" w:rsidRDefault="006E0038"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731D42">
      <w:pPr>
        <w:pStyle w:val="CommentText"/>
      </w:pPr>
      <w:r>
        <w:t xml:space="preserve">[Proposed Change]: </w:t>
      </w:r>
    </w:p>
    <w:p w14:paraId="5A656BF1" w14:textId="77777777" w:rsidR="006E0038" w:rsidRDefault="006E0038" w:rsidP="00731D42">
      <w:pPr>
        <w:pStyle w:val="CommentText"/>
      </w:pPr>
      <w:r>
        <w:rPr>
          <w:rFonts w:hint="eastAsia"/>
        </w:rPr>
        <w:t>One contribution is going to be prepared for Ran2#125 meeting.</w:t>
      </w:r>
    </w:p>
    <w:p w14:paraId="4BB35382" w14:textId="77777777" w:rsidR="006E0038" w:rsidRDefault="006E0038" w:rsidP="00DB3D2A">
      <w:r>
        <w:t>[Comments]:</w:t>
      </w:r>
    </w:p>
    <w:p w14:paraId="486B65B2" w14:textId="49B6E037" w:rsidR="006E0038" w:rsidRDefault="006E0038" w:rsidP="00731D42">
      <w:pPr>
        <w:pStyle w:val="CommentText"/>
      </w:pPr>
      <w:r>
        <w:t>[MediaTek] (Li-Chuan Tseng) – v193: We observe the same issue and have a different solution (see M012)</w:t>
      </w:r>
    </w:p>
  </w:comment>
  <w:comment w:id="557" w:author="Huawei (David L)" w:date="2024-02-02T16:07:00Z" w:initials="DL">
    <w:p w14:paraId="7DEA24CF" w14:textId="77777777" w:rsidR="006E0038" w:rsidRDefault="006E0038"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731D42">
      <w:pPr>
        <w:pStyle w:val="CommentText"/>
      </w:pPr>
      <w:r>
        <w:rPr>
          <w:b/>
        </w:rPr>
        <w:t>[Description]</w:t>
      </w:r>
      <w:r>
        <w:t>: Unclear action and unclear field.</w:t>
      </w:r>
    </w:p>
    <w:p w14:paraId="18243170" w14:textId="77777777" w:rsidR="006E0038" w:rsidRDefault="006E0038" w:rsidP="00731D42">
      <w:pPr>
        <w:pStyle w:val="CommentText"/>
      </w:pPr>
    </w:p>
    <w:p w14:paraId="21FF4031" w14:textId="77777777" w:rsidR="006E0038" w:rsidRDefault="006E0038"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731D42">
      <w:pPr>
        <w:pStyle w:val="CommentText"/>
      </w:pPr>
    </w:p>
    <w:p w14:paraId="5D85227B"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731D42">
      <w:pPr>
        <w:pStyle w:val="CommentText"/>
      </w:pPr>
    </w:p>
    <w:p w14:paraId="19D90CBA" w14:textId="77777777" w:rsidR="006E0038" w:rsidRDefault="006E0038" w:rsidP="00731D42">
      <w:pPr>
        <w:pStyle w:val="CommentText"/>
      </w:pPr>
      <w:r>
        <w:t>The intention of the Need codes is probably to do something else, but Need codes are not applicable to UE variables, so "reconfigure" cannot be used.</w:t>
      </w:r>
    </w:p>
    <w:p w14:paraId="4AFD79FD" w14:textId="77777777" w:rsidR="006E0038" w:rsidRDefault="006E0038" w:rsidP="00731D42">
      <w:pPr>
        <w:pStyle w:val="CommentText"/>
      </w:pPr>
    </w:p>
    <w:p w14:paraId="54D82BE7" w14:textId="77777777" w:rsidR="006E0038" w:rsidRDefault="006E0038" w:rsidP="00731D42">
      <w:pPr>
        <w:pStyle w:val="CommentText"/>
      </w:pPr>
      <w:r>
        <w:t>In addition, UE variables should not include ToReleaseList or ToAddModList because these fields are not supposed to be stored.</w:t>
      </w:r>
    </w:p>
    <w:p w14:paraId="2C3A60A9" w14:textId="77777777" w:rsidR="006E0038" w:rsidRDefault="006E0038" w:rsidP="00731D42">
      <w:pPr>
        <w:pStyle w:val="CommentText"/>
      </w:pPr>
    </w:p>
    <w:p w14:paraId="795D33AB" w14:textId="77777777" w:rsidR="006E0038" w:rsidRDefault="006E0038" w:rsidP="00731D42">
      <w:pPr>
        <w:pStyle w:val="CommentText"/>
      </w:pPr>
      <w:r>
        <w:t>We will provide a TP (possibly with some alternatives) with a proper definition of UE variables and updated procedure text.</w:t>
      </w:r>
    </w:p>
    <w:p w14:paraId="3A5104E7" w14:textId="77777777" w:rsidR="006E0038" w:rsidRDefault="006E0038" w:rsidP="00731D42">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731D42">
      <w:pPr>
        <w:pStyle w:val="CommentText"/>
      </w:pPr>
      <w:r>
        <w:t>1&gt; for each ltm-CandidateId value in the ltm-CandidateToAddModList:</w:t>
      </w:r>
    </w:p>
    <w:p w14:paraId="4D0A233B" w14:textId="77777777" w:rsidR="006E0038" w:rsidRDefault="006E0038"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731D42">
      <w:pPr>
        <w:pStyle w:val="CommentText"/>
      </w:pPr>
      <w:r>
        <w:t xml:space="preserve">    2&gt; else:</w:t>
      </w:r>
    </w:p>
    <w:p w14:paraId="58E8093F" w14:textId="77777777" w:rsidR="006E0038" w:rsidRDefault="006E0038"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731D42">
      <w:pPr>
        <w:pStyle w:val="CommentText"/>
      </w:pPr>
    </w:p>
  </w:comment>
  <w:comment w:id="558" w:author="MediaTek (Mutai Lin)" w:date="2024-02-02T16:07:00Z" w:initials="MTLin">
    <w:p w14:paraId="59FC6094" w14:textId="77777777" w:rsidR="006E0038" w:rsidRDefault="006E0038"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731D42">
      <w:pPr>
        <w:pStyle w:val="CommentText"/>
      </w:pPr>
      <w:r>
        <w:t xml:space="preserve">[Proposed Change]: </w:t>
      </w:r>
    </w:p>
    <w:p w14:paraId="2E3425CB" w14:textId="77777777" w:rsidR="006E0038" w:rsidRDefault="006E0038" w:rsidP="00731D42">
      <w:pPr>
        <w:pStyle w:val="CommentText"/>
      </w:pPr>
      <w:r>
        <w:t>2&gt; if the received LTM-Candidate includes ltm-UL-TCI-StatesToReleaseList:</w:t>
      </w:r>
    </w:p>
    <w:p w14:paraId="7062511E" w14:textId="77777777" w:rsidR="006E0038" w:rsidRDefault="006E0038"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DB3D2A">
      <w:r>
        <w:t>[Comments]:</w:t>
      </w:r>
    </w:p>
    <w:p w14:paraId="520B5E33" w14:textId="77777777" w:rsidR="006E0038" w:rsidRDefault="006E0038" w:rsidP="00731D42">
      <w:pPr>
        <w:pStyle w:val="CommentText"/>
      </w:pPr>
    </w:p>
  </w:comment>
  <w:comment w:id="559" w:author="MediaTek (Mutai Lin)" w:date="2024-02-02T16:07:00Z" w:initials="MTLin">
    <w:p w14:paraId="035F2C0C" w14:textId="77777777" w:rsidR="006E0038" w:rsidRDefault="006E0038"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731D42">
      <w:pPr>
        <w:pStyle w:val="CommentText"/>
      </w:pPr>
      <w:r>
        <w:rPr>
          <w:b/>
        </w:rPr>
        <w:t>[Description]</w:t>
      </w:r>
      <w:r>
        <w:t>: There is no field tci-StateId in CandidateTCI-UL-State. The correct field name is tci-UL-StateId.</w:t>
      </w:r>
    </w:p>
    <w:p w14:paraId="7153460E" w14:textId="77777777" w:rsidR="006E0038" w:rsidRDefault="006E0038" w:rsidP="00731D42">
      <w:pPr>
        <w:pStyle w:val="CommentText"/>
      </w:pPr>
      <w:r>
        <w:t xml:space="preserve">[Proposed Change]: </w:t>
      </w:r>
    </w:p>
    <w:p w14:paraId="75DF5105" w14:textId="77777777" w:rsidR="006E0038" w:rsidRDefault="006E0038" w:rsidP="00731D42">
      <w:pPr>
        <w:pStyle w:val="CommentText"/>
      </w:pPr>
      <w:r>
        <w:t>2&gt; if the received LTM-Candidate includes ltm-UL-TCI-StatesToAddModList:</w:t>
      </w:r>
    </w:p>
    <w:p w14:paraId="58A9422B" w14:textId="77777777" w:rsidR="006E0038" w:rsidRDefault="006E0038" w:rsidP="00731D42">
      <w:pPr>
        <w:pStyle w:val="CommentText"/>
      </w:pPr>
      <w:r>
        <w:t xml:space="preserve">    3&gt; for each tci-</w:t>
      </w:r>
      <w:r>
        <w:rPr>
          <w:color w:val="0000FF"/>
          <w:u w:val="single"/>
        </w:rPr>
        <w:t>UL-</w:t>
      </w:r>
      <w:r>
        <w:t>StateId in the ltm-UL-TCI-StatesToAddModList:</w:t>
      </w:r>
    </w:p>
    <w:p w14:paraId="78CD5F3C" w14:textId="77777777" w:rsidR="006E0038" w:rsidRDefault="006E0038"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DB3D2A">
      <w:r>
        <w:t>[Comments]:</w:t>
      </w:r>
    </w:p>
    <w:p w14:paraId="62FB480C" w14:textId="77777777" w:rsidR="006E0038" w:rsidRDefault="006E0038" w:rsidP="00731D42">
      <w:pPr>
        <w:pStyle w:val="CommentText"/>
      </w:pPr>
    </w:p>
  </w:comment>
  <w:comment w:id="560" w:author="CATT (Rui)" w:date="2024-02-02T16:07:00Z" w:initials="C">
    <w:p w14:paraId="3B7E0AC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731D42">
      <w:pPr>
        <w:pStyle w:val="CommentText"/>
        <w:rPr>
          <w:rFonts w:eastAsiaTheme="minorEastAsia"/>
          <w:lang w:eastAsia="zh-CN"/>
        </w:rPr>
      </w:pPr>
      <w:r>
        <w:t xml:space="preserve">[Proposed Change]: </w:t>
      </w:r>
    </w:p>
    <w:p w14:paraId="652F2581" w14:textId="77777777" w:rsidR="006E0038" w:rsidRDefault="006E0038"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731D42">
      <w:pPr>
        <w:pStyle w:val="CommentText"/>
      </w:pPr>
      <w:r>
        <w:rPr>
          <w:b/>
        </w:rPr>
        <w:t>[Comments]</w:t>
      </w:r>
      <w:r>
        <w:t>: [MediaTek] (Li-Chuan Tseng) – v133 (M015): Agreed.</w:t>
      </w:r>
    </w:p>
  </w:comment>
  <w:comment w:id="561" w:author="CATT (Rui)" w:date="2024-02-02T16:07:00Z" w:initials="C">
    <w:p w14:paraId="4224560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731D42">
      <w:pPr>
        <w:pStyle w:val="CommentText"/>
        <w:rPr>
          <w:rFonts w:eastAsiaTheme="minorEastAsia"/>
          <w:lang w:eastAsia="zh-CN"/>
        </w:rPr>
      </w:pPr>
      <w:r>
        <w:t xml:space="preserve">[Proposed Change]: </w:t>
      </w:r>
    </w:p>
    <w:p w14:paraId="39E53C1D" w14:textId="77777777" w:rsidR="006E0038" w:rsidRDefault="006E0038"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731D42">
      <w:pPr>
        <w:pStyle w:val="CommentText"/>
      </w:pPr>
      <w:r>
        <w:rPr>
          <w:b/>
        </w:rPr>
        <w:t>[Comments]</w:t>
      </w:r>
      <w:r>
        <w:t>: [MediaTek] (Li-Chuan Tseng) – v133 (M016): Agreed.</w:t>
      </w:r>
    </w:p>
    <w:p w14:paraId="29D520E4" w14:textId="77777777" w:rsidR="006E0038" w:rsidRDefault="006E0038" w:rsidP="00731D42">
      <w:pPr>
        <w:pStyle w:val="CommentText"/>
      </w:pPr>
    </w:p>
  </w:comment>
  <w:comment w:id="562" w:author="ZTE(Wenting)" w:date="2024-02-02T16:07:00Z" w:initials="ZTE">
    <w:p w14:paraId="1AA27677" w14:textId="77777777" w:rsidR="006E0038" w:rsidRDefault="006E0038"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731D42">
      <w:pPr>
        <w:pStyle w:val="CommentText"/>
      </w:pPr>
      <w:r>
        <w:t xml:space="preserve">[Proposed Conclusion]: </w:t>
      </w:r>
    </w:p>
    <w:p w14:paraId="1ED30E9A" w14:textId="77777777" w:rsidR="006E0038" w:rsidRDefault="006E0038" w:rsidP="00DB3D2A">
      <w:r>
        <w:t>[Description]:</w:t>
      </w:r>
    </w:p>
    <w:p w14:paraId="227D4D7A" w14:textId="77777777" w:rsidR="006E0038" w:rsidRDefault="006E0038" w:rsidP="00DB3D2A">
      <w:r>
        <w:rPr>
          <w:rFonts w:hint="eastAsia"/>
        </w:rPr>
        <w:t>F</w:t>
      </w:r>
      <w:r>
        <w:t>or UE based TA measurement, we have the following agreements in RAN2#124 meeting:</w:t>
      </w:r>
    </w:p>
    <w:p w14:paraId="758543C0" w14:textId="77777777" w:rsidR="006E0038" w:rsidRDefault="006E0038" w:rsidP="00DB3D2A">
      <w:pPr>
        <w:pStyle w:val="Agreement"/>
        <w:numPr>
          <w:ilvl w:val="0"/>
          <w:numId w:val="6"/>
        </w:numPr>
      </w:pPr>
      <w:r>
        <w:t>The UE performs TA measurements for candidate cell(s) after configured by RRC</w:t>
      </w:r>
    </w:p>
    <w:p w14:paraId="3E0C7C37" w14:textId="77777777" w:rsidR="006E0038" w:rsidRDefault="006E0038" w:rsidP="00DB3D2A">
      <w:pPr>
        <w:pStyle w:val="Agreement"/>
        <w:numPr>
          <w:ilvl w:val="0"/>
          <w:numId w:val="6"/>
        </w:numPr>
      </w:pPr>
      <w:r>
        <w:t>R2 assumes that the exact time the UE performs TA measurement is up to UE impl (no need to specify in R2 TS)</w:t>
      </w:r>
    </w:p>
    <w:p w14:paraId="004A38FD" w14:textId="77777777" w:rsidR="006E0038" w:rsidRDefault="006E0038"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DB3D2A">
      <w:pPr>
        <w:pStyle w:val="B3"/>
      </w:pPr>
      <w:r>
        <w:t>3&gt;</w:t>
      </w:r>
      <w:r>
        <w:tab/>
        <w:t>if the value of ltm-UE-MeasuredTA-ID is equal to the value of ltm-ServingCellUE-MeasuredTA-ID within VarLTM-ServingCellUE-MeasuredTA-ID:</w:t>
      </w:r>
    </w:p>
    <w:p w14:paraId="0A6D6A82" w14:textId="77777777" w:rsidR="006E0038" w:rsidRDefault="006E0038"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DB3D2A">
      <w:r>
        <w:t xml:space="preserve">The yellow highlighted wording implies the timing point of UE based TA measurement shall be in the execution of LTM Cell switch. </w:t>
      </w:r>
    </w:p>
    <w:p w14:paraId="1DFA2306" w14:textId="77777777" w:rsidR="006E0038" w:rsidRDefault="006E0038"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DB3D2A">
      <w:r>
        <w:rPr>
          <w:b/>
        </w:rPr>
        <w:t>[Proposed Change]</w:t>
      </w:r>
      <w:r>
        <w:t xml:space="preserve">: remove these sentences, </w:t>
      </w:r>
    </w:p>
    <w:p w14:paraId="6C4A0A8D" w14:textId="77777777" w:rsidR="006E0038" w:rsidRDefault="006E0038" w:rsidP="00DB3D2A">
      <w:r>
        <w:t>2&gt;</w:t>
      </w:r>
      <w:r>
        <w:tab/>
        <w:t>if the LTM-Candidate with the received ltm-CandidateId</w:t>
      </w:r>
      <w:r>
        <w:rPr>
          <w:iCs/>
        </w:rPr>
        <w:t xml:space="preserve"> value includes ltm-UE-MeasuredTA-ID</w:t>
      </w:r>
      <w:r>
        <w:t>:</w:t>
      </w:r>
    </w:p>
    <w:p w14:paraId="7BD93CA3" w14:textId="77777777" w:rsidR="006E0038" w:rsidRDefault="006E0038" w:rsidP="00DB3D2A">
      <w:pPr>
        <w:pStyle w:val="B3"/>
      </w:pPr>
      <w:r>
        <w:t>3&gt;</w:t>
      </w:r>
      <w:r>
        <w:tab/>
        <w:t>if the value of ltm-UE-MeasuredTA-ID is equal to the value of ltm-ServingCellUE-MeasuredTA-ID within VarLTM-ServingCellUE-MeasuredTA-ID:</w:t>
      </w:r>
    </w:p>
    <w:p w14:paraId="21753AA3"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DB3D2A">
      <w:r>
        <w:t xml:space="preserve">And add the following description in the field description of ltm-UE-MeasureTA-Id: </w:t>
      </w:r>
    </w:p>
    <w:p w14:paraId="150333FF" w14:textId="77777777" w:rsidR="006E0038" w:rsidRDefault="006E0038" w:rsidP="00DB3D2A">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DB3D2A">
      <w:r>
        <w:t xml:space="preserve"> [Comments]:</w:t>
      </w:r>
    </w:p>
    <w:p w14:paraId="7E2164D9" w14:textId="77777777" w:rsidR="006E0038" w:rsidRDefault="006E0038" w:rsidP="00731D42">
      <w:pPr>
        <w:pStyle w:val="CommentText"/>
      </w:pPr>
    </w:p>
  </w:comment>
  <w:comment w:id="563" w:author="CATT (Rui)" w:date="2024-02-02T16:11:00Z" w:initials="C">
    <w:p w14:paraId="17BE58A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731D42">
      <w:pPr>
        <w:pStyle w:val="CommentText"/>
      </w:pPr>
    </w:p>
    <w:p w14:paraId="42D97D5F" w14:textId="77777777" w:rsidR="006E0038" w:rsidRDefault="006E0038" w:rsidP="00731D42">
      <w:pPr>
        <w:pStyle w:val="CommentText"/>
        <w:rPr>
          <w:rFonts w:eastAsiaTheme="minorEastAsia"/>
        </w:rPr>
      </w:pPr>
      <w:r>
        <w:t>[Comments]:</w:t>
      </w:r>
    </w:p>
    <w:p w14:paraId="5E7C1CA7" w14:textId="77777777" w:rsidR="006E0038" w:rsidRDefault="006E0038"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6E0038" w:rsidRDefault="006E0038"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731D42">
      <w:pPr>
        <w:pStyle w:val="CommentText"/>
      </w:pPr>
      <w:r>
        <w:t xml:space="preserve">[Proposed Change]: </w:t>
      </w:r>
    </w:p>
    <w:p w14:paraId="46EC3A1F" w14:textId="77777777" w:rsidR="006E0038" w:rsidRDefault="006E0038"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731D42">
      <w:pPr>
        <w:pStyle w:val="CommentText"/>
      </w:pPr>
      <w:r>
        <w:t>[Comments]:</w:t>
      </w:r>
    </w:p>
  </w:comment>
  <w:comment w:id="565" w:author="Lenovo (Prateek)" w:date="2024-02-02T16:07:00Z" w:initials="Len_PB">
    <w:p w14:paraId="4B5834D3" w14:textId="77777777" w:rsidR="006E0038" w:rsidRDefault="006E0038"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731D42">
      <w:pPr>
        <w:pStyle w:val="CommentText"/>
      </w:pPr>
    </w:p>
    <w:p w14:paraId="2578350D" w14:textId="77777777" w:rsidR="006E0038" w:rsidRDefault="006E0038" w:rsidP="00731D42">
      <w:pPr>
        <w:pStyle w:val="CommentText"/>
      </w:pPr>
      <w:r>
        <w:t>2&gt;</w:t>
      </w:r>
      <w:r>
        <w:tab/>
        <w:t>if the LTM-Candidate with the received ltm-CandidateId value includes ltm-UE-MeasuredTA-ID:</w:t>
      </w:r>
    </w:p>
    <w:p w14:paraId="54812432" w14:textId="77777777" w:rsidR="006E0038" w:rsidRDefault="006E0038" w:rsidP="00731D42">
      <w:pPr>
        <w:pStyle w:val="CommentText"/>
      </w:pPr>
      <w:r>
        <w:t>3&gt;</w:t>
      </w:r>
      <w:r>
        <w:tab/>
        <w:t>if the value of ltm-UE-MeasuredTA-ID is equal to the value of ltm-ServingCellUE-MeasuredTA-ID within VarLTM-ServingCellUE-MeasuredTA-ID:</w:t>
      </w:r>
    </w:p>
    <w:p w14:paraId="7C1128D2" w14:textId="77777777" w:rsidR="006E0038" w:rsidRDefault="006E0038" w:rsidP="00731D42">
      <w:pPr>
        <w:pStyle w:val="CommentText"/>
      </w:pPr>
      <w:r>
        <w:t>4&gt;</w:t>
      </w:r>
      <w:r>
        <w:tab/>
        <w:t>inform lower layers that UE is configured with UE-based TA measurements if an LTM cell switch is executed for this LTM candidate configuration;</w:t>
      </w:r>
    </w:p>
    <w:p w14:paraId="610151EC" w14:textId="77777777" w:rsidR="006E0038" w:rsidRDefault="006E0038" w:rsidP="00731D42">
      <w:pPr>
        <w:pStyle w:val="CommentText"/>
      </w:pPr>
      <w:r>
        <w:t>3&gt; else:</w:t>
      </w:r>
    </w:p>
    <w:p w14:paraId="67A34385" w14:textId="77777777" w:rsidR="006E0038" w:rsidRDefault="006E0038" w:rsidP="00731D42">
      <w:pPr>
        <w:pStyle w:val="CommentText"/>
      </w:pPr>
      <w:r>
        <w:t>4&gt;</w:t>
      </w:r>
      <w:r>
        <w:tab/>
        <w:t>inform lower layers to determine UE-based TA measurements for this LTM candidate configuration;</w:t>
      </w:r>
    </w:p>
    <w:p w14:paraId="75D0677A" w14:textId="77777777" w:rsidR="006E0038" w:rsidRDefault="006E0038" w:rsidP="00731D42">
      <w:pPr>
        <w:pStyle w:val="CommentText"/>
      </w:pPr>
    </w:p>
    <w:p w14:paraId="161D69F0" w14:textId="77777777" w:rsidR="006E0038" w:rsidRDefault="006E0038" w:rsidP="00731D42">
      <w:pPr>
        <w:pStyle w:val="CommentText"/>
      </w:pPr>
      <w:r>
        <w:t>[Comments]:</w:t>
      </w:r>
    </w:p>
  </w:comment>
  <w:comment w:id="566" w:author="CATT (Rui)" w:date="2024-02-02T16:07:00Z" w:initials="C">
    <w:p w14:paraId="6DF9061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731D42">
      <w:pPr>
        <w:pStyle w:val="CommentText"/>
      </w:pPr>
    </w:p>
    <w:p w14:paraId="4E680069" w14:textId="77777777" w:rsidR="006E0038" w:rsidRDefault="006E0038"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6E0038" w:rsidRDefault="006E0038"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731D42">
      <w:pPr>
        <w:pStyle w:val="CommentText"/>
      </w:pPr>
      <w:r>
        <w:t>- We have agreed that the exact time the UE performs UE-based TA measurement is up to UE implementation, so we should not say explicitly "if an LTM cell switch is executed".</w:t>
      </w:r>
    </w:p>
    <w:p w14:paraId="5D9C5A4C" w14:textId="77777777" w:rsidR="006E0038" w:rsidRDefault="006E0038"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731D42">
      <w:pPr>
        <w:pStyle w:val="CommentText"/>
      </w:pPr>
      <w:r>
        <w:t>- The ";" at the end of sentence should be replaced with "."</w:t>
      </w:r>
    </w:p>
    <w:p w14:paraId="6E0A7A63" w14:textId="77777777" w:rsidR="006E0038" w:rsidRDefault="006E0038" w:rsidP="00731D42">
      <w:pPr>
        <w:pStyle w:val="CommentText"/>
      </w:pPr>
      <w:r>
        <w:t>- Note: When serving cell changes, the feasibility of UE-based TA measurement may also change. We may need some text in 5.3.5.18.6 to reflect this.</w:t>
      </w:r>
    </w:p>
    <w:p w14:paraId="00BB1203" w14:textId="77777777" w:rsidR="006E0038" w:rsidRDefault="006E0038"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DB3D2A">
      <w:r>
        <w:t>[Comments]:</w:t>
      </w:r>
    </w:p>
    <w:p w14:paraId="11AC2B5D" w14:textId="77777777" w:rsidR="006E0038" w:rsidRDefault="006E0038" w:rsidP="00731D42">
      <w:pPr>
        <w:pStyle w:val="CommentText"/>
      </w:pPr>
    </w:p>
  </w:comment>
  <w:comment w:id="568" w:author="Lenovo_Lianhai" w:date="2024-02-02T16:07:00Z" w:initials="Lenovo">
    <w:p w14:paraId="4E5619C6" w14:textId="77777777" w:rsidR="006E0038" w:rsidRDefault="006E0038"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731D42">
      <w:pPr>
        <w:pStyle w:val="CommentText"/>
      </w:pPr>
      <w:r>
        <w:t xml:space="preserve">[Proposed Change]: </w:t>
      </w:r>
    </w:p>
    <w:p w14:paraId="699F5D16" w14:textId="77777777" w:rsidR="006E0038" w:rsidRDefault="006E0038"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731D42">
      <w:pPr>
        <w:pStyle w:val="CommentText"/>
      </w:pPr>
    </w:p>
    <w:p w14:paraId="08D942EB" w14:textId="77777777" w:rsidR="006E0038" w:rsidRDefault="006E0038" w:rsidP="00731D42">
      <w:pPr>
        <w:pStyle w:val="CommentText"/>
      </w:pPr>
      <w:r>
        <w:t>5.3.5.18.3</w:t>
      </w:r>
    </w:p>
    <w:p w14:paraId="3243627B" w14:textId="77777777" w:rsidR="006E0038" w:rsidRDefault="006E0038"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731D42">
      <w:pPr>
        <w:pStyle w:val="CommentText"/>
      </w:pPr>
      <w:r>
        <w:t>[Comments]:v</w:t>
      </w:r>
    </w:p>
  </w:comment>
  <w:comment w:id="572" w:author="OPPO (Xue)" w:date="2024-02-02T16:07:00Z" w:initials="O">
    <w:p w14:paraId="4383545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731D42">
      <w:pPr>
        <w:pStyle w:val="CommentText"/>
      </w:pPr>
      <w:r>
        <w:rPr>
          <w:b/>
        </w:rPr>
        <w:t>[Proposed Change]</w:t>
      </w:r>
      <w:r>
        <w:t>: UE shall check the status of T316 before LTM execution. An TP is provided as follows:</w:t>
      </w:r>
    </w:p>
    <w:p w14:paraId="40CB16D3" w14:textId="77777777" w:rsidR="006E0038" w:rsidRDefault="006E0038"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731D42">
      <w:pPr>
        <w:pStyle w:val="CommentText"/>
      </w:pPr>
      <w:r>
        <w:t xml:space="preserve">[Comments]: </w:t>
      </w:r>
    </w:p>
    <w:p w14:paraId="153A4BEE" w14:textId="02D34AE4" w:rsidR="006E0038" w:rsidRDefault="006E0038" w:rsidP="00731D42">
      <w:pPr>
        <w:pStyle w:val="CommentText"/>
      </w:pPr>
      <w:r>
        <w:t xml:space="preserve">[MediaTek] (Li-Chuan Tseng) – v193: </w:t>
      </w:r>
      <w:r w:rsidRPr="00DB3828">
        <w:t>Regarding mentioned agreement, why T316 should prevent SCG LTM? SCG PSCell change via SRB3 is possible during T316, so why not SCG LTM?</w:t>
      </w:r>
    </w:p>
  </w:comment>
  <w:comment w:id="573" w:author="Huawei (David L)" w:date="2024-02-02T16:07:00Z" w:initials="DL">
    <w:p w14:paraId="51EC7424" w14:textId="77777777" w:rsidR="006E0038" w:rsidRDefault="006E0038"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731D42">
      <w:pPr>
        <w:pStyle w:val="CommentText"/>
      </w:pPr>
      <w:r>
        <w:rPr>
          <w:b/>
        </w:rPr>
        <w:t>[Description]</w:t>
      </w:r>
      <w:r>
        <w:t>: SRBs and DRBs are not associated with any cell group.</w:t>
      </w:r>
    </w:p>
    <w:p w14:paraId="3DF02490" w14:textId="77777777" w:rsidR="006E0038" w:rsidRDefault="006E0038"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731D42">
      <w:pPr>
        <w:pStyle w:val="CommentText"/>
      </w:pPr>
    </w:p>
    <w:p w14:paraId="689C52E6" w14:textId="77777777" w:rsidR="006E0038" w:rsidRDefault="006E0038"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DB3D2A">
      <w:pPr>
        <w:pStyle w:val="B2"/>
      </w:pPr>
      <w:r>
        <w:t>2&gt;</w:t>
      </w:r>
      <w:r>
        <w:tab/>
        <w:t>if the LTM cell switch is triggered on the MCG:</w:t>
      </w:r>
    </w:p>
    <w:p w14:paraId="21322CF2" w14:textId="77777777" w:rsidR="006E0038" w:rsidRDefault="006E0038" w:rsidP="00DB3D2A">
      <w:pPr>
        <w:pStyle w:val="B3"/>
      </w:pPr>
      <w:r>
        <w:t>-</w:t>
      </w:r>
      <w:r>
        <w:tab/>
        <w:t>the MCG C-RNTI;</w:t>
      </w:r>
    </w:p>
    <w:p w14:paraId="53E9024A" w14:textId="77777777" w:rsidR="006E0038" w:rsidRDefault="006E0038" w:rsidP="00DB3D2A">
      <w:pPr>
        <w:pStyle w:val="B3"/>
      </w:pPr>
      <w:r>
        <w:t>-</w:t>
      </w:r>
      <w:r>
        <w:tab/>
        <w:t>the AS security configurations associated with the master key;</w:t>
      </w:r>
    </w:p>
    <w:p w14:paraId="3198350A" w14:textId="77777777" w:rsidR="006E0038" w:rsidRDefault="006E0038" w:rsidP="00DB3D2A">
      <w:pPr>
        <w:pStyle w:val="B3"/>
      </w:pPr>
      <w:r>
        <w:t>-</w:t>
      </w:r>
      <w:r>
        <w:tab/>
        <w:t>for each SRB/DRB in current UE configuration which is using the master key:</w:t>
      </w:r>
    </w:p>
    <w:p w14:paraId="6A8B364B" w14:textId="77777777" w:rsidR="006E0038" w:rsidRDefault="006E0038" w:rsidP="00DB3D2A">
      <w:pPr>
        <w:pStyle w:val="B4"/>
      </w:pPr>
      <w:r>
        <w:t>-</w:t>
      </w:r>
      <w:r>
        <w:tab/>
        <w:t>keep the associated PDCP and SDAP entities, their state variables, buffers and timers;</w:t>
      </w:r>
    </w:p>
    <w:p w14:paraId="69A53276"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DB3D2A">
      <w:pPr>
        <w:pStyle w:val="B2"/>
      </w:pPr>
      <w:r>
        <w:t>2&gt;</w:t>
      </w:r>
      <w:r>
        <w:tab/>
        <w:t>else, if the LTM cell switch is triggered on the SCG:</w:t>
      </w:r>
    </w:p>
    <w:p w14:paraId="1D306F5D" w14:textId="77777777" w:rsidR="006E0038" w:rsidRDefault="006E0038" w:rsidP="00DB3D2A">
      <w:pPr>
        <w:pStyle w:val="B3"/>
      </w:pPr>
      <w:r>
        <w:t>-</w:t>
      </w:r>
      <w:r>
        <w:tab/>
        <w:t>the AS security configurations associated with the secondary key;</w:t>
      </w:r>
    </w:p>
    <w:p w14:paraId="72866E54" w14:textId="77777777" w:rsidR="006E0038" w:rsidRDefault="006E0038" w:rsidP="00DB3D2A">
      <w:pPr>
        <w:pStyle w:val="B3"/>
      </w:pPr>
      <w:r>
        <w:t>-</w:t>
      </w:r>
      <w:r>
        <w:tab/>
        <w:t>for each SRB/DRB in current UE configuration which is using the secondary key:</w:t>
      </w:r>
    </w:p>
    <w:p w14:paraId="008028C3" w14:textId="77777777" w:rsidR="006E0038" w:rsidRDefault="006E0038" w:rsidP="00DB3D2A">
      <w:pPr>
        <w:pStyle w:val="B4"/>
      </w:pPr>
      <w:r>
        <w:t>-</w:t>
      </w:r>
      <w:r>
        <w:tab/>
        <w:t>keep the associated PDCP and SDAP entities, their state variables, buffers and timers;</w:t>
      </w:r>
    </w:p>
    <w:p w14:paraId="4239011D"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DB3D2A">
      <w:pPr>
        <w:pStyle w:val="B3"/>
      </w:pPr>
      <w:r>
        <w:t>1&gt;</w:t>
      </w:r>
      <w:r>
        <w:tab/>
        <w:t>for each SRB and for each DRB in the current UE configuration:</w:t>
      </w:r>
    </w:p>
    <w:p w14:paraId="251E278A" w14:textId="77777777" w:rsidR="006E0038" w:rsidRDefault="006E0038" w:rsidP="00DB3D2A">
      <w:pPr>
        <w:pStyle w:val="B3"/>
      </w:pPr>
      <w:r>
        <w:t xml:space="preserve">   2&gt; if LTM is executed for the MCG and the SRB/DRB is using the master key; or</w:t>
      </w:r>
    </w:p>
    <w:p w14:paraId="456124CF" w14:textId="77777777" w:rsidR="006E0038" w:rsidRDefault="006E0038" w:rsidP="00DB3D2A">
      <w:pPr>
        <w:pStyle w:val="B3"/>
      </w:pPr>
      <w:r>
        <w:t xml:space="preserve">   2&gt; if LTM is executed for the SCG and the SRB/DRB is using the secondary key:</w:t>
      </w:r>
    </w:p>
    <w:p w14:paraId="7A2029E4" w14:textId="77777777" w:rsidR="006E0038" w:rsidRDefault="006E0038" w:rsidP="00DB3D2A">
      <w:pPr>
        <w:pStyle w:val="B4"/>
      </w:pPr>
      <w:r>
        <w:t>2&gt;</w:t>
      </w:r>
      <w:r>
        <w:tab/>
        <w:t>keep the associated PDCP and SDAP entities, their state variables, buffers and timers;</w:t>
      </w:r>
    </w:p>
    <w:p w14:paraId="047E5ED2" w14:textId="77777777" w:rsidR="006E0038" w:rsidRDefault="006E0038"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731D42">
      <w:pPr>
        <w:pStyle w:val="CommentText"/>
      </w:pPr>
    </w:p>
    <w:p w14:paraId="597D55B4" w14:textId="77777777" w:rsidR="006E0038" w:rsidRDefault="006E0038" w:rsidP="00731D42">
      <w:pPr>
        <w:pStyle w:val="CommentText"/>
      </w:pPr>
    </w:p>
    <w:p w14:paraId="22D92BB1" w14:textId="77777777" w:rsidR="006E0038" w:rsidRDefault="006E0038" w:rsidP="00731D42">
      <w:pPr>
        <w:pStyle w:val="CommentText"/>
      </w:pPr>
    </w:p>
    <w:p w14:paraId="36BB20C7" w14:textId="77777777" w:rsidR="006E0038" w:rsidRDefault="006E0038" w:rsidP="00731D42">
      <w:pPr>
        <w:pStyle w:val="CommentText"/>
      </w:pPr>
    </w:p>
    <w:p w14:paraId="551E57D4" w14:textId="77777777" w:rsidR="006E0038" w:rsidRDefault="006E0038" w:rsidP="00731D42">
      <w:pPr>
        <w:pStyle w:val="CommentText"/>
      </w:pPr>
      <w:r>
        <w:t xml:space="preserve">In English, "replace X with Y" means discard X, as if it was never there, and take Y, and "replace X in accordance with Y" does not exist. </w:t>
      </w:r>
    </w:p>
    <w:p w14:paraId="101A5F2F" w14:textId="77777777" w:rsidR="006E0038" w:rsidRDefault="006E0038" w:rsidP="00731D42">
      <w:pPr>
        <w:pStyle w:val="CommentText"/>
      </w:pPr>
    </w:p>
    <w:p w14:paraId="0EE5512E"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731D42">
      <w:pPr>
        <w:pStyle w:val="CommentText"/>
      </w:pPr>
    </w:p>
    <w:p w14:paraId="60A86BDD" w14:textId="77777777" w:rsidR="006E0038" w:rsidRDefault="006E0038" w:rsidP="00731D42">
      <w:pPr>
        <w:pStyle w:val="CommentText"/>
      </w:pPr>
      <w:r>
        <w:t>The intention of the Need codes is probably to do something else, but Need codes are not applicable to UE variables.</w:t>
      </w:r>
    </w:p>
    <w:p w14:paraId="2F144423" w14:textId="77777777" w:rsidR="006E0038" w:rsidRDefault="006E0038" w:rsidP="00731D42">
      <w:pPr>
        <w:pStyle w:val="CommentText"/>
      </w:pPr>
    </w:p>
    <w:p w14:paraId="37F95D4A" w14:textId="77777777" w:rsidR="006E0038" w:rsidRDefault="006E0038" w:rsidP="00731D42">
      <w:pPr>
        <w:pStyle w:val="CommentText"/>
      </w:pPr>
      <w:r>
        <w:t>In addition, UE variables should not include ToReleaseList or ToAddModList because these fields are not supposed to be stored.</w:t>
      </w:r>
    </w:p>
    <w:p w14:paraId="426720A5" w14:textId="77777777" w:rsidR="006E0038" w:rsidRDefault="006E0038" w:rsidP="00731D42">
      <w:pPr>
        <w:pStyle w:val="CommentText"/>
      </w:pPr>
    </w:p>
    <w:p w14:paraId="3C0E37FE" w14:textId="77777777" w:rsidR="006E0038" w:rsidRDefault="006E0038" w:rsidP="00731D42">
      <w:pPr>
        <w:pStyle w:val="CommentText"/>
      </w:pPr>
      <w:r>
        <w:t>We will provide a TP (possibly with some alternatives) with a proper definition of UE variables and updated procedure text.</w:t>
      </w:r>
    </w:p>
    <w:p w14:paraId="7F596113" w14:textId="77777777" w:rsidR="006E0038" w:rsidRDefault="006E0038" w:rsidP="00731D42">
      <w:pPr>
        <w:pStyle w:val="CommentText"/>
      </w:pPr>
      <w:r>
        <w:t xml:space="preserve">[Comments]: </w:t>
      </w:r>
    </w:p>
    <w:p w14:paraId="537C59B8" w14:textId="77777777" w:rsidR="006E0038" w:rsidRDefault="006E0038" w:rsidP="00731D42">
      <w:pPr>
        <w:pStyle w:val="CommentText"/>
      </w:pPr>
    </w:p>
    <w:p w14:paraId="3DD51239" w14:textId="77777777" w:rsidR="006E0038" w:rsidRDefault="006E0038" w:rsidP="00731D42">
      <w:pPr>
        <w:pStyle w:val="CommentText"/>
      </w:pPr>
    </w:p>
    <w:p w14:paraId="37437FBC" w14:textId="77777777" w:rsidR="006E0038" w:rsidRDefault="006E0038" w:rsidP="00731D42">
      <w:pPr>
        <w:pStyle w:val="CommentText"/>
      </w:pPr>
    </w:p>
    <w:p w14:paraId="2D6C76AB" w14:textId="77777777" w:rsidR="006E0038" w:rsidRDefault="006E0038" w:rsidP="00731D42">
      <w:pPr>
        <w:pStyle w:val="CommentText"/>
      </w:pPr>
    </w:p>
  </w:comment>
  <w:comment w:id="574" w:author="Ericsson (Tony)" w:date="2024-02-02T16:07:00Z" w:initials="E">
    <w:p w14:paraId="370B756D"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6E0038" w:rsidRDefault="006E0038" w:rsidP="00731D42">
      <w:pPr>
        <w:pStyle w:val="CommentText"/>
      </w:pPr>
      <w:r>
        <w:rPr>
          <w:b/>
        </w:rPr>
        <w:t>[Proposed Change]</w:t>
      </w:r>
      <w:r>
        <w:t>: Added the following change:</w:t>
      </w:r>
    </w:p>
    <w:p w14:paraId="79E54437"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731D42">
      <w:pPr>
        <w:pStyle w:val="CommentText"/>
      </w:pPr>
      <w:r>
        <w:t xml:space="preserve">[Comments]: </w:t>
      </w:r>
    </w:p>
    <w:p w14:paraId="25D07184" w14:textId="77777777" w:rsidR="006E0038" w:rsidRDefault="006E0038" w:rsidP="00731D42">
      <w:pPr>
        <w:pStyle w:val="CommentText"/>
      </w:pPr>
    </w:p>
  </w:comment>
  <w:comment w:id="575" w:author="Ericsson (Tony)" w:date="2024-02-02T16:07:00Z" w:initials="E">
    <w:p w14:paraId="1BA73B32"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6E0038" w:rsidRDefault="006E0038" w:rsidP="00731D42">
      <w:pPr>
        <w:pStyle w:val="CommentText"/>
      </w:pPr>
      <w:r>
        <w:rPr>
          <w:b/>
        </w:rPr>
        <w:t>[Proposed Change]</w:t>
      </w:r>
      <w:r>
        <w:t>: Added the following change:</w:t>
      </w:r>
    </w:p>
    <w:p w14:paraId="68D476BF"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731D42">
      <w:pPr>
        <w:pStyle w:val="CommentText"/>
      </w:pPr>
      <w:r>
        <w:t xml:space="preserve">[Comments]: </w:t>
      </w:r>
    </w:p>
    <w:p w14:paraId="27C90C99" w14:textId="77777777" w:rsidR="006E0038" w:rsidRDefault="006E0038" w:rsidP="00731D42">
      <w:pPr>
        <w:pStyle w:val="CommentText"/>
      </w:pPr>
    </w:p>
  </w:comment>
  <w:comment w:id="576" w:author="Ericsson (Tony)" w:date="2024-02-02T16:07:00Z" w:initials="E">
    <w:p w14:paraId="4BA1095D" w14:textId="77777777" w:rsidR="006E0038" w:rsidRDefault="006E0038"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731D42">
      <w:pPr>
        <w:pStyle w:val="CommentText"/>
      </w:pPr>
      <w:r>
        <w:t xml:space="preserve">[Comments]: </w:t>
      </w:r>
    </w:p>
    <w:p w14:paraId="69074CA6" w14:textId="77777777" w:rsidR="006E0038" w:rsidRDefault="006E0038" w:rsidP="00731D42">
      <w:pPr>
        <w:pStyle w:val="CommentText"/>
      </w:pPr>
    </w:p>
  </w:comment>
  <w:comment w:id="577" w:author="Ericsson (Tony)" w:date="2024-02-02T16:07:00Z" w:initials="E">
    <w:p w14:paraId="7D464715" w14:textId="77777777" w:rsidR="006E0038" w:rsidRDefault="006E0038"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731D42">
      <w:pPr>
        <w:pStyle w:val="CommentText"/>
      </w:pPr>
      <w:r>
        <w:t xml:space="preserve">[Comments]: </w:t>
      </w:r>
    </w:p>
    <w:p w14:paraId="02A32A8C" w14:textId="77777777" w:rsidR="006E0038" w:rsidRDefault="006E0038" w:rsidP="00731D42">
      <w:pPr>
        <w:pStyle w:val="CommentText"/>
      </w:pPr>
    </w:p>
  </w:comment>
  <w:comment w:id="578" w:author="Huawei (David L)" w:date="2024-02-02T16:07:00Z" w:initials="DL">
    <w:p w14:paraId="538B56FB" w14:textId="77777777" w:rsidR="006E0038" w:rsidRDefault="006E0038"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731D42">
      <w:pPr>
        <w:pStyle w:val="CommentText"/>
      </w:pPr>
      <w:r>
        <w:rPr>
          <w:b/>
        </w:rPr>
        <w:t>[Description]</w:t>
      </w:r>
      <w:r>
        <w:t>: Not for SRBs.</w:t>
      </w:r>
    </w:p>
    <w:p w14:paraId="57143006" w14:textId="77777777" w:rsidR="006E0038" w:rsidRDefault="006E0038" w:rsidP="00731D42">
      <w:pPr>
        <w:pStyle w:val="CommentText"/>
      </w:pPr>
    </w:p>
    <w:p w14:paraId="69C2716E" w14:textId="77777777" w:rsidR="006E0038" w:rsidRDefault="006E0038"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731D42">
      <w:pPr>
        <w:pStyle w:val="CommentText"/>
      </w:pPr>
    </w:p>
    <w:p w14:paraId="63FC5049" w14:textId="77777777" w:rsidR="006E0038" w:rsidRDefault="006E0038"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731D42">
      <w:pPr>
        <w:pStyle w:val="CommentText"/>
      </w:pPr>
    </w:p>
    <w:p w14:paraId="1CEC4523" w14:textId="77777777" w:rsidR="006E0038" w:rsidRDefault="006E0038" w:rsidP="00731D42">
      <w:pPr>
        <w:pStyle w:val="CommentText"/>
      </w:pPr>
      <w:r>
        <w:t>We will have a TP for this.</w:t>
      </w:r>
    </w:p>
    <w:p w14:paraId="480D0EF7" w14:textId="77777777" w:rsidR="006E0038" w:rsidRDefault="006E0038" w:rsidP="00731D42">
      <w:pPr>
        <w:pStyle w:val="CommentText"/>
      </w:pPr>
      <w:r>
        <w:t xml:space="preserve">[Comments]: </w:t>
      </w:r>
    </w:p>
    <w:p w14:paraId="55553CD4" w14:textId="77777777" w:rsidR="006E0038" w:rsidRDefault="006E0038" w:rsidP="00731D42">
      <w:pPr>
        <w:pStyle w:val="CommentText"/>
      </w:pPr>
    </w:p>
  </w:comment>
  <w:comment w:id="579" w:author="ZTE(Wenting)" w:date="2024-02-02T16:07:00Z" w:initials="ZTE">
    <w:p w14:paraId="45566283" w14:textId="77777777" w:rsidR="006E0038" w:rsidRDefault="006E0038"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731D42">
      <w:pPr>
        <w:pStyle w:val="CommentText"/>
      </w:pPr>
      <w:r>
        <w:t xml:space="preserve">[Proposed Conclusion]: </w:t>
      </w:r>
    </w:p>
    <w:p w14:paraId="06DD7598" w14:textId="77777777" w:rsidR="006E0038" w:rsidRDefault="006E0038" w:rsidP="00DB3D2A">
      <w:pPr>
        <w:rPr>
          <w:lang w:val="en-US"/>
        </w:rPr>
      </w:pPr>
      <w:r>
        <w:t>[Description]:</w:t>
      </w:r>
    </w:p>
    <w:p w14:paraId="189D36D1" w14:textId="77777777" w:rsidR="006E0038" w:rsidRDefault="006E0038" w:rsidP="00DB3D2A">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DB3D2A">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DB3D2A">
      <w:pPr>
        <w:pStyle w:val="B3"/>
      </w:pPr>
      <w:r>
        <w:t>3&gt;</w:t>
      </w:r>
      <w:r>
        <w:tab/>
        <w:t>if this DRB is an AM DRB:</w:t>
      </w:r>
    </w:p>
    <w:p w14:paraId="1FF87D1A" w14:textId="77777777" w:rsidR="006E0038" w:rsidRDefault="006E0038"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DB3D2A">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DB3D2A">
      <w:pPr>
        <w:pStyle w:val="B1"/>
        <w:rPr>
          <w:rFonts w:eastAsia="SimSun"/>
          <w:sz w:val="24"/>
          <w:szCs w:val="24"/>
        </w:rPr>
      </w:pPr>
      <w:r>
        <w:t>1&gt;</w:t>
      </w:r>
      <w:r>
        <w:tab/>
        <w:t>if the LTM cell switch is triggered by an indication from lower layers:</w:t>
      </w:r>
    </w:p>
    <w:p w14:paraId="0A646CC1" w14:textId="77777777" w:rsidR="006E0038" w:rsidRDefault="006E0038"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DB3D2A">
      <w:pPr>
        <w:pStyle w:val="B1"/>
      </w:pPr>
      <w:r>
        <w:t>1&gt;</w:t>
      </w:r>
      <w:r>
        <w:tab/>
        <w:t>else (LTM cell switch triggered upon cell selection performed while timer T311 was running):</w:t>
      </w:r>
    </w:p>
    <w:p w14:paraId="57197828" w14:textId="77777777" w:rsidR="006E0038" w:rsidRDefault="006E0038"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DB3D2A">
      <w:r>
        <w:t>[Proposed Change]:</w:t>
      </w:r>
    </w:p>
    <w:p w14:paraId="0C7F2C2D" w14:textId="77777777" w:rsidR="006E0038" w:rsidRDefault="006E0038"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DB3D2A"/>
    <w:p w14:paraId="40195E33" w14:textId="77777777" w:rsidR="006E0038" w:rsidRDefault="006E0038" w:rsidP="00DB3D2A">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731D42">
      <w:pPr>
        <w:pStyle w:val="CommentText"/>
      </w:pPr>
    </w:p>
  </w:comment>
  <w:comment w:id="580" w:author="NEC (Hisashi)" w:date="2024-02-02T16:07:00Z" w:initials="w">
    <w:p w14:paraId="7A343D8D" w14:textId="77777777" w:rsidR="006E0038" w:rsidRDefault="006E0038"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731D42">
      <w:pPr>
        <w:pStyle w:val="CommentText"/>
      </w:pPr>
      <w:r>
        <w:rPr>
          <w:b/>
        </w:rPr>
        <w:t>[Proposed Change]</w:t>
      </w:r>
      <w:r>
        <w:t>: Remove “after applying the LTM configuration in ltm-CandidateConfig within LTM-Candidate IE in VarLTM-Config “ in the sentence.</w:t>
      </w:r>
    </w:p>
    <w:p w14:paraId="3A8809A3" w14:textId="77777777" w:rsidR="006E0038" w:rsidRDefault="006E0038" w:rsidP="00731D42">
      <w:pPr>
        <w:pStyle w:val="CommentText"/>
      </w:pPr>
      <w:r>
        <w:t xml:space="preserve">[Comments]: </w:t>
      </w:r>
    </w:p>
    <w:p w14:paraId="3A3F6A2B" w14:textId="77777777" w:rsidR="006E0038" w:rsidRDefault="006E0038" w:rsidP="00731D42">
      <w:pPr>
        <w:pStyle w:val="CommentText"/>
      </w:pPr>
    </w:p>
  </w:comment>
  <w:comment w:id="581" w:author="CATT (Rui)" w:date="2024-02-02T16:07:00Z" w:initials="C">
    <w:p w14:paraId="7A187B3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731D42">
      <w:pPr>
        <w:pStyle w:val="CommentText"/>
      </w:pPr>
      <w:r>
        <w:t>[Comments]:</w:t>
      </w:r>
    </w:p>
    <w:p w14:paraId="4F5A60F8" w14:textId="77777777" w:rsidR="006E0038" w:rsidRDefault="006E0038" w:rsidP="00731D42">
      <w:pPr>
        <w:pStyle w:val="CommentText"/>
      </w:pPr>
    </w:p>
  </w:comment>
  <w:comment w:id="582" w:author="LGE (Siyoung)" w:date="2024-02-02T16:07:00Z" w:initials="LGE (SY)">
    <w:p w14:paraId="100B7183" w14:textId="77777777" w:rsidR="006E0038" w:rsidRDefault="006E0038"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731D42">
      <w:pPr>
        <w:pStyle w:val="CommentText"/>
      </w:pPr>
    </w:p>
    <w:p w14:paraId="14E87B9B" w14:textId="77777777" w:rsidR="006E0038" w:rsidRDefault="006E0038" w:rsidP="00731D42">
      <w:pPr>
        <w:pStyle w:val="CommentText"/>
      </w:pPr>
      <w:r>
        <w:t xml:space="preserve">[Proposed Change]: </w:t>
      </w:r>
    </w:p>
    <w:p w14:paraId="71CC7EF9" w14:textId="77777777" w:rsidR="006E0038" w:rsidRDefault="006E0038"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731D42">
      <w:pPr>
        <w:pStyle w:val="CommentText"/>
      </w:pPr>
      <w:r>
        <w:tab/>
        <w:t>2&gt;</w:t>
      </w:r>
      <w:r>
        <w:tab/>
        <w:t>replace the value of ltm-ServingCellUE-MeasuredTA-ID in VarLTM-ServingCellUE-MeasuredTA-ID with the value received within ltm-UE-MeasuredTA-ID;</w:t>
      </w:r>
    </w:p>
    <w:p w14:paraId="3B5F6D09" w14:textId="77777777" w:rsidR="006E0038" w:rsidRDefault="006E0038" w:rsidP="00731D42">
      <w:pPr>
        <w:pStyle w:val="CommentText"/>
      </w:pPr>
      <w:r>
        <w:tab/>
        <w:t>2&gt;</w:t>
      </w:r>
      <w:r>
        <w:tab/>
        <w:t>for each LTM-Candidate IE in VarLTM-Config,</w:t>
      </w:r>
    </w:p>
    <w:p w14:paraId="595564AA" w14:textId="77777777" w:rsidR="006E0038" w:rsidRDefault="006E0038" w:rsidP="00731D42">
      <w:pPr>
        <w:pStyle w:val="CommentText"/>
      </w:pPr>
      <w:r>
        <w:tab/>
      </w:r>
      <w:r>
        <w:tab/>
        <w:t>3&gt;</w:t>
      </w:r>
      <w:r>
        <w:tab/>
        <w:t>if the value of ltm-UE-MeasuredTA-ID is equal to the value of ltm-ServingCellUE-MeasuredTA-ID within VarLTM-ServingCellUE-MeasuredTA-ID:</w:t>
      </w:r>
    </w:p>
    <w:p w14:paraId="2FEF6165" w14:textId="77777777" w:rsidR="006E0038" w:rsidRDefault="006E0038" w:rsidP="00731D42">
      <w:pPr>
        <w:pStyle w:val="CommentText"/>
      </w:pPr>
      <w:r>
        <w:tab/>
      </w:r>
      <w:r>
        <w:tab/>
      </w:r>
      <w:r>
        <w:tab/>
        <w:t>4&gt;</w:t>
      </w:r>
      <w:r>
        <w:tab/>
        <w:t>inform lower layers that UE is configured with UE-based TA measurements</w:t>
      </w:r>
    </w:p>
    <w:p w14:paraId="22A9054E" w14:textId="77777777" w:rsidR="006E0038" w:rsidRDefault="006E0038" w:rsidP="00731D42">
      <w:pPr>
        <w:pStyle w:val="CommentText"/>
      </w:pPr>
    </w:p>
    <w:p w14:paraId="574C10E2" w14:textId="77777777" w:rsidR="006E0038" w:rsidRDefault="006E0038" w:rsidP="00DB3D2A">
      <w:r>
        <w:t>[Comments]:</w:t>
      </w:r>
    </w:p>
    <w:p w14:paraId="1CA364F9" w14:textId="77777777" w:rsidR="006E0038" w:rsidRDefault="006E0038" w:rsidP="00731D42">
      <w:pPr>
        <w:pStyle w:val="CommentText"/>
      </w:pPr>
    </w:p>
  </w:comment>
  <w:comment w:id="583" w:author="ZTE(Wenting)" w:date="2024-02-02T16:07:00Z" w:initials="ZTE">
    <w:p w14:paraId="27870941" w14:textId="77777777" w:rsidR="006E0038" w:rsidRDefault="006E0038"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731D42">
      <w:pPr>
        <w:pStyle w:val="CommentText"/>
      </w:pPr>
      <w:r>
        <w:t xml:space="preserve">[Proposed Change]: </w:t>
      </w:r>
    </w:p>
    <w:p w14:paraId="694971E2" w14:textId="77777777" w:rsidR="006E0038" w:rsidRDefault="006E0038"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DB3D2A">
      <w:r>
        <w:t>[Comments]:</w:t>
      </w:r>
    </w:p>
    <w:p w14:paraId="5E9D7B1E" w14:textId="77777777" w:rsidR="006E0038" w:rsidRDefault="006E0038" w:rsidP="00731D42">
      <w:pPr>
        <w:pStyle w:val="CommentText"/>
      </w:pPr>
    </w:p>
  </w:comment>
  <w:comment w:id="584" w:author="CATT (Rui)" w:date="2024-02-02T16:07:00Z" w:initials="C">
    <w:p w14:paraId="7EE121D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DB3D2A">
      <w:pPr>
        <w:pStyle w:val="B3"/>
        <w:rPr>
          <w:rFonts w:eastAsiaTheme="minorEastAsia"/>
          <w:lang w:eastAsia="zh-CN"/>
        </w:rPr>
      </w:pPr>
    </w:p>
    <w:p w14:paraId="41357B78" w14:textId="77777777" w:rsidR="006E0038" w:rsidRDefault="006E0038"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DB3D2A">
      <w:pPr>
        <w:pStyle w:val="B2"/>
        <w:rPr>
          <w:rFonts w:eastAsia="SimSun"/>
          <w:lang w:eastAsia="zh-CN"/>
        </w:rPr>
      </w:pPr>
      <w:r>
        <w:t>4&gt;</w:t>
      </w:r>
      <w:r>
        <w:tab/>
        <w:t>inform lower layers that UE is configured with UE-based TA measurements</w:t>
      </w:r>
    </w:p>
    <w:p w14:paraId="6A711B8E" w14:textId="77777777" w:rsidR="006E0038" w:rsidRDefault="006E0038" w:rsidP="00DB3D2A">
      <w:pPr>
        <w:pStyle w:val="B4"/>
        <w:rPr>
          <w:rFonts w:eastAsiaTheme="minorEastAsia"/>
          <w:lang w:eastAsia="zh-CN"/>
        </w:rPr>
      </w:pPr>
    </w:p>
    <w:p w14:paraId="7BEF39D5" w14:textId="77777777" w:rsidR="006E0038" w:rsidRDefault="006E0038"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731D42">
      <w:pPr>
        <w:pStyle w:val="CommentText"/>
      </w:pPr>
    </w:p>
    <w:p w14:paraId="058839A4" w14:textId="77777777" w:rsidR="006E0038" w:rsidRDefault="006E0038" w:rsidP="00731D42">
      <w:pPr>
        <w:pStyle w:val="CommentText"/>
      </w:pPr>
    </w:p>
    <w:p w14:paraId="14BA60E1" w14:textId="77777777" w:rsidR="006E0038" w:rsidRDefault="006E0038" w:rsidP="00731D42">
      <w:pPr>
        <w:pStyle w:val="CommentText"/>
        <w:rPr>
          <w:rFonts w:eastAsiaTheme="minorEastAsia"/>
          <w:lang w:eastAsia="zh-CN"/>
        </w:rPr>
      </w:pPr>
      <w:r>
        <w:t>[Comments]:</w:t>
      </w:r>
    </w:p>
    <w:p w14:paraId="6AA95EB4" w14:textId="77777777" w:rsidR="006E0038" w:rsidRDefault="006E0038" w:rsidP="00731D42">
      <w:pPr>
        <w:pStyle w:val="CommentText"/>
      </w:pPr>
    </w:p>
  </w:comment>
  <w:comment w:id="585" w:author="Huawei (David L)" w:date="2024-02-02T16:07:00Z" w:initials="DL">
    <w:p w14:paraId="214A79CD" w14:textId="77777777" w:rsidR="006E0038" w:rsidRDefault="006E0038"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731D42">
      <w:pPr>
        <w:pStyle w:val="CommentText"/>
      </w:pPr>
      <w:r>
        <w:rPr>
          <w:b/>
        </w:rPr>
        <w:t>[Description]</w:t>
      </w:r>
      <w:r>
        <w:t>: Redundant text.</w:t>
      </w:r>
    </w:p>
    <w:p w14:paraId="4A2D7CE8" w14:textId="77777777" w:rsidR="006E0038" w:rsidRDefault="006E0038" w:rsidP="00731D42">
      <w:pPr>
        <w:pStyle w:val="CommentText"/>
      </w:pPr>
    </w:p>
    <w:p w14:paraId="40AE4446" w14:textId="77777777" w:rsidR="006E0038" w:rsidRDefault="006E0038" w:rsidP="00731D42">
      <w:pPr>
        <w:pStyle w:val="CommentText"/>
      </w:pPr>
      <w:r>
        <w:t xml:space="preserve">[Proposed Change]: </w:t>
      </w:r>
    </w:p>
    <w:p w14:paraId="36271A0B" w14:textId="77777777" w:rsidR="006E0038" w:rsidRDefault="006E0038" w:rsidP="00731D42">
      <w:pPr>
        <w:pStyle w:val="CommentText"/>
      </w:pPr>
    </w:p>
    <w:p w14:paraId="58536D68"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731D42">
      <w:pPr>
        <w:pStyle w:val="CommentText"/>
      </w:pPr>
    </w:p>
    <w:p w14:paraId="7C4A4BF2" w14:textId="77777777" w:rsidR="006E0038" w:rsidRDefault="006E0038"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731D42">
      <w:pPr>
        <w:pStyle w:val="CommentText"/>
      </w:pPr>
      <w:r>
        <w:t xml:space="preserve">[Comments]: </w:t>
      </w:r>
    </w:p>
    <w:p w14:paraId="6BB25E74" w14:textId="77777777" w:rsidR="006E0038" w:rsidRDefault="006E0038" w:rsidP="00731D42">
      <w:pPr>
        <w:pStyle w:val="CommentText"/>
      </w:pPr>
    </w:p>
  </w:comment>
  <w:comment w:id="586" w:author="Huawei (David L)" w:date="2024-02-02T16:07:00Z" w:initials="DL">
    <w:p w14:paraId="07756C18" w14:textId="77777777" w:rsidR="006E0038" w:rsidRDefault="006E0038"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731D42">
      <w:pPr>
        <w:pStyle w:val="CommentText"/>
      </w:pPr>
      <w:r>
        <w:rPr>
          <w:b/>
        </w:rPr>
        <w:t>[Description]</w:t>
      </w:r>
      <w:r>
        <w:t xml:space="preserve">: </w:t>
      </w:r>
      <w:r>
        <w:rPr>
          <w:i/>
        </w:rPr>
        <w:t>measConfig</w:t>
      </w:r>
      <w:r>
        <w:t xml:space="preserve"> can't be used in the reference configuration.</w:t>
      </w:r>
    </w:p>
    <w:p w14:paraId="6EE962B4" w14:textId="77777777" w:rsidR="006E0038" w:rsidRDefault="006E0038"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731D42">
      <w:pPr>
        <w:pStyle w:val="CommentText"/>
      </w:pPr>
    </w:p>
    <w:p w14:paraId="4D6C2EE1" w14:textId="77777777" w:rsidR="006E0038" w:rsidRDefault="006E0038"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731D42">
      <w:pPr>
        <w:pStyle w:val="CommentText"/>
      </w:pPr>
    </w:p>
    <w:p w14:paraId="2FA46082" w14:textId="77777777" w:rsidR="006E0038" w:rsidRDefault="006E0038" w:rsidP="00731D42">
      <w:pPr>
        <w:pStyle w:val="CommentText"/>
      </w:pPr>
      <w:r>
        <w:t>Proposal</w:t>
      </w:r>
    </w:p>
    <w:p w14:paraId="6A1739CD"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DB3D2A">
      <w:pPr>
        <w:pStyle w:val="B2"/>
      </w:pPr>
      <w:r>
        <w:t>2&gt;</w:t>
      </w:r>
      <w:r>
        <w:tab/>
        <w:t>if measConfig is included in the ltm-ReferenceConfiguration in VarLTM-Config:</w:t>
      </w:r>
    </w:p>
    <w:p w14:paraId="232D170E" w14:textId="77777777" w:rsidR="006E0038" w:rsidRDefault="006E0038"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DB3D2A">
      <w:pPr>
        <w:pStyle w:val="B2"/>
      </w:pPr>
      <w:r>
        <w:t>2&gt;</w:t>
      </w:r>
      <w:r>
        <w:tab/>
      </w:r>
    </w:p>
    <w:p w14:paraId="4E0D081F" w14:textId="77777777" w:rsidR="006E0038" w:rsidRDefault="006E0038"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731D42">
      <w:pPr>
        <w:pStyle w:val="CommentText"/>
      </w:pPr>
      <w:r>
        <w:t xml:space="preserve">[Comments]: </w:t>
      </w:r>
    </w:p>
    <w:p w14:paraId="3DAE41F3" w14:textId="77777777" w:rsidR="006E0038" w:rsidRDefault="006E0038" w:rsidP="00731D42">
      <w:pPr>
        <w:pStyle w:val="CommentText"/>
      </w:pPr>
    </w:p>
  </w:comment>
  <w:comment w:id="587" w:author="vivo-Chenli" w:date="2024-02-02T16:07:00Z" w:initials="v">
    <w:p w14:paraId="631A4177" w14:textId="77777777" w:rsidR="006E0038" w:rsidRDefault="006E0038"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731D42">
      <w:pPr>
        <w:pStyle w:val="CommentText"/>
      </w:pPr>
      <w:r>
        <w:rPr>
          <w:b/>
        </w:rPr>
        <w:t>[Description]</w:t>
      </w:r>
      <w:r>
        <w:t>: LTM MAC CE is not encrypted</w:t>
      </w:r>
    </w:p>
    <w:p w14:paraId="720E1C30"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731D42">
      <w:pPr>
        <w:pStyle w:val="CommentText"/>
      </w:pPr>
      <w:r>
        <w:t xml:space="preserve">[Comments]: </w:t>
      </w:r>
    </w:p>
    <w:p w14:paraId="6E7E7D3C" w14:textId="77777777" w:rsidR="006E0038" w:rsidRDefault="006E0038" w:rsidP="00731D42">
      <w:pPr>
        <w:pStyle w:val="CommentText"/>
      </w:pPr>
    </w:p>
  </w:comment>
  <w:comment w:id="588" w:author="vivo-Chenli" w:date="2024-02-02T16:07:00Z" w:initials="v">
    <w:p w14:paraId="14A63EC9" w14:textId="77777777" w:rsidR="006E0038" w:rsidRDefault="006E0038"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731D42">
      <w:pPr>
        <w:pStyle w:val="CommentText"/>
      </w:pPr>
      <w:r>
        <w:rPr>
          <w:b/>
        </w:rPr>
        <w:t>[Description]</w:t>
      </w:r>
      <w:r>
        <w:t xml:space="preserve">: </w:t>
      </w:r>
      <w:r>
        <w:rPr>
          <w:lang w:eastAsia="zh-CN"/>
        </w:rPr>
        <w:t>LTM MAC CE is not encrypted</w:t>
      </w:r>
      <w:r>
        <w:t>, similar as V121</w:t>
      </w:r>
    </w:p>
    <w:p w14:paraId="77F716A4"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731D42">
      <w:pPr>
        <w:pStyle w:val="CommentText"/>
      </w:pPr>
    </w:p>
    <w:p w14:paraId="4A6826B6" w14:textId="77777777" w:rsidR="006E0038" w:rsidRDefault="006E0038" w:rsidP="00731D42">
      <w:pPr>
        <w:pStyle w:val="CommentText"/>
      </w:pPr>
      <w:r>
        <w:t xml:space="preserve">[Comments]: </w:t>
      </w:r>
    </w:p>
    <w:p w14:paraId="31050F05" w14:textId="6ED94141" w:rsidR="006E0038" w:rsidRDefault="006E0038" w:rsidP="00731D42">
      <w:pPr>
        <w:pStyle w:val="CommentText"/>
      </w:pPr>
      <w:r>
        <w:t xml:space="preserve">[MediaTek] (Li-Chuan Tseng) – v193: </w:t>
      </w:r>
      <w:r w:rsidRPr="00DB3828">
        <w:t>Not agree. No need to specify UE handling in such case.</w:t>
      </w:r>
    </w:p>
  </w:comment>
  <w:comment w:id="589" w:author="Lenovo (Prateek)" w:date="2024-02-02T16:07:00Z" w:initials="Len_PB">
    <w:p w14:paraId="311D3EB0" w14:textId="77777777" w:rsidR="006E0038" w:rsidRDefault="006E0038"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731D42">
      <w:pPr>
        <w:pStyle w:val="CommentText"/>
      </w:pPr>
      <w:r>
        <w:t>[Comments]:</w:t>
      </w:r>
    </w:p>
  </w:comment>
  <w:comment w:id="591" w:author="ZTE(Wenting)" w:date="2024-02-02T16:07:00Z" w:initials="ZTE">
    <w:p w14:paraId="4D6E54A1" w14:textId="77777777" w:rsidR="006E0038" w:rsidRDefault="006E0038"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731D42">
      <w:pPr>
        <w:pStyle w:val="CommentText"/>
      </w:pPr>
      <w:r>
        <w:t xml:space="preserve">[Proposed Change]: </w:t>
      </w:r>
    </w:p>
    <w:p w14:paraId="7AB04081" w14:textId="77777777" w:rsidR="006E0038" w:rsidRDefault="006E0038" w:rsidP="00731D42">
      <w:pPr>
        <w:pStyle w:val="CommentText"/>
      </w:pPr>
      <w:r>
        <w:rPr>
          <w:rFonts w:hint="eastAsia"/>
        </w:rPr>
        <w:t>Add the following bullet:</w:t>
      </w:r>
    </w:p>
    <w:p w14:paraId="297B5C4A" w14:textId="77777777" w:rsidR="006E0038" w:rsidRDefault="006E0038"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DB3D2A">
      <w:r>
        <w:t>[Comments]:</w:t>
      </w:r>
    </w:p>
    <w:p w14:paraId="49722078" w14:textId="77777777" w:rsidR="006E0038" w:rsidRDefault="006E0038" w:rsidP="00731D42">
      <w:pPr>
        <w:pStyle w:val="CommentText"/>
      </w:pPr>
    </w:p>
  </w:comment>
  <w:comment w:id="592" w:author="ZTE(Wenting)" w:date="2024-02-02T16:07:00Z" w:initials="ZTE">
    <w:p w14:paraId="4E936873" w14:textId="77777777" w:rsidR="006E0038" w:rsidRDefault="006E0038"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DB3D2A">
      <w:r>
        <w:rPr>
          <w:b/>
        </w:rPr>
        <w:t>[Comments]</w:t>
      </w:r>
      <w:r>
        <w:t>: [MediaTek] (Li-Chuan Tseng) – v133 (M017): Agreed.</w:t>
      </w:r>
    </w:p>
    <w:p w14:paraId="76D262DC" w14:textId="77777777" w:rsidR="006E0038" w:rsidRDefault="006E0038" w:rsidP="00731D42">
      <w:pPr>
        <w:pStyle w:val="CommentText"/>
      </w:pPr>
    </w:p>
  </w:comment>
  <w:comment w:id="607" w:author="Lenovo_Lianhai" w:date="2024-02-02T16:07:00Z" w:initials="Lenovo">
    <w:p w14:paraId="031F1352" w14:textId="77777777" w:rsidR="006E0038" w:rsidRDefault="006E0038"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731D42">
      <w:pPr>
        <w:pStyle w:val="CommentText"/>
      </w:pPr>
      <w:r>
        <w:rPr>
          <w:b/>
          <w:bCs/>
        </w:rPr>
        <w:t>[Proposed Change]</w:t>
      </w:r>
      <w:r>
        <w:t>: Need to discuss the above use case. Can be concluded in RAN2#125 meeting.</w:t>
      </w:r>
    </w:p>
    <w:p w14:paraId="31231AAB" w14:textId="77777777" w:rsidR="006E0038" w:rsidRDefault="006E0038" w:rsidP="00731D42">
      <w:pPr>
        <w:pStyle w:val="CommentText"/>
      </w:pPr>
      <w:r>
        <w:t>[Comments]:</w:t>
      </w:r>
    </w:p>
  </w:comment>
  <w:comment w:id="608" w:author="CATT (Rui)" w:date="2024-02-02T16:07:00Z" w:initials="C">
    <w:p w14:paraId="58E141A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731D42">
      <w:pPr>
        <w:pStyle w:val="CommentText"/>
        <w:rPr>
          <w:rFonts w:eastAsiaTheme="minorEastAsia"/>
          <w:lang w:eastAsia="zh-CN"/>
        </w:rPr>
      </w:pPr>
      <w:r>
        <w:t xml:space="preserve">[Proposed Change]: </w:t>
      </w:r>
    </w:p>
    <w:p w14:paraId="23D207F2" w14:textId="77777777" w:rsidR="006E0038" w:rsidRDefault="006E0038" w:rsidP="00DB3D2A">
      <w:pPr>
        <w:pStyle w:val="B3"/>
      </w:pPr>
      <w:r>
        <w:t>2&gt;</w:t>
      </w:r>
      <w:r>
        <w:tab/>
        <w:t>perform the LTM configuration release procedure for the MCG and the SCG as specified in clause 5.3.5.18.7;</w:t>
      </w:r>
    </w:p>
    <w:p w14:paraId="57B84C8D" w14:textId="77777777" w:rsidR="006E0038" w:rsidRDefault="006E0038" w:rsidP="00731D42">
      <w:pPr>
        <w:pStyle w:val="CommentText"/>
      </w:pPr>
    </w:p>
    <w:p w14:paraId="25A876D1" w14:textId="77777777" w:rsidR="006E0038" w:rsidRDefault="006E0038" w:rsidP="00731D42">
      <w:pPr>
        <w:pStyle w:val="CommentText"/>
      </w:pPr>
      <w:r>
        <w:t>[Comments]:</w:t>
      </w:r>
    </w:p>
    <w:p w14:paraId="03134AF2" w14:textId="77777777" w:rsidR="006E0038" w:rsidRDefault="006E0038" w:rsidP="00731D42">
      <w:pPr>
        <w:pStyle w:val="CommentText"/>
      </w:pPr>
    </w:p>
  </w:comment>
  <w:comment w:id="609" w:author="Huawei (David L)" w:date="2024-02-02T16:07:00Z" w:initials="DL">
    <w:p w14:paraId="2E3E6A65" w14:textId="77777777" w:rsidR="006E0038" w:rsidRDefault="006E0038"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731D42">
      <w:pPr>
        <w:pStyle w:val="CommentText"/>
      </w:pPr>
      <w:r>
        <w:rPr>
          <w:b/>
        </w:rPr>
        <w:t>[Description]</w:t>
      </w:r>
      <w:r>
        <w:t xml:space="preserve">: </w:t>
      </w:r>
      <w:r>
        <w:rPr>
          <w:lang w:eastAsia="zh-CN"/>
        </w:rPr>
        <w:t>Should be T346m</w:t>
      </w:r>
    </w:p>
    <w:p w14:paraId="0E406491" w14:textId="77777777" w:rsidR="006E0038" w:rsidRDefault="006E0038" w:rsidP="00731D42">
      <w:pPr>
        <w:pStyle w:val="CommentText"/>
        <w:rPr>
          <w:rFonts w:eastAsiaTheme="minorEastAsia"/>
          <w:bCs/>
          <w:lang w:eastAsia="zh-CN"/>
        </w:rPr>
      </w:pPr>
      <w:r>
        <w:t xml:space="preserve">[Proposed Change]: </w:t>
      </w:r>
    </w:p>
    <w:p w14:paraId="73226621" w14:textId="77777777" w:rsidR="006E0038" w:rsidRDefault="006E0038" w:rsidP="00731D42">
      <w:pPr>
        <w:pStyle w:val="CommentText"/>
      </w:pPr>
      <w:r>
        <w:rPr>
          <w:rFonts w:hint="eastAsia"/>
        </w:rPr>
        <w:t>C</w:t>
      </w:r>
      <w:r>
        <w:t>hange to T346m</w:t>
      </w:r>
    </w:p>
    <w:p w14:paraId="095A13DF" w14:textId="77777777" w:rsidR="006E0038" w:rsidRDefault="006E0038" w:rsidP="00731D42">
      <w:pPr>
        <w:pStyle w:val="CommentText"/>
      </w:pPr>
      <w:r>
        <w:t>[Comments]:</w:t>
      </w:r>
    </w:p>
    <w:p w14:paraId="143A5500" w14:textId="77777777" w:rsidR="006E0038" w:rsidRDefault="006E0038" w:rsidP="00731D42">
      <w:pPr>
        <w:pStyle w:val="CommentText"/>
      </w:pPr>
    </w:p>
  </w:comment>
  <w:comment w:id="610" w:author="ZTE(Zhihong)" w:date="2024-02-02T16:07:00Z" w:initials="Z">
    <w:p w14:paraId="6AA03CBA" w14:textId="77777777" w:rsidR="006E0038" w:rsidRDefault="006E0038"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731D42">
      <w:pPr>
        <w:pStyle w:val="CommentText"/>
      </w:pPr>
      <w:r>
        <w:t xml:space="preserve">[Comments]: </w:t>
      </w:r>
    </w:p>
    <w:p w14:paraId="4A0B670C" w14:textId="77777777" w:rsidR="006E0038" w:rsidRDefault="006E0038" w:rsidP="00731D42">
      <w:pPr>
        <w:pStyle w:val="CommentText"/>
      </w:pPr>
    </w:p>
  </w:comment>
  <w:comment w:id="611" w:author="Ericsson (Tony)" w:date="2024-02-02T16:07:00Z" w:initials="E">
    <w:p w14:paraId="1A9A6E07"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731D42">
      <w:pPr>
        <w:pStyle w:val="CommentText"/>
      </w:pPr>
      <w:r>
        <w:rPr>
          <w:b/>
        </w:rPr>
        <w:t>[Description]</w:t>
      </w:r>
      <w:r>
        <w:t>: This should the field and not the IE.</w:t>
      </w:r>
    </w:p>
    <w:p w14:paraId="08D42DF1"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731D42">
      <w:pPr>
        <w:pStyle w:val="CommentText"/>
      </w:pPr>
      <w:r>
        <w:rPr>
          <w:b/>
        </w:rPr>
        <w:t>[Comments]</w:t>
      </w:r>
      <w:r>
        <w:t>: ZTE(LiuJing): Agree, will be corrected in the Rapp CR.</w:t>
      </w:r>
    </w:p>
    <w:p w14:paraId="4E0B5DB9" w14:textId="77777777" w:rsidR="006E0038" w:rsidRDefault="006E0038" w:rsidP="00731D42">
      <w:pPr>
        <w:pStyle w:val="CommentText"/>
      </w:pPr>
    </w:p>
  </w:comment>
  <w:comment w:id="612" w:author="Huawei-YinghaoGuo" w:date="2024-02-02T16:07:00Z" w:initials="YG">
    <w:p w14:paraId="627B5992" w14:textId="77777777" w:rsidR="006E0038" w:rsidRDefault="006E0038"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731D42">
      <w:pPr>
        <w:pStyle w:val="CommentText"/>
      </w:pPr>
      <w:r>
        <w:rPr>
          <w:b/>
          <w:bCs/>
        </w:rPr>
        <w:t>[Description]</w:t>
      </w:r>
      <w:r>
        <w:t>: Clarify that this note is applicable to both single path and multipath operation.</w:t>
      </w:r>
    </w:p>
    <w:p w14:paraId="03A92F9C" w14:textId="77777777" w:rsidR="006E0038" w:rsidRDefault="006E0038" w:rsidP="00731D42">
      <w:pPr>
        <w:pStyle w:val="CommentText"/>
      </w:pPr>
      <w:r>
        <w:t>.</w:t>
      </w:r>
    </w:p>
    <w:p w14:paraId="0F914C47" w14:textId="77777777" w:rsidR="006E0038" w:rsidRDefault="006E0038" w:rsidP="00731D42">
      <w:pPr>
        <w:pStyle w:val="CommentText"/>
      </w:pPr>
      <w:r>
        <w:t xml:space="preserve">[Proposed Change]: </w:t>
      </w:r>
    </w:p>
    <w:p w14:paraId="2AE76BF7" w14:textId="77777777" w:rsidR="006E0038" w:rsidRDefault="006E0038" w:rsidP="00731D42">
      <w:pPr>
        <w:pStyle w:val="CommentText"/>
      </w:pPr>
    </w:p>
    <w:p w14:paraId="78F85CE3" w14:textId="77777777" w:rsidR="006E0038" w:rsidRDefault="006E0038"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731D42">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6E0038" w:rsidRDefault="006E0038"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731D42">
      <w:pPr>
        <w:pStyle w:val="CommentText"/>
      </w:pPr>
      <w:r>
        <w:t>[Description]:</w:t>
      </w:r>
    </w:p>
    <w:p w14:paraId="4EB1090E" w14:textId="77777777" w:rsidR="006E0038" w:rsidRDefault="006E0038"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731D42">
      <w:pPr>
        <w:pStyle w:val="CommentText"/>
      </w:pPr>
    </w:p>
    <w:p w14:paraId="347D6B9A" w14:textId="77777777" w:rsidR="006E0038" w:rsidRDefault="006E0038" w:rsidP="00731D42">
      <w:pPr>
        <w:pStyle w:val="CommentText"/>
      </w:pPr>
      <w:r>
        <w:t xml:space="preserve">[Proposed Change]: </w:t>
      </w:r>
    </w:p>
    <w:p w14:paraId="2B563B9D" w14:textId="77777777" w:rsidR="006E0038" w:rsidRDefault="006E0038" w:rsidP="00731D42">
      <w:pPr>
        <w:pStyle w:val="CommentText"/>
      </w:pPr>
    </w:p>
    <w:p w14:paraId="509C0D91" w14:textId="77777777" w:rsidR="006E0038" w:rsidRDefault="006E0038" w:rsidP="00DB3D2A">
      <w:pPr>
        <w:pStyle w:val="B2"/>
      </w:pPr>
      <w:r>
        <w:t>2&gt;</w:t>
      </w:r>
      <w:r>
        <w:tab/>
        <w:t>else:</w:t>
      </w:r>
    </w:p>
    <w:p w14:paraId="23621076" w14:textId="77777777" w:rsidR="006E0038" w:rsidRDefault="006E0038" w:rsidP="00DB3D2A">
      <w:pPr>
        <w:pStyle w:val="B3"/>
      </w:pPr>
      <w:r>
        <w:t>3&gt;</w:t>
      </w:r>
      <w:r>
        <w:tab/>
        <w:t>perform cell selection in accordance with the cell selection process as specified in TS 38.304 [20].</w:t>
      </w:r>
    </w:p>
    <w:p w14:paraId="6C926AE0" w14:textId="77777777" w:rsidR="006E0038" w:rsidRDefault="006E0038"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6E0038" w:rsidRDefault="006E0038" w:rsidP="00DB3D2A">
      <w:pPr>
        <w:pStyle w:val="B5"/>
        <w:rPr>
          <w:rFonts w:eastAsia="DengXian"/>
        </w:rPr>
      </w:pPr>
      <w:r>
        <w:rPr>
          <w:rFonts w:eastAsia="DengXian"/>
        </w:rPr>
        <w:t>5&gt;</w:t>
      </w:r>
      <w:r>
        <w:rPr>
          <w:rFonts w:eastAsia="DengXian"/>
        </w:rPr>
        <w:tab/>
        <w:t>attempt to select an cell which is not source cell.</w:t>
      </w:r>
    </w:p>
    <w:p w14:paraId="63FD5C6E" w14:textId="77777777" w:rsidR="006E0038" w:rsidRDefault="006E0038" w:rsidP="00731D42">
      <w:pPr>
        <w:pStyle w:val="CommentText"/>
      </w:pPr>
    </w:p>
    <w:p w14:paraId="12C140EB" w14:textId="5B4603DB" w:rsidR="006E0038" w:rsidRDefault="006E0038" w:rsidP="00731D42">
      <w:pPr>
        <w:pStyle w:val="CommentText"/>
      </w:pPr>
      <w:r>
        <w:t xml:space="preserve">[Comments]: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6E0038" w:rsidRDefault="006E0038"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731D42">
      <w:pPr>
        <w:pStyle w:val="CommentText"/>
      </w:pPr>
      <w:r>
        <w:t xml:space="preserve">[Proposed Change]: </w:t>
      </w:r>
    </w:p>
    <w:p w14:paraId="197C694E" w14:textId="77777777" w:rsidR="006E0038" w:rsidRDefault="006E0038"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6E0038" w:rsidRDefault="006E0038" w:rsidP="00DB3D2A">
      <w:r>
        <w:t>[Comments]:</w:t>
      </w:r>
    </w:p>
    <w:p w14:paraId="2324ABB7" w14:textId="612D56E5" w:rsidR="006E0038" w:rsidRDefault="006E0038"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731D42">
      <w:pPr>
        <w:pStyle w:val="CommentText"/>
      </w:pPr>
    </w:p>
  </w:comment>
  <w:comment w:id="617" w:author="Lenovo (Prateek)" w:date="2024-02-02T16:07:00Z" w:initials="Len_PB">
    <w:p w14:paraId="4F7D2A7A" w14:textId="77777777" w:rsidR="006E0038" w:rsidRDefault="006E0038"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731D42">
      <w:pPr>
        <w:pStyle w:val="CommentText"/>
      </w:pPr>
    </w:p>
    <w:p w14:paraId="70211ED1" w14:textId="77777777" w:rsidR="006E0038" w:rsidRDefault="006E0038" w:rsidP="00731D42">
      <w:pPr>
        <w:pStyle w:val="CommentText"/>
      </w:pPr>
      <w:r>
        <w:t>An example change is like following:</w:t>
      </w:r>
    </w:p>
    <w:p w14:paraId="61CA7739" w14:textId="77777777" w:rsidR="006E0038" w:rsidRDefault="006E0038" w:rsidP="00731D42">
      <w:pPr>
        <w:pStyle w:val="CommentText"/>
      </w:pPr>
      <w:r>
        <w:t>1&gt;</w:t>
      </w:r>
      <w:r>
        <w:tab/>
        <w:t>else:</w:t>
      </w:r>
    </w:p>
    <w:p w14:paraId="356F0FBA" w14:textId="77777777" w:rsidR="006E0038" w:rsidRDefault="006E0038"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731D42">
      <w:pPr>
        <w:pStyle w:val="CommentText"/>
      </w:pPr>
      <w:r>
        <w:t>2&gt;</w:t>
      </w:r>
      <w:r>
        <w:tab/>
        <w:t xml:space="preserve">if UE is configured with </w:t>
      </w:r>
      <w:r>
        <w:rPr>
          <w:i/>
          <w:iCs/>
        </w:rPr>
        <w:t>attemptLTM-Switch</w:t>
      </w:r>
      <w:r>
        <w:t>:</w:t>
      </w:r>
    </w:p>
    <w:p w14:paraId="56BB30B8" w14:textId="77777777" w:rsidR="006E0038" w:rsidRDefault="006E0038" w:rsidP="00731D42">
      <w:pPr>
        <w:pStyle w:val="CommentText"/>
      </w:pPr>
      <w:r>
        <w:t>3&gt;</w:t>
      </w:r>
      <w:r>
        <w:tab/>
        <w:t>reset MAC;</w:t>
      </w:r>
    </w:p>
    <w:p w14:paraId="082B6D01" w14:textId="77777777" w:rsidR="006E0038" w:rsidRDefault="006E0038" w:rsidP="00731D42">
      <w:pPr>
        <w:pStyle w:val="CommentText"/>
      </w:pPr>
    </w:p>
    <w:p w14:paraId="42DFFD72" w14:textId="77777777" w:rsidR="006E0038" w:rsidRDefault="006E0038" w:rsidP="00731D42">
      <w:pPr>
        <w:pStyle w:val="CommentText"/>
      </w:pPr>
      <w:r>
        <w:t>[Comments]:</w:t>
      </w:r>
    </w:p>
    <w:p w14:paraId="527580C2" w14:textId="15BFE178" w:rsidR="006E0038" w:rsidRPr="00B52F6E" w:rsidRDefault="006E0038"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DB3D2A">
      <w:pPr>
        <w:rPr>
          <w:lang w:val="en-GB"/>
        </w:rPr>
      </w:pPr>
      <w:r>
        <w:t>So, the assumption stated by the reviewed ("My assumption here is that...") is not correct, and therefore there is no need for spec change.</w:t>
      </w:r>
    </w:p>
  </w:comment>
  <w:comment w:id="624" w:author="CATT (Haocheng)" w:date="2024-02-02T16:07:00Z" w:initials="C">
    <w:p w14:paraId="36F301CC" w14:textId="77777777" w:rsidR="006E0038" w:rsidRDefault="006E0038"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731D42">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6E0038" w:rsidRDefault="006E0038"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731D42">
      <w:pPr>
        <w:pStyle w:val="CommentText"/>
      </w:pPr>
      <w:r>
        <w:rPr>
          <w:b/>
        </w:rPr>
        <w:t>[Description]</w:t>
      </w:r>
      <w:r>
        <w:t>: In ASN.1, the VarConnEstFailReport-r16 includes the IE network-Identity-r18, and later one includes:</w:t>
      </w:r>
    </w:p>
    <w:p w14:paraId="78E75903" w14:textId="77777777" w:rsidR="006E0038" w:rsidRDefault="006E0038" w:rsidP="00731D42">
      <w:pPr>
        <w:pStyle w:val="CommentText"/>
      </w:pPr>
      <w:r>
        <w:t>Plmn-Identity-r18 and snpn-Identity-r18.</w:t>
      </w:r>
    </w:p>
    <w:p w14:paraId="02AD1C6F" w14:textId="77777777" w:rsidR="006E0038" w:rsidRDefault="006E0038" w:rsidP="00731D42">
      <w:pPr>
        <w:pStyle w:val="CommentText"/>
      </w:pPr>
      <w:r>
        <w:rPr>
          <w:rFonts w:hint="eastAsia"/>
        </w:rPr>
        <w:t>S</w:t>
      </w:r>
      <w:r>
        <w:t>o it is better to reflect the structure in the procedural text.</w:t>
      </w:r>
    </w:p>
    <w:p w14:paraId="5F140E25"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6E0038" w:rsidRDefault="006E0038" w:rsidP="00731D42">
      <w:pPr>
        <w:pStyle w:val="CommentText"/>
      </w:pPr>
      <w:r>
        <w:t>equal to snpn-identity</w:t>
      </w:r>
      <w:r>
        <w:rPr>
          <w:color w:val="FF0000"/>
          <w:u w:val="single"/>
        </w:rPr>
        <w:t xml:space="preserve"> in network-Identity </w:t>
      </w:r>
      <w:r>
        <w:t>stored</w:t>
      </w:r>
    </w:p>
    <w:p w14:paraId="6B6C7B84" w14:textId="77777777" w:rsidR="006E0038" w:rsidRDefault="006E0038" w:rsidP="00DB3D2A">
      <w:r>
        <w:t xml:space="preserve"> [Comments]:</w:t>
      </w:r>
    </w:p>
    <w:p w14:paraId="2750594C" w14:textId="77777777" w:rsidR="006E0038" w:rsidRDefault="006E0038" w:rsidP="00731D42">
      <w:pPr>
        <w:pStyle w:val="CommentText"/>
      </w:pPr>
    </w:p>
    <w:p w14:paraId="28854508" w14:textId="77777777" w:rsidR="006E0038" w:rsidRDefault="006E0038" w:rsidP="00731D42">
      <w:pPr>
        <w:pStyle w:val="CommentText"/>
      </w:pPr>
    </w:p>
  </w:comment>
  <w:comment w:id="626" w:author="Ericsson (Nithin)" w:date="2024-02-02T16:07:00Z" w:initials="R">
    <w:p w14:paraId="29860C53" w14:textId="77777777" w:rsidR="006E0038" w:rsidRDefault="006E0038" w:rsidP="00731D42">
      <w:pPr>
        <w:pStyle w:val="CommentText"/>
      </w:pPr>
      <w:r>
        <w:t xml:space="preserve">[RIL]: E129 [Delegate]: Ericsson (Nithin)  [WI]: UAV [Class]:1 [Status]: ToDo </w:t>
      </w:r>
    </w:p>
    <w:p w14:paraId="2C735DC5" w14:textId="533599DC" w:rsidR="006E0038" w:rsidRDefault="006E0038" w:rsidP="00731D42">
      <w:pPr>
        <w:pStyle w:val="CommentText"/>
      </w:pPr>
      <w:r>
        <w:t>[TDoc]:  Yes (R2-24xxxxx)  [Proposed Conclusion]: v188</w:t>
      </w:r>
    </w:p>
    <w:p w14:paraId="764F1157" w14:textId="77777777" w:rsidR="006E0038" w:rsidRDefault="006E0038"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731D42">
      <w:pPr>
        <w:pStyle w:val="CommentText"/>
      </w:pPr>
    </w:p>
    <w:p w14:paraId="111A6578" w14:textId="77777777" w:rsidR="006E0038" w:rsidRDefault="006E0038"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731D42">
      <w:pPr>
        <w:pStyle w:val="CommentText"/>
      </w:pPr>
    </w:p>
  </w:comment>
  <w:comment w:id="627" w:author="NEC (Hisashi)" w:date="2024-02-02T16:07:00Z" w:initials="w">
    <w:p w14:paraId="7D9A2495" w14:textId="77777777" w:rsidR="006E0038" w:rsidRDefault="006E0038" w:rsidP="00731D42">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731D42">
      <w:pPr>
        <w:pStyle w:val="CommentText"/>
      </w:pPr>
      <w:r>
        <w:rPr>
          <w:b/>
        </w:rPr>
        <w:t>[Description]</w:t>
      </w:r>
      <w:r>
        <w:t>: Capture the time deviation as “time difference”.</w:t>
      </w:r>
    </w:p>
    <w:p w14:paraId="4DB853A4"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731D42">
      <w:pPr>
        <w:pStyle w:val="CommentText"/>
      </w:pPr>
      <w:r>
        <w:t xml:space="preserve">[Comments]: </w:t>
      </w:r>
    </w:p>
    <w:p w14:paraId="5B153BA3" w14:textId="77777777" w:rsidR="006E0038" w:rsidRDefault="006E0038" w:rsidP="00731D42">
      <w:pPr>
        <w:pStyle w:val="CommentText"/>
      </w:pPr>
    </w:p>
  </w:comment>
  <w:comment w:id="642" w:author="Huawei (David L)" w:date="2024-02-02T16:07:00Z" w:initials="DL">
    <w:p w14:paraId="67F450FF" w14:textId="77777777" w:rsidR="006E0038" w:rsidRDefault="006E0038"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731D42">
      <w:pPr>
        <w:pStyle w:val="CommentText"/>
      </w:pPr>
      <w:r>
        <w:rPr>
          <w:b/>
        </w:rPr>
        <w:t>[Description]</w:t>
      </w:r>
      <w:r>
        <w:t>: We made the following agreement in RAN2#124:</w:t>
      </w:r>
    </w:p>
    <w:p w14:paraId="74F25908" w14:textId="77777777" w:rsidR="006E0038" w:rsidRDefault="006E0038" w:rsidP="00731D42">
      <w:pPr>
        <w:pStyle w:val="CommentText"/>
        <w:numPr>
          <w:ilvl w:val="0"/>
          <w:numId w:val="8"/>
        </w:numPr>
        <w:rPr>
          <w:lang w:eastAsia="zh-CN"/>
        </w:rPr>
      </w:pPr>
      <w:r>
        <w:t>The understanding is NW can send the UE directly to INACTIVE with PTM config for MC in INACTIVE.</w:t>
      </w:r>
    </w:p>
    <w:p w14:paraId="00496F9F" w14:textId="77777777" w:rsidR="006E0038" w:rsidRDefault="006E0038" w:rsidP="00731D42">
      <w:pPr>
        <w:pStyle w:val="CommentText"/>
      </w:pPr>
    </w:p>
    <w:p w14:paraId="4D2A4867" w14:textId="77777777" w:rsidR="006E0038" w:rsidRDefault="006E0038"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731D42">
      <w:pPr>
        <w:pStyle w:val="CommentText"/>
      </w:pPr>
    </w:p>
    <w:p w14:paraId="06E67D9C" w14:textId="77777777" w:rsidR="006E0038" w:rsidRDefault="006E0038"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6E0038" w:rsidRDefault="006E0038" w:rsidP="00731D42">
      <w:pPr>
        <w:pStyle w:val="CommentText"/>
        <w:rPr>
          <w:rFonts w:eastAsia="DengXian"/>
          <w:lang w:eastAsia="zh-CN"/>
        </w:rPr>
      </w:pPr>
      <w:r>
        <w:t>[Comments]:</w:t>
      </w:r>
    </w:p>
    <w:p w14:paraId="5BC870A3"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w:t>
      </w:r>
    </w:p>
    <w:p w14:paraId="3A9E5C1B" w14:textId="77777777" w:rsidR="006E0038" w:rsidRDefault="006E0038" w:rsidP="00731D42">
      <w:pPr>
        <w:pStyle w:val="CommentText"/>
      </w:pPr>
    </w:p>
  </w:comment>
  <w:comment w:id="643" w:author="Fujitsu" w:date="2024-02-02T16:07:00Z" w:initials="Fujitsu">
    <w:p w14:paraId="61AC51AD" w14:textId="77777777" w:rsidR="006E0038" w:rsidRDefault="006E0038"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731D42">
      <w:pPr>
        <w:pStyle w:val="CommentText"/>
      </w:pPr>
      <w:r>
        <w:rPr>
          <w:b/>
          <w:bCs/>
        </w:rPr>
        <w:t>[Description]</w:t>
      </w:r>
      <w:r>
        <w:t>: In RAN2#121 meeting, it was agreed:</w:t>
      </w:r>
    </w:p>
    <w:p w14:paraId="2E2B22F3" w14:textId="77777777" w:rsidR="006E0038" w:rsidRDefault="006E0038" w:rsidP="00731D42">
      <w:pPr>
        <w:pStyle w:val="CommentText"/>
      </w:pPr>
      <w:r>
        <w:t>In the scope of MRO for the fast MCG recovery, RAN3 has agreed that it is beneficial if the UE reports at least:</w:t>
      </w:r>
    </w:p>
    <w:p w14:paraId="4AA86C2A" w14:textId="77777777" w:rsidR="006E0038" w:rsidRDefault="006E0038" w:rsidP="00731D42">
      <w:pPr>
        <w:pStyle w:val="CommentText"/>
      </w:pPr>
      <w:r>
        <w:t>-</w:t>
      </w:r>
      <w:r>
        <w:tab/>
        <w:t>PSCell where SCG failure happened,</w:t>
      </w:r>
    </w:p>
    <w:p w14:paraId="63517F6C" w14:textId="77777777" w:rsidR="006E0038" w:rsidRDefault="006E0038" w:rsidP="00731D42">
      <w:pPr>
        <w:pStyle w:val="CommentText"/>
      </w:pPr>
    </w:p>
    <w:p w14:paraId="61FD1843" w14:textId="77777777" w:rsidR="006E0038" w:rsidRDefault="006E0038" w:rsidP="00731D42">
      <w:pPr>
        <w:pStyle w:val="CommentText"/>
      </w:pPr>
      <w:r>
        <w:t>For the successful fast MCG recovery case, there is no SCG failure. Based on the agreements, the UE is not required to include the PSCell information.</w:t>
      </w:r>
    </w:p>
    <w:p w14:paraId="774E6BCE" w14:textId="77777777" w:rsidR="006E0038" w:rsidRDefault="006E0038"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731D42">
      <w:pPr>
        <w:pStyle w:val="CommentText"/>
      </w:pPr>
      <w:r>
        <w:t>[Comments]:</w:t>
      </w:r>
    </w:p>
  </w:comment>
  <w:comment w:id="644" w:author="Ericsson (Ali)" w:date="2024-02-02T16:07:00Z" w:initials="E">
    <w:p w14:paraId="450E138F" w14:textId="77777777" w:rsidR="006E0038" w:rsidRDefault="006E0038"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731D42">
      <w:pPr>
        <w:pStyle w:val="CommentText"/>
      </w:pPr>
      <w:r>
        <w:rPr>
          <w:b/>
        </w:rPr>
        <w:t>[Description]</w:t>
      </w:r>
      <w:r>
        <w:t>: Same issue as E023.</w:t>
      </w:r>
    </w:p>
    <w:p w14:paraId="2A19599E" w14:textId="77777777" w:rsidR="006E0038" w:rsidRDefault="006E0038" w:rsidP="00731D42">
      <w:pPr>
        <w:pStyle w:val="CommentText"/>
      </w:pPr>
      <w:r>
        <w:t xml:space="preserve">[Proposed Change]: </w:t>
      </w:r>
    </w:p>
    <w:p w14:paraId="77B05D9A" w14:textId="77777777" w:rsidR="006E0038" w:rsidRDefault="006E0038" w:rsidP="00DB3D2A">
      <w:pPr>
        <w:pStyle w:val="B4"/>
      </w:pPr>
    </w:p>
    <w:p w14:paraId="3BB76150"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731D42">
      <w:pPr>
        <w:pStyle w:val="CommentText"/>
      </w:pPr>
    </w:p>
    <w:p w14:paraId="5757239D" w14:textId="77777777" w:rsidR="006E0038" w:rsidRDefault="006E0038" w:rsidP="00731D42">
      <w:pPr>
        <w:pStyle w:val="CommentText"/>
      </w:pPr>
      <w:r>
        <w:t>[Comments]:</w:t>
      </w:r>
    </w:p>
  </w:comment>
  <w:comment w:id="645" w:author="Samsung (Sangyeob Jung)" w:date="2024-02-02T16:07:00Z" w:initials="S">
    <w:p w14:paraId="0AA52EA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731D42">
      <w:pPr>
        <w:pStyle w:val="CommentText"/>
      </w:pPr>
      <w:r>
        <w:rPr>
          <w:b/>
        </w:rPr>
        <w:t>[Description]</w:t>
      </w:r>
      <w:r>
        <w:t xml:space="preserve">: UE should stop the wait timer upon receiving RRCRelease message </w:t>
      </w:r>
    </w:p>
    <w:p w14:paraId="54DF0862" w14:textId="77777777" w:rsidR="006E0038" w:rsidRDefault="006E0038" w:rsidP="00731D42">
      <w:pPr>
        <w:pStyle w:val="CommentText"/>
        <w:rPr>
          <w:rFonts w:eastAsiaTheme="minorEastAsia"/>
        </w:rPr>
      </w:pPr>
      <w:r>
        <w:rPr>
          <w:b/>
        </w:rPr>
        <w:t>[Proposed Change]</w:t>
      </w:r>
      <w:r>
        <w:t xml:space="preserve">: Add the following procedure text </w:t>
      </w:r>
    </w:p>
    <w:p w14:paraId="4C2B1CEC" w14:textId="77777777" w:rsidR="006E0038" w:rsidRDefault="006E0038" w:rsidP="00DB3D2A">
      <w:pPr>
        <w:pStyle w:val="B1"/>
      </w:pPr>
      <w:r>
        <w:t>1&gt;</w:t>
      </w:r>
      <w:r>
        <w:tab/>
        <w:t>stop timer T350, if running;</w:t>
      </w:r>
    </w:p>
    <w:p w14:paraId="1522386C" w14:textId="77777777" w:rsidR="006E0038" w:rsidRDefault="006E0038" w:rsidP="00DB3D2A">
      <w:pPr>
        <w:pStyle w:val="B1"/>
      </w:pPr>
      <w:r>
        <w:t>1&gt;</w:t>
      </w:r>
      <w:r>
        <w:tab/>
        <w:t>stop timer T346g, if running;</w:t>
      </w:r>
    </w:p>
    <w:p w14:paraId="69F92C45" w14:textId="77777777" w:rsidR="006E0038" w:rsidRDefault="006E0038"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731D42">
      <w:pPr>
        <w:pStyle w:val="CommentText"/>
      </w:pPr>
      <w:r>
        <w:t xml:space="preserve">[Comments]: </w:t>
      </w:r>
    </w:p>
    <w:p w14:paraId="7A89670E" w14:textId="77777777" w:rsidR="006E0038" w:rsidRDefault="006E0038" w:rsidP="00731D42">
      <w:pPr>
        <w:pStyle w:val="CommentText"/>
      </w:pPr>
    </w:p>
  </w:comment>
  <w:comment w:id="646" w:author="Sharp(Fangying Xiao)" w:date="2024-02-02T16:07:00Z" w:initials="XFY">
    <w:p w14:paraId="2DC42183" w14:textId="05E64819" w:rsidR="006E0038" w:rsidRDefault="006E0038"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731D42">
      <w:pPr>
        <w:pStyle w:val="CommentText"/>
      </w:pPr>
      <w:r>
        <w:rPr>
          <w:b/>
        </w:rPr>
        <w:t>[Description]</w:t>
      </w:r>
      <w:r>
        <w:t>: same as the broadcast MRBs, the RLC entity for the ongoing multicast session should not be re-established.</w:t>
      </w:r>
    </w:p>
    <w:p w14:paraId="45966FA1" w14:textId="77777777" w:rsidR="006E0038" w:rsidRDefault="006E0038" w:rsidP="00731D42">
      <w:pPr>
        <w:pStyle w:val="CommentText"/>
      </w:pPr>
      <w:r>
        <w:t xml:space="preserve">[Proposed Change]: </w:t>
      </w:r>
    </w:p>
    <w:p w14:paraId="31BB346B" w14:textId="77777777" w:rsidR="006E0038" w:rsidRDefault="006E0038"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DB3D2A">
      <w:pPr>
        <w:pStyle w:val="B4"/>
      </w:pPr>
    </w:p>
    <w:p w14:paraId="074213E8" w14:textId="4DF65E17" w:rsidR="006E0038" w:rsidRDefault="006E0038"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731D42">
      <w:pPr>
        <w:pStyle w:val="CommentText"/>
      </w:pPr>
    </w:p>
    <w:p w14:paraId="21336A3F" w14:textId="77777777" w:rsidR="006E0038" w:rsidRDefault="006E0038" w:rsidP="00731D42">
      <w:pPr>
        <w:pStyle w:val="CommentText"/>
      </w:pPr>
      <w:r>
        <w:t xml:space="preserve">Samsung (Vinay): On the following comment from RRC Rapp: </w:t>
      </w:r>
    </w:p>
    <w:p w14:paraId="7E0FF0A8" w14:textId="77777777" w:rsidR="006E0038" w:rsidRDefault="006E0038"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731D42">
      <w:pPr>
        <w:pStyle w:val="CommentText"/>
      </w:pPr>
    </w:p>
    <w:p w14:paraId="026203A3" w14:textId="0F7D44F6" w:rsidR="006E0038" w:rsidRDefault="006E0038"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DB3D2A">
      <w:pPr>
        <w:pStyle w:val="B3"/>
        <w:rPr>
          <w:rFonts w:eastAsiaTheme="minorEastAsia"/>
        </w:rPr>
      </w:pPr>
    </w:p>
    <w:p w14:paraId="7117867F" w14:textId="77777777" w:rsidR="006E0038" w:rsidRDefault="006E0038"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DB3D2A" w:rsidRDefault="00DB3D2A" w:rsidP="00DB3D2A">
      <w:pPr>
        <w:pStyle w:val="B3"/>
        <w:rPr>
          <w:rFonts w:eastAsiaTheme="minorEastAsia"/>
        </w:rPr>
      </w:pPr>
    </w:p>
    <w:p w14:paraId="410E6BC3" w14:textId="77777777" w:rsidR="00DB3D2A" w:rsidRPr="00DB3D2A" w:rsidRDefault="00DB3D2A" w:rsidP="00DB3D2A">
      <w:pPr>
        <w:rPr>
          <w:rFonts w:eastAsia="DengXian"/>
          <w:lang w:val="en-US" w:eastAsia="zh-CN"/>
        </w:rPr>
      </w:pPr>
      <w:r w:rsidRPr="00DB3D2A">
        <w:rPr>
          <w:rFonts w:eastAsia="DengXian"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DB3D2A" w:rsidRPr="00DB3D2A" w:rsidRDefault="00DB3D2A" w:rsidP="00DB3D2A">
      <w:pPr>
        <w:pStyle w:val="B3"/>
        <w:rPr>
          <w:rFonts w:eastAsiaTheme="minorEastAsia"/>
          <w:lang w:eastAsia="zh-CN"/>
        </w:rPr>
      </w:pPr>
    </w:p>
  </w:comment>
  <w:comment w:id="648" w:author="Nokia (Mani)" w:date="2024-02-02T16:07:00Z" w:initials="Mani">
    <w:p w14:paraId="477B4744" w14:textId="77777777" w:rsidR="006E0038" w:rsidRDefault="006E0038"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731D42">
      <w:pPr>
        <w:pStyle w:val="CommentText"/>
      </w:pPr>
      <w:r>
        <w:rPr>
          <w:b/>
        </w:rPr>
        <w:t>[Proposed Change]</w:t>
      </w:r>
      <w:r>
        <w:t>: Be explicit as to which configuration is considered here.</w:t>
      </w:r>
    </w:p>
    <w:p w14:paraId="651D5009" w14:textId="77777777" w:rsidR="006E0038" w:rsidRDefault="006E0038" w:rsidP="00731D42">
      <w:pPr>
        <w:pStyle w:val="CommentText"/>
      </w:pPr>
      <w:r>
        <w:t xml:space="preserve">[Comments]: </w:t>
      </w:r>
    </w:p>
    <w:p w14:paraId="46147978" w14:textId="77777777" w:rsidR="006E0038" w:rsidRDefault="006E0038" w:rsidP="00731D42">
      <w:pPr>
        <w:pStyle w:val="CommentText"/>
      </w:pPr>
    </w:p>
  </w:comment>
  <w:comment w:id="649" w:author="Huawei-YinghaoGuo" w:date="2024-02-02T16:07:00Z" w:initials="YG">
    <w:p w14:paraId="4D6175E8" w14:textId="77777777" w:rsidR="006E0038" w:rsidRDefault="006E0038"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731D42">
      <w:pPr>
        <w:pStyle w:val="CommentText"/>
      </w:pPr>
      <w:r>
        <w:rPr>
          <w:b/>
        </w:rPr>
        <w:t>[Description]</w:t>
      </w:r>
      <w:r>
        <w:t>: The following agreement is not correctly implemented</w:t>
      </w:r>
    </w:p>
    <w:p w14:paraId="25FA4E16" w14:textId="77777777" w:rsidR="006E0038" w:rsidRDefault="006E0038"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731D42">
      <w:pPr>
        <w:pStyle w:val="CommentText"/>
      </w:pPr>
      <w:r>
        <w:t xml:space="preserve">[Proposed Change]: </w:t>
      </w:r>
    </w:p>
    <w:p w14:paraId="0F0004CA" w14:textId="77777777" w:rsidR="006E0038" w:rsidRDefault="006E0038" w:rsidP="00731D42">
      <w:pPr>
        <w:pStyle w:val="CommentText"/>
      </w:pPr>
      <w:r>
        <w:t>RRC layer should not indicate to MAC to start the TAT when the SRS is pre-configured rather than applied immediately</w:t>
      </w:r>
    </w:p>
    <w:p w14:paraId="53B76A43" w14:textId="77777777" w:rsidR="006E0038" w:rsidRDefault="006E0038" w:rsidP="00731D42">
      <w:pPr>
        <w:pStyle w:val="CommentText"/>
      </w:pPr>
      <w:r>
        <w:t>[Comments]:</w:t>
      </w:r>
    </w:p>
  </w:comment>
  <w:comment w:id="650" w:author="vivo (Xiang Pan)" w:date="2024-02-02T16:07:00Z" w:initials="vivo">
    <w:p w14:paraId="1BA92ACD" w14:textId="77777777" w:rsidR="006E0038" w:rsidRDefault="006E0038"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731D42">
      <w:pPr>
        <w:pStyle w:val="CommentText"/>
      </w:pPr>
    </w:p>
    <w:p w14:paraId="44894AF7" w14:textId="77777777" w:rsidR="006E0038" w:rsidRDefault="006E0038" w:rsidP="00731D42">
      <w:pPr>
        <w:pStyle w:val="CommentText"/>
      </w:pPr>
      <w:r>
        <w:rPr>
          <w:rFonts w:hint="eastAsia"/>
        </w:rPr>
        <w:t>W</w:t>
      </w:r>
      <w:r>
        <w:t>hen to start the TAT for pre-configuration is FFS.</w:t>
      </w:r>
    </w:p>
    <w:p w14:paraId="15104531" w14:textId="77777777" w:rsidR="006E0038" w:rsidRDefault="006E0038" w:rsidP="00731D42">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6E0038" w:rsidRDefault="006E0038"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DB3D2A">
      <w:r>
        <w:rPr>
          <w:b/>
        </w:rPr>
        <w:t>[Description]</w:t>
      </w:r>
      <w:r>
        <w:t>: For pre-configured the timer may only start after UE has sent msg3 with activation request</w:t>
      </w:r>
    </w:p>
    <w:p w14:paraId="26E654C4" w14:textId="77777777" w:rsidR="006E0038" w:rsidRDefault="006E0038" w:rsidP="00DB3D2A"/>
    <w:p w14:paraId="7B96754F" w14:textId="77777777" w:rsidR="006E0038" w:rsidRDefault="006E0038" w:rsidP="00DB3D2A">
      <w:r>
        <w:rPr>
          <w:b/>
        </w:rPr>
        <w:t>[Proposed Change]</w:t>
      </w:r>
      <w:r>
        <w:t>: Need to separate clause for preconfigure and non-preconfigured: example:</w:t>
      </w:r>
    </w:p>
    <w:p w14:paraId="0664146A" w14:textId="77777777" w:rsidR="006E0038" w:rsidRDefault="006E0038" w:rsidP="00731D42">
      <w:pPr>
        <w:pStyle w:val="CommentText"/>
      </w:pPr>
    </w:p>
    <w:p w14:paraId="6F9A7CC7" w14:textId="77777777" w:rsidR="006E0038" w:rsidRDefault="006E0038" w:rsidP="00731D42">
      <w:pPr>
        <w:pStyle w:val="CommentText"/>
      </w:pPr>
      <w:r>
        <w:rPr>
          <w:b/>
        </w:rPr>
        <w:t>[Comments]</w:t>
      </w:r>
      <w:r>
        <w:t>: Rapporteur CR can handle this</w:t>
      </w:r>
    </w:p>
    <w:p w14:paraId="70B42462" w14:textId="77777777" w:rsidR="006E0038" w:rsidRDefault="006E0038" w:rsidP="00731D42">
      <w:pPr>
        <w:pStyle w:val="CommentText"/>
      </w:pPr>
    </w:p>
  </w:comment>
  <w:comment w:id="652" w:author="Ericsson (Tony)" w:date="2024-02-02T16:07:00Z" w:initials="E">
    <w:p w14:paraId="7520546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731D42">
      <w:pPr>
        <w:pStyle w:val="CommentText"/>
      </w:pPr>
      <w:r>
        <w:rPr>
          <w:b/>
        </w:rPr>
        <w:t>[Description]</w:t>
      </w:r>
      <w:r>
        <w:t>: This should the field and not the IE.</w:t>
      </w:r>
    </w:p>
    <w:p w14:paraId="6AA303E0"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731D42">
      <w:pPr>
        <w:pStyle w:val="CommentText"/>
      </w:pPr>
      <w:r>
        <w:rPr>
          <w:b/>
        </w:rPr>
        <w:t>[Comments]</w:t>
      </w:r>
      <w:r>
        <w:t>: ZTE(LiuJing): Agree, will be corrected in the Rapp CR.</w:t>
      </w:r>
    </w:p>
    <w:p w14:paraId="2D977613" w14:textId="77777777" w:rsidR="006E0038" w:rsidRDefault="006E0038" w:rsidP="00731D42">
      <w:pPr>
        <w:pStyle w:val="CommentText"/>
      </w:pPr>
    </w:p>
  </w:comment>
  <w:comment w:id="653" w:author="Ericsson (Tony)" w:date="2024-02-02T16:07:00Z" w:initials="E">
    <w:p w14:paraId="08D92680"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731D42">
      <w:pPr>
        <w:pStyle w:val="CommentText"/>
      </w:pPr>
      <w:r>
        <w:rPr>
          <w:b/>
        </w:rPr>
        <w:t>[Description]</w:t>
      </w:r>
      <w:r>
        <w:t>: This should the field and not the IE.</w:t>
      </w:r>
    </w:p>
    <w:p w14:paraId="09796E1F"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731D42">
      <w:pPr>
        <w:pStyle w:val="CommentText"/>
      </w:pPr>
      <w:r>
        <w:rPr>
          <w:b/>
        </w:rPr>
        <w:t>[Comments]</w:t>
      </w:r>
      <w:r>
        <w:t xml:space="preserve">: ZTE(LiuJing): Agree, will be corrected in the Rapp CR. </w:t>
      </w:r>
    </w:p>
    <w:p w14:paraId="4C1E6A59" w14:textId="77777777" w:rsidR="006E0038" w:rsidRDefault="006E0038" w:rsidP="00731D42">
      <w:pPr>
        <w:pStyle w:val="CommentText"/>
      </w:pPr>
    </w:p>
  </w:comment>
  <w:comment w:id="654" w:author="Nokia (Andrew)" w:date="2024-02-08T17:07:00Z" w:initials="N">
    <w:p w14:paraId="4C498BC6" w14:textId="29AE685C" w:rsidR="00515027" w:rsidRDefault="00515027">
      <w:pPr>
        <w:pStyle w:val="CommentText"/>
      </w:pPr>
      <w:r>
        <w:rPr>
          <w:b/>
        </w:rPr>
        <w:t>[RIL]</w:t>
      </w:r>
      <w:r>
        <w:t>: N</w:t>
      </w:r>
      <w:r w:rsidR="00DF40BF">
        <w:t>081</w:t>
      </w:r>
      <w:r>
        <w:t xml:space="preserve"> </w:t>
      </w:r>
      <w:r>
        <w:rPr>
          <w:b/>
        </w:rPr>
        <w:t>[Delegate]</w:t>
      </w:r>
      <w:r>
        <w:t xml:space="preserve">: Nokia (Andrew)  </w:t>
      </w:r>
      <w:r>
        <w:rPr>
          <w:b/>
        </w:rPr>
        <w:t>[WI]</w:t>
      </w:r>
      <w:r>
        <w:t xml:space="preserve">: </w:t>
      </w:r>
      <w:r w:rsidR="008A0456">
        <w:t xml:space="preserve">NCR </w:t>
      </w:r>
      <w:r>
        <w:rPr>
          <w:b/>
        </w:rPr>
        <w:t>[Class]</w:t>
      </w:r>
      <w:r>
        <w:t xml:space="preserve">: </w:t>
      </w:r>
      <w:r w:rsidR="008A045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A0456">
        <w:rPr>
          <w:color w:val="FF0000"/>
        </w:rPr>
        <w:t>v202</w:t>
      </w:r>
    </w:p>
    <w:p w14:paraId="3D08BEE4" w14:textId="22E661D2" w:rsidR="00515027" w:rsidRDefault="00515027">
      <w:pPr>
        <w:pStyle w:val="CommentText"/>
      </w:pPr>
      <w:r>
        <w:rPr>
          <w:b/>
        </w:rPr>
        <w:t>[Description]</w:t>
      </w:r>
      <w:r>
        <w:t xml:space="preserve">: </w:t>
      </w:r>
      <w:r w:rsidR="00E27289"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E27289" w:rsidRDefault="00515027" w:rsidP="00E27289">
      <w:pPr>
        <w:pStyle w:val="CommentText"/>
      </w:pPr>
      <w:r>
        <w:rPr>
          <w:b/>
        </w:rPr>
        <w:t>[Proposed Change]</w:t>
      </w:r>
      <w:r>
        <w:t xml:space="preserve">: </w:t>
      </w:r>
      <w:r w:rsidR="00E27289">
        <w:t>Clarify the text as follows:</w:t>
      </w:r>
    </w:p>
    <w:p w14:paraId="2AC9327D" w14:textId="59A3562E" w:rsidR="00E27289" w:rsidRDefault="00E27289" w:rsidP="00E27289">
      <w:pPr>
        <w:pStyle w:val="CommentText"/>
      </w:pPr>
      <w:r>
        <w:t>4&gt; indicate to NCR-Fwd to continue forwarding in accordance with the configured periodic forwarding resource set(s);</w:t>
      </w:r>
    </w:p>
    <w:p w14:paraId="03A2C240" w14:textId="77777777" w:rsidR="00E27289" w:rsidRDefault="00E27289" w:rsidP="00E27289">
      <w:pPr>
        <w:pStyle w:val="CommentText"/>
      </w:pPr>
      <w:r>
        <w:t xml:space="preserve">4&gt; indicate to NCR-Fwd to cease forwarding in accordance with the semi-persistent forwarding resource set(s), if configured; </w:t>
      </w:r>
    </w:p>
    <w:p w14:paraId="32CFE2D0" w14:textId="1602C6C0" w:rsidR="00515027" w:rsidRDefault="00E27289" w:rsidP="00E27289">
      <w:pPr>
        <w:pStyle w:val="CommentText"/>
      </w:pPr>
      <w:r>
        <w:t>4&gt; indicate to NCR-Fwd to cease forwarding in accordance with the aperiodic forwarding resources, if configured;</w:t>
      </w:r>
    </w:p>
    <w:p w14:paraId="5F88EC31" w14:textId="77777777" w:rsidR="00515027" w:rsidRDefault="00515027">
      <w:pPr>
        <w:pStyle w:val="CommentText"/>
      </w:pPr>
      <w:r>
        <w:rPr>
          <w:b/>
        </w:rPr>
        <w:t>[Comments]</w:t>
      </w:r>
      <w:r>
        <w:t xml:space="preserve">: </w:t>
      </w:r>
    </w:p>
    <w:p w14:paraId="4F551671" w14:textId="7C302F06" w:rsidR="00515027" w:rsidRPr="00515027" w:rsidRDefault="00515027">
      <w:pPr>
        <w:pStyle w:val="CommentText"/>
      </w:pPr>
    </w:p>
  </w:comment>
  <w:comment w:id="658" w:author="Ericsson (Tony)" w:date="2024-02-02T16:07:00Z" w:initials="E">
    <w:p w14:paraId="1346507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731D42">
      <w:pPr>
        <w:pStyle w:val="CommentText"/>
      </w:pPr>
      <w:r>
        <w:rPr>
          <w:b/>
        </w:rPr>
        <w:t>[Description]</w:t>
      </w:r>
      <w:r>
        <w:t>: This should the field and not the IE.</w:t>
      </w:r>
    </w:p>
    <w:p w14:paraId="74924689"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731D42">
      <w:pPr>
        <w:pStyle w:val="CommentText"/>
      </w:pPr>
      <w:r>
        <w:rPr>
          <w:b/>
        </w:rPr>
        <w:t>[Comments]</w:t>
      </w:r>
      <w:r>
        <w:t>: ZTE(LiuJing): Agree, will be corrected in the Rapp CR.</w:t>
      </w:r>
    </w:p>
    <w:p w14:paraId="3322743F" w14:textId="77777777" w:rsidR="006E0038" w:rsidRDefault="006E0038" w:rsidP="00731D42">
      <w:pPr>
        <w:pStyle w:val="CommentText"/>
      </w:pPr>
    </w:p>
  </w:comment>
  <w:comment w:id="659" w:author="Samsung (Seung-Beom)" w:date="2024-02-02T16:07:00Z" w:initials="SS">
    <w:p w14:paraId="35DC8D19" w14:textId="77777777" w:rsidR="006E0038" w:rsidRDefault="006E0038"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731D42">
      <w:pPr>
        <w:pStyle w:val="CommentText"/>
      </w:pPr>
      <w:r>
        <w:rPr>
          <w:b/>
          <w:bCs/>
        </w:rPr>
        <w:t>[Description]</w:t>
      </w:r>
      <w:r>
        <w:t>: When going to RRC_INACTIVE, UE should release MBS RAN visible QoE configuration.</w:t>
      </w:r>
    </w:p>
    <w:p w14:paraId="3789C23A"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3AECFE17" w14:textId="77777777" w:rsidR="006E0038" w:rsidRDefault="006E0038"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731D42">
      <w:pPr>
        <w:pStyle w:val="CommentText"/>
      </w:pPr>
      <w:r>
        <w:t>Thus, we propose to update TP as follows:</w:t>
      </w:r>
    </w:p>
    <w:p w14:paraId="1A5CC8C4" w14:textId="77777777" w:rsidR="006E0038" w:rsidRDefault="006E0038"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731D42">
      <w:pPr>
        <w:pStyle w:val="CommentText"/>
      </w:pPr>
      <w:r>
        <w:t>- parameters within ReconfigurationWithSync of the PCell;</w:t>
      </w:r>
    </w:p>
    <w:p w14:paraId="27428158" w14:textId="77777777" w:rsidR="006E0038" w:rsidRDefault="006E0038" w:rsidP="00731D42">
      <w:pPr>
        <w:pStyle w:val="CommentText"/>
      </w:pPr>
      <w:r>
        <w:t>- parameters within ReconfigurationWithSync of the NR PSCell, if configured;</w:t>
      </w:r>
    </w:p>
    <w:p w14:paraId="3D68D43A" w14:textId="77777777" w:rsidR="006E0038" w:rsidRDefault="006E0038" w:rsidP="00731D42">
      <w:pPr>
        <w:pStyle w:val="CommentText"/>
      </w:pPr>
      <w:r>
        <w:t>- parameters within MobilityControlInfoSCG of the E-UTRA PSCell, if configured;</w:t>
      </w:r>
    </w:p>
    <w:p w14:paraId="79A284F1" w14:textId="77777777" w:rsidR="006E0038" w:rsidRDefault="006E0038" w:rsidP="00731D42">
      <w:pPr>
        <w:pStyle w:val="CommentText"/>
      </w:pPr>
      <w:r>
        <w:t>- servingCellConfigCommonSIB;</w:t>
      </w:r>
    </w:p>
    <w:p w14:paraId="6AD30384" w14:textId="77777777" w:rsidR="006E0038" w:rsidRDefault="006E0038" w:rsidP="00731D42">
      <w:pPr>
        <w:pStyle w:val="CommentText"/>
      </w:pPr>
      <w:r>
        <w:t>- sl-L2RelayUE-Config, if configured;</w:t>
      </w:r>
    </w:p>
    <w:p w14:paraId="3C3AC36F" w14:textId="77777777" w:rsidR="006E0038" w:rsidRDefault="006E0038" w:rsidP="00731D42">
      <w:pPr>
        <w:pStyle w:val="CommentText"/>
      </w:pPr>
      <w:r>
        <w:t>- sl-L2RemoteUE-Config, if configured;</w:t>
      </w:r>
    </w:p>
    <w:p w14:paraId="35684321" w14:textId="77777777" w:rsidR="006E0038" w:rsidRDefault="006E0038" w:rsidP="00731D42">
      <w:pPr>
        <w:pStyle w:val="CommentText"/>
      </w:pPr>
      <w:r>
        <w:t>- uav-Config, if configured;</w:t>
      </w:r>
    </w:p>
    <w:p w14:paraId="7BE41F9A" w14:textId="77777777" w:rsidR="006E0038" w:rsidRDefault="006E0038" w:rsidP="00731D42">
      <w:pPr>
        <w:pStyle w:val="CommentText"/>
      </w:pPr>
      <w:r>
        <w:t>- RAN visible application layer measurement configuration for which configForRRC-IdleInactive is set to true, if configured;</w:t>
      </w:r>
    </w:p>
    <w:p w14:paraId="799D563F" w14:textId="77777777" w:rsidR="006E0038" w:rsidRDefault="006E0038" w:rsidP="00731D42">
      <w:pPr>
        <w:pStyle w:val="CommentText"/>
      </w:pPr>
      <w:r>
        <w:t>NOTE 1c: suspendConfig is not stored as part of UE Inactive AS Context, except for the fields explicitly specified.</w:t>
      </w:r>
    </w:p>
    <w:p w14:paraId="2402A01B" w14:textId="77777777" w:rsidR="006E0038" w:rsidRDefault="006E0038"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731D42">
      <w:pPr>
        <w:pStyle w:val="CommentText"/>
      </w:pPr>
      <w:r>
        <w:t>3&gt; for each application layer measurement configuration for which configForRRC-IdleInactive is set to true :</w:t>
      </w:r>
    </w:p>
    <w:p w14:paraId="055D26AD" w14:textId="77777777" w:rsidR="006E0038" w:rsidRDefault="006E0038" w:rsidP="00731D42">
      <w:pPr>
        <w:pStyle w:val="CommentText"/>
      </w:pPr>
      <w:r>
        <w:t>4&gt; inform upper layers about the release of the RAN visible application layer measurement configuration;</w:t>
      </w:r>
    </w:p>
    <w:p w14:paraId="61A16063" w14:textId="77777777" w:rsidR="006E0038" w:rsidRDefault="006E0038" w:rsidP="00731D42">
      <w:pPr>
        <w:pStyle w:val="CommentText"/>
      </w:pPr>
      <w:r>
        <w:t>4&gt; initiate the procedure in 5.5b.1.2;</w:t>
      </w:r>
    </w:p>
    <w:p w14:paraId="0B4309B0" w14:textId="77777777" w:rsidR="006E0038" w:rsidRDefault="006E0038" w:rsidP="00731D42">
      <w:pPr>
        <w:pStyle w:val="CommentText"/>
      </w:pPr>
      <w:r>
        <w:t>[Comments]: Ericsson (Cecilia): Agree, will include in the correction CR.</w:t>
      </w:r>
    </w:p>
  </w:comment>
  <w:comment w:id="660" w:author="Huawei-YinghaoGuo" w:date="2024-02-02T16:07:00Z" w:initials="YG">
    <w:p w14:paraId="7A3BA90A" w14:textId="77777777" w:rsidR="006E0038" w:rsidRDefault="006E0038"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731D42">
      <w:pPr>
        <w:pStyle w:val="CommentText"/>
      </w:pPr>
    </w:p>
    <w:p w14:paraId="5E7E4D98" w14:textId="77777777" w:rsidR="006E0038" w:rsidRDefault="006E0038" w:rsidP="00731D42">
      <w:pPr>
        <w:pStyle w:val="CommentText"/>
      </w:pPr>
      <w:r>
        <w:rPr>
          <w:b/>
          <w:bCs/>
        </w:rPr>
        <w:t>[Proposed Change]</w:t>
      </w:r>
      <w:r>
        <w:t>:Extend the use case for this text to also include the case where suspendConfig is received in response to RRCResumeRequest.</w:t>
      </w:r>
    </w:p>
    <w:p w14:paraId="3E935811" w14:textId="77777777" w:rsidR="006E0038" w:rsidRDefault="006E0038" w:rsidP="00731D42">
      <w:pPr>
        <w:pStyle w:val="CommentText"/>
      </w:pPr>
      <w:r>
        <w:rPr>
          <w:b/>
          <w:bCs/>
        </w:rPr>
        <w:t>[Comments]</w:t>
      </w:r>
      <w:r>
        <w:t>: Ericsson (Cecilia): Agree, will include in the correction CR.</w:t>
      </w:r>
    </w:p>
  </w:comment>
  <w:comment w:id="661" w:author="CATT (Rui)" w:date="2024-02-02T16:07:00Z" w:initials="C">
    <w:p w14:paraId="76667A4A" w14:textId="58F237B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DB3D2A">
      <w:pPr>
        <w:pStyle w:val="B4"/>
        <w:rPr>
          <w:rStyle w:val="CommentReference"/>
          <w:rFonts w:eastAsiaTheme="minorEastAsia"/>
          <w:lang w:eastAsia="zh-CN"/>
        </w:rPr>
      </w:pPr>
      <w:r>
        <w:t>4&gt;</w:t>
      </w:r>
      <w:r>
        <w:tab/>
        <w:t>apply the multicast PTM configuration as specified in 5.10.3;</w:t>
      </w:r>
    </w:p>
    <w:p w14:paraId="1A450A4E" w14:textId="77777777" w:rsidR="006E0038" w:rsidRDefault="006E0038"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DB3D2A">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DB3D2A">
      <w:pPr>
        <w:pStyle w:val="B4"/>
        <w:rPr>
          <w:rFonts w:eastAsiaTheme="minorEastAsia"/>
          <w:lang w:eastAsia="zh-CN"/>
        </w:rPr>
      </w:pPr>
      <w:r>
        <w:t>4&gt;</w:t>
      </w:r>
      <w:r>
        <w:tab/>
        <w:t>monitor the Multicast MCCH-RNTI as specified in 5.10.2;</w:t>
      </w:r>
    </w:p>
    <w:p w14:paraId="392070A4" w14:textId="77777777" w:rsidR="006E0038" w:rsidRDefault="006E0038" w:rsidP="00731D42">
      <w:pPr>
        <w:pStyle w:val="CommentText"/>
      </w:pPr>
      <w:r>
        <w:t>[Comments]:</w:t>
      </w:r>
    </w:p>
    <w:p w14:paraId="4EE1CBCA" w14:textId="77777777" w:rsidR="006E0038" w:rsidRPr="005329A3" w:rsidRDefault="006E0038" w:rsidP="00DB3D2A">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731D42">
      <w:pPr>
        <w:pStyle w:val="CommentText"/>
      </w:pPr>
    </w:p>
  </w:comment>
  <w:comment w:id="681" w:author="Sharp" w:date="2024-02-02T16:07:00Z" w:initials="Sharp">
    <w:p w14:paraId="6B972FC9" w14:textId="77777777" w:rsidR="006E0038" w:rsidRDefault="006E0038"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731D42">
      <w:pPr>
        <w:pStyle w:val="CommentText"/>
      </w:pPr>
      <w:r>
        <w:t xml:space="preserve">[Proposed Change]: </w:t>
      </w:r>
    </w:p>
    <w:p w14:paraId="20E84BE0" w14:textId="77777777" w:rsidR="006E0038" w:rsidRDefault="006E0038" w:rsidP="00731D42">
      <w:pPr>
        <w:pStyle w:val="CommentText"/>
      </w:pPr>
      <w:r>
        <w:t>Add “5&gt; if indirect path transmission is not suspended, if configured; and”</w:t>
      </w:r>
    </w:p>
    <w:p w14:paraId="5C3B7AC6" w14:textId="77777777" w:rsidR="006E0038" w:rsidRDefault="006E0038" w:rsidP="00731D42">
      <w:pPr>
        <w:pStyle w:val="CommentText"/>
      </w:pPr>
      <w:r>
        <w:t>[Comments]:</w:t>
      </w:r>
    </w:p>
  </w:comment>
  <w:comment w:id="682" w:author="Sharp" w:date="2024-02-02T16:07:00Z" w:initials="Sharp">
    <w:p w14:paraId="55563CE0" w14:textId="77777777" w:rsidR="006E0038" w:rsidRDefault="006E0038"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731D42">
      <w:pPr>
        <w:pStyle w:val="CommentText"/>
      </w:pPr>
      <w:r>
        <w:t xml:space="preserve">[Proposed Change]: </w:t>
      </w:r>
    </w:p>
    <w:p w14:paraId="35FF333A" w14:textId="77777777" w:rsidR="006E0038" w:rsidRDefault="006E0038" w:rsidP="00731D42">
      <w:pPr>
        <w:pStyle w:val="CommentText"/>
      </w:pPr>
      <w:r>
        <w:t>Add “5&gt; if neither indirect path change nor indirect path addition is ongoing; and”</w:t>
      </w:r>
    </w:p>
    <w:p w14:paraId="570930B1" w14:textId="77777777" w:rsidR="006E0038" w:rsidRDefault="006E0038" w:rsidP="00731D42">
      <w:pPr>
        <w:pStyle w:val="CommentText"/>
      </w:pPr>
      <w:r>
        <w:t>[Comments]:</w:t>
      </w:r>
    </w:p>
  </w:comment>
  <w:comment w:id="683" w:author="Huawei-YinghaoGuo" w:date="2024-02-02T16:07:00Z" w:initials="YG">
    <w:p w14:paraId="3FF8026A" w14:textId="77777777" w:rsidR="006E0038" w:rsidRDefault="006E0038"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6E0038" w:rsidRDefault="006E0038" w:rsidP="00731D42">
      <w:pPr>
        <w:pStyle w:val="CommentText"/>
      </w:pPr>
      <w:r>
        <w:t>.</w:t>
      </w:r>
    </w:p>
    <w:p w14:paraId="45A54D95" w14:textId="77777777" w:rsidR="006E0038" w:rsidRDefault="006E0038" w:rsidP="00731D42">
      <w:pPr>
        <w:pStyle w:val="CommentText"/>
      </w:pPr>
      <w:r>
        <w:t xml:space="preserve">[Proposed Change]: </w:t>
      </w:r>
    </w:p>
    <w:p w14:paraId="20225539" w14:textId="77777777" w:rsidR="006E0038" w:rsidRDefault="006E0038" w:rsidP="00731D42">
      <w:pPr>
        <w:pStyle w:val="CommentText"/>
      </w:pPr>
    </w:p>
    <w:p w14:paraId="58CB6FA7" w14:textId="77777777" w:rsidR="006E0038" w:rsidRDefault="006E0038"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731D42">
      <w:pPr>
        <w:pStyle w:val="CommentText"/>
      </w:pPr>
    </w:p>
    <w:p w14:paraId="449C1092" w14:textId="77777777" w:rsidR="006E0038" w:rsidRDefault="006E0038" w:rsidP="00731D42">
      <w:pPr>
        <w:pStyle w:val="CommentText"/>
      </w:pPr>
      <w:r>
        <w:t>A N3C Relay UE shall:</w:t>
      </w:r>
    </w:p>
    <w:p w14:paraId="33077F0B" w14:textId="77777777" w:rsidR="006E0038" w:rsidRDefault="006E0038" w:rsidP="00731D42">
      <w:pPr>
        <w:pStyle w:val="CommentText"/>
      </w:pPr>
      <w:r>
        <w:tab/>
        <w:t>1&gt; upon detecting radio link failure:</w:t>
      </w:r>
    </w:p>
    <w:p w14:paraId="22B2786A" w14:textId="77777777" w:rsidR="006E0038" w:rsidRDefault="006E0038" w:rsidP="00731D42">
      <w:pPr>
        <w:pStyle w:val="CommentText"/>
      </w:pPr>
      <w:r>
        <w:tab/>
      </w:r>
      <w:r>
        <w:tab/>
        <w:t>2&gt; indicates to the associated N3C remote UE via the Non-3GPP Connection.</w:t>
      </w:r>
    </w:p>
    <w:p w14:paraId="67861936" w14:textId="77777777" w:rsidR="006E0038" w:rsidRDefault="006E0038" w:rsidP="00731D42">
      <w:pPr>
        <w:pStyle w:val="CommentText"/>
      </w:pPr>
    </w:p>
    <w:p w14:paraId="17D47130" w14:textId="77777777" w:rsidR="006E0038" w:rsidRDefault="006E0038" w:rsidP="00731D42">
      <w:pPr>
        <w:pStyle w:val="CommentText"/>
        <w:rPr>
          <w:rFonts w:eastAsiaTheme="minorEastAsia"/>
        </w:rPr>
      </w:pPr>
      <w:r>
        <w:t>Note: How to indicate relay UE Uu RLF on the Non-3GPP Connection is left to implementation.</w:t>
      </w:r>
    </w:p>
    <w:p w14:paraId="58BD34AE" w14:textId="77777777" w:rsidR="006E0038" w:rsidRDefault="006E0038" w:rsidP="00731D42">
      <w:pPr>
        <w:pStyle w:val="CommentText"/>
        <w:rPr>
          <w:rFonts w:eastAsiaTheme="minorEastAsia"/>
        </w:rPr>
      </w:pPr>
      <w:r>
        <w:t>[Comments]:</w:t>
      </w:r>
    </w:p>
    <w:p w14:paraId="56C035EC" w14:textId="77777777" w:rsidR="006E0038" w:rsidRDefault="006E0038" w:rsidP="00731D42">
      <w:pPr>
        <w:pStyle w:val="CommentText"/>
      </w:pPr>
    </w:p>
  </w:comment>
  <w:comment w:id="688" w:author="Ericsson (Ali)" w:date="2024-02-02T16:07:00Z" w:initials="E">
    <w:p w14:paraId="13E74DD0" w14:textId="77777777" w:rsidR="006E0038" w:rsidRDefault="006E0038"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731D42">
      <w:pPr>
        <w:pStyle w:val="CommentText"/>
      </w:pPr>
      <w:r>
        <w:rPr>
          <w:b/>
        </w:rPr>
        <w:t>[Description]</w:t>
      </w:r>
      <w:r>
        <w:t>: A more accurate phrasing is needed to reflect the way the measRSSI-ReportConfig is configured.</w:t>
      </w:r>
    </w:p>
    <w:p w14:paraId="35F04413" w14:textId="77777777" w:rsidR="006E0038" w:rsidRDefault="006E0038" w:rsidP="00731D42">
      <w:pPr>
        <w:pStyle w:val="CommentText"/>
      </w:pPr>
      <w:r>
        <w:t xml:space="preserve">[Proposed Change]: </w:t>
      </w:r>
    </w:p>
    <w:p w14:paraId="43FA0EAB" w14:textId="77777777" w:rsidR="006E0038" w:rsidRDefault="006E0038"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9" w:author="Samsung (Seung-Beom)" w:date="2024-02-02T16:07:00Z" w:initials="SS">
    <w:p w14:paraId="76D9463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731D42">
      <w:pPr>
        <w:pStyle w:val="CommentText"/>
      </w:pPr>
      <w:r>
        <w:rPr>
          <w:b/>
        </w:rPr>
        <w:t>[Description]</w:t>
      </w:r>
      <w:r>
        <w:t>: Correction for RSSI measurement logging</w:t>
      </w:r>
    </w:p>
    <w:p w14:paraId="045F4ED1" w14:textId="77777777" w:rsidR="006E0038" w:rsidRDefault="006E0038" w:rsidP="00731D42">
      <w:pPr>
        <w:pStyle w:val="CommentText"/>
      </w:pPr>
      <w:r>
        <w:t xml:space="preserve">[Proposed Change]: </w:t>
      </w:r>
    </w:p>
    <w:p w14:paraId="171879EA" w14:textId="77777777" w:rsidR="006E0038" w:rsidRDefault="006E0038" w:rsidP="00731D42">
      <w:pPr>
        <w:pStyle w:val="CommentText"/>
      </w:pPr>
      <w:r>
        <w:t>Problem:</w:t>
      </w:r>
    </w:p>
    <w:p w14:paraId="6FD744CF" w14:textId="77777777" w:rsidR="006E0038" w:rsidRDefault="006E0038" w:rsidP="00731D42">
      <w:pPr>
        <w:pStyle w:val="CommentText"/>
      </w:pPr>
      <w:r>
        <w:t>In MR, UE reports the RSSI measurements as the linear average of RSSI measurements taken over the reporting interval.</w:t>
      </w:r>
    </w:p>
    <w:p w14:paraId="1F4C4662" w14:textId="77777777" w:rsidR="006E0038" w:rsidRDefault="006E0038" w:rsidP="00731D42">
      <w:pPr>
        <w:pStyle w:val="CommentText"/>
      </w:pPr>
      <w:r>
        <w:t>A similar approach needs to be used for RLF/SHR/SPR due to the following reasons</w:t>
      </w:r>
    </w:p>
    <w:p w14:paraId="335D149F" w14:textId="77777777" w:rsidR="006E0038" w:rsidRDefault="006E0038"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731D42">
      <w:pPr>
        <w:pStyle w:val="CommentText"/>
      </w:pPr>
      <w:r>
        <w:t>2.For RSSI reporting during measurement report, UE need to keep the measurements for averaging only for report-Interval duration.</w:t>
      </w:r>
    </w:p>
    <w:p w14:paraId="122D5547" w14:textId="77777777" w:rsidR="006E0038" w:rsidRDefault="006E0038"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731D42">
      <w:pPr>
        <w:pStyle w:val="CommentText"/>
      </w:pPr>
      <w:r>
        <w:t>Solution:</w:t>
      </w:r>
    </w:p>
    <w:p w14:paraId="58514DDE" w14:textId="77777777" w:rsidR="006E0038" w:rsidRDefault="006E0038"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731D42">
      <w:pPr>
        <w:pStyle w:val="CommentText"/>
      </w:pPr>
      <w:r>
        <w:t>1&gt; for each of the configured measObjectNR if measRSSI-ReportConfig is configured for the configured frequency:</w:t>
      </w:r>
    </w:p>
    <w:p w14:paraId="3D7D6F42" w14:textId="77777777" w:rsidR="006E0038" w:rsidRDefault="006E0038"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731D42">
      <w:pPr>
        <w:pStyle w:val="CommentText"/>
        <w:rPr>
          <w:rFonts w:eastAsiaTheme="minorEastAsia"/>
        </w:rPr>
      </w:pPr>
      <w:r>
        <w:t xml:space="preserve">[Comments]: </w:t>
      </w:r>
    </w:p>
    <w:p w14:paraId="6F37160D" w14:textId="77777777" w:rsidR="006E0038" w:rsidRDefault="006E0038" w:rsidP="00731D42">
      <w:pPr>
        <w:pStyle w:val="CommentText"/>
      </w:pPr>
    </w:p>
  </w:comment>
  <w:comment w:id="690" w:author="ZTE(Zhihong)" w:date="2024-02-02T16:07:00Z" w:initials="Z">
    <w:p w14:paraId="5F063F3E" w14:textId="77777777" w:rsidR="006E0038" w:rsidRDefault="006E0038"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6E0038" w:rsidRDefault="006E0038" w:rsidP="00731D42">
      <w:pPr>
        <w:pStyle w:val="CommentText"/>
      </w:pPr>
      <w:r>
        <w:t xml:space="preserve">[Comments]: </w:t>
      </w:r>
    </w:p>
    <w:p w14:paraId="687467E8" w14:textId="77777777" w:rsidR="006E0038" w:rsidRDefault="006E0038" w:rsidP="00731D42">
      <w:pPr>
        <w:pStyle w:val="CommentText"/>
      </w:pPr>
    </w:p>
  </w:comment>
  <w:comment w:id="691" w:author="Ericsson (Ali)" w:date="2024-02-02T16:07:00Z" w:initials="E">
    <w:p w14:paraId="6E3078B5" w14:textId="77777777" w:rsidR="006E0038" w:rsidRDefault="006E0038"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731D42">
      <w:pPr>
        <w:pStyle w:val="CommentText"/>
      </w:pPr>
      <w:r>
        <w:t>This is applicable to the frequency of the source PCell higher up.</w:t>
      </w:r>
    </w:p>
    <w:p w14:paraId="226C4E5B" w14:textId="77777777" w:rsidR="006E0038" w:rsidRDefault="006E0038" w:rsidP="00731D42">
      <w:pPr>
        <w:pStyle w:val="CommentText"/>
      </w:pPr>
      <w:r>
        <w:t xml:space="preserve">[Proposed Change]: </w:t>
      </w:r>
    </w:p>
    <w:p w14:paraId="6CFA0961" w14:textId="77777777" w:rsidR="006E0038" w:rsidRDefault="006E0038"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731D42">
      <w:pPr>
        <w:pStyle w:val="CommentText"/>
      </w:pPr>
      <w:r>
        <w:t>[Comments]:</w:t>
      </w:r>
    </w:p>
  </w:comment>
  <w:comment w:id="692" w:author="CATT (Haocheng)" w:date="2024-02-02T16:07:00Z" w:initials="C">
    <w:p w14:paraId="448B26E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731D42">
      <w:pPr>
        <w:pStyle w:val="CommentText"/>
      </w:pPr>
      <w:r>
        <w:rPr>
          <w:b/>
        </w:rPr>
        <w:t>[Description]</w:t>
      </w:r>
      <w:r>
        <w:t xml:space="preserve">: </w:t>
      </w:r>
      <w:r>
        <w:rPr>
          <w:rFonts w:hint="eastAsia"/>
        </w:rPr>
        <w:t>Add the description of UE capability.</w:t>
      </w:r>
    </w:p>
    <w:p w14:paraId="488A1AF6" w14:textId="77777777" w:rsidR="006E0038" w:rsidRDefault="006E0038" w:rsidP="00731D42">
      <w:pPr>
        <w:pStyle w:val="CommentText"/>
        <w:rPr>
          <w:rFonts w:eastAsiaTheme="minorEastAsia"/>
          <w:lang w:eastAsia="zh-CN"/>
        </w:rPr>
      </w:pPr>
      <w:r>
        <w:t xml:space="preserve">[Proposed Change]: </w:t>
      </w:r>
    </w:p>
    <w:p w14:paraId="5F5C79D3" w14:textId="77777777" w:rsidR="006E0038" w:rsidRDefault="006E0038"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731D42">
      <w:pPr>
        <w:pStyle w:val="CommentText"/>
      </w:pPr>
      <w:r>
        <w:t xml:space="preserve">[Comments]: </w:t>
      </w:r>
    </w:p>
    <w:p w14:paraId="4AE83C4A" w14:textId="77777777" w:rsidR="006E0038" w:rsidRDefault="006E0038" w:rsidP="00731D42">
      <w:pPr>
        <w:pStyle w:val="CommentText"/>
      </w:pPr>
    </w:p>
  </w:comment>
  <w:comment w:id="695" w:author="Fujitsu" w:date="2024-02-02T16:07:00Z" w:initials="Fujitsu">
    <w:p w14:paraId="3DA4760A" w14:textId="77777777" w:rsidR="006E0038" w:rsidRDefault="006E0038"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731D42">
      <w:pPr>
        <w:pStyle w:val="CommentText"/>
      </w:pPr>
      <w:r>
        <w:t>In the RAN2#123bis meeting:</w:t>
      </w:r>
    </w:p>
    <w:p w14:paraId="78636E12" w14:textId="77777777" w:rsidR="006E0038" w:rsidRDefault="006E0038"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731D42">
      <w:pPr>
        <w:pStyle w:val="CommentText"/>
      </w:pPr>
    </w:p>
    <w:p w14:paraId="4B2C06FC" w14:textId="77777777" w:rsidR="006E0038" w:rsidRDefault="006E0038"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731D42">
      <w:pPr>
        <w:pStyle w:val="CommentText"/>
      </w:pPr>
      <w:r>
        <w:t>[Comments]:</w:t>
      </w:r>
    </w:p>
  </w:comment>
  <w:comment w:id="696" w:author="CATT (Haocheng)" w:date="2024-02-02T16:07:00Z" w:initials="C">
    <w:p w14:paraId="5CB373E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731D42">
      <w:pPr>
        <w:pStyle w:val="CommentText"/>
      </w:pPr>
      <w:r>
        <w:t xml:space="preserve">[Comments]: </w:t>
      </w:r>
    </w:p>
    <w:p w14:paraId="1ED53856" w14:textId="77777777" w:rsidR="006E0038" w:rsidRDefault="006E0038" w:rsidP="00731D42">
      <w:pPr>
        <w:pStyle w:val="CommentText"/>
      </w:pPr>
    </w:p>
  </w:comment>
  <w:comment w:id="697" w:author="Sharp(Fangying Xiao)" w:date="2024-02-02T16:07:00Z" w:initials="XFY">
    <w:p w14:paraId="118335B1" w14:textId="77777777" w:rsidR="006E0038" w:rsidRDefault="006E0038"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731D42">
      <w:pPr>
        <w:pStyle w:val="CommentText"/>
      </w:pPr>
      <w:r>
        <w:rPr>
          <w:b/>
        </w:rPr>
        <w:t>[Proposed Change]</w:t>
      </w:r>
      <w:r>
        <w:t>: if the SCG failure is caused by SCG reconfiguraitonwithsync failure, UE set the pSCellId to the cell ID of the target PSCell.</w:t>
      </w:r>
    </w:p>
    <w:p w14:paraId="2BDF5E74" w14:textId="77777777" w:rsidR="006E0038" w:rsidRDefault="006E0038" w:rsidP="00731D42">
      <w:pPr>
        <w:pStyle w:val="CommentText"/>
      </w:pPr>
      <w:r>
        <w:t>[Comments]:</w:t>
      </w:r>
    </w:p>
  </w:comment>
  <w:comment w:id="693" w:author="Ericsson (Ali)" w:date="2024-02-02T16:07:00Z" w:initials="E">
    <w:p w14:paraId="0D6D2AE6" w14:textId="77777777" w:rsidR="006E0038" w:rsidRDefault="006E0038"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731D42">
      <w:pPr>
        <w:pStyle w:val="CommentText"/>
      </w:pPr>
      <w:r>
        <w:rPr>
          <w:b/>
        </w:rPr>
        <w:t>[Proposed Change]</w:t>
      </w:r>
      <w:r>
        <w:t>: The highlighted part should be removed and relocated to 5.3.10.3, as proposed below:</w:t>
      </w:r>
    </w:p>
    <w:p w14:paraId="62393E4F" w14:textId="77777777" w:rsidR="006E0038" w:rsidRDefault="006E0038" w:rsidP="00731D42">
      <w:pPr>
        <w:pStyle w:val="CommentText"/>
      </w:pPr>
    </w:p>
    <w:p w14:paraId="0274309D" w14:textId="77777777" w:rsidR="006E0038" w:rsidRDefault="006E0038" w:rsidP="00DB3D2A">
      <w:pPr>
        <w:pStyle w:val="B5"/>
      </w:pPr>
      <w:r>
        <w:t>5&gt;</w:t>
      </w:r>
      <w:r>
        <w:tab/>
        <w:t>if T316 is configured; and</w:t>
      </w:r>
    </w:p>
    <w:p w14:paraId="53365394" w14:textId="77777777" w:rsidR="006E0038" w:rsidRDefault="006E0038" w:rsidP="00DB3D2A">
      <w:pPr>
        <w:pStyle w:val="B5"/>
      </w:pPr>
      <w:r>
        <w:t>5&gt;</w:t>
      </w:r>
      <w:r>
        <w:tab/>
        <w:t>if SCG transmission is not suspended; and</w:t>
      </w:r>
    </w:p>
    <w:p w14:paraId="748F667E" w14:textId="77777777" w:rsidR="006E0038" w:rsidRDefault="006E0038" w:rsidP="00DB3D2A">
      <w:pPr>
        <w:pStyle w:val="B5"/>
      </w:pPr>
      <w:r>
        <w:t>5&gt;</w:t>
      </w:r>
      <w:r>
        <w:tab/>
        <w:t>if the SCG is not deactivated; and</w:t>
      </w:r>
    </w:p>
    <w:p w14:paraId="1A213750" w14:textId="77777777" w:rsidR="006E0038" w:rsidRDefault="006E0038"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DB3D2A">
      <w:pPr>
        <w:pStyle w:val="B5"/>
      </w:pPr>
      <w:r>
        <w:t>6&gt;</w:t>
      </w:r>
      <w:r>
        <w:tab/>
        <w:t>if the SCG is not deactivated:</w:t>
      </w:r>
    </w:p>
    <w:p w14:paraId="04113840" w14:textId="77777777" w:rsidR="006E0038" w:rsidRDefault="006E0038" w:rsidP="00DB3D2A">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6E0038" w:rsidRDefault="006E0038" w:rsidP="00DB3D2A">
      <w:pPr>
        <w:pStyle w:val="B6"/>
        <w:rPr>
          <w:lang w:val="en-GB"/>
        </w:rPr>
      </w:pPr>
      <w:r>
        <w:t>7&gt; set the mcgRecoveryFailureCause in the VarRLF-Report to scgDeactivated</w:t>
      </w:r>
    </w:p>
    <w:p w14:paraId="196615BA" w14:textId="77777777" w:rsidR="006E0038" w:rsidRDefault="006E0038" w:rsidP="00DB3D2A">
      <w:pPr>
        <w:pStyle w:val="B5"/>
      </w:pPr>
      <w:r>
        <w:t>5&gt;</w:t>
      </w:r>
      <w:r>
        <w:tab/>
        <w:t xml:space="preserve">else if SCG transmission is suspended at the moment of detecting RLF in the MCG: </w:t>
      </w:r>
    </w:p>
    <w:p w14:paraId="7DBB68E8"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DB3D2A">
      <w:pPr>
        <w:pStyle w:val="B5"/>
      </w:pPr>
      <w:r>
        <w:t>5&gt;</w:t>
      </w:r>
      <w:r>
        <w:tab/>
        <w:t>else:</w:t>
      </w:r>
    </w:p>
    <w:p w14:paraId="0F325563" w14:textId="77777777" w:rsidR="006E0038" w:rsidRDefault="006E0038" w:rsidP="00DB3D2A">
      <w:pPr>
        <w:pStyle w:val="B6"/>
      </w:pPr>
      <w:r>
        <w:t>6&gt;</w:t>
      </w:r>
      <w:r>
        <w:tab/>
        <w:t>initiate the connection re-establishment procedure as specified in 5.3.7.</w:t>
      </w:r>
    </w:p>
    <w:p w14:paraId="363D25D1" w14:textId="77777777" w:rsidR="006E0038" w:rsidRDefault="006E0038" w:rsidP="00731D42">
      <w:pPr>
        <w:pStyle w:val="CommentText"/>
      </w:pPr>
    </w:p>
    <w:p w14:paraId="537A66D2" w14:textId="77777777" w:rsidR="006E0038" w:rsidRDefault="006E0038" w:rsidP="00DB3D2A">
      <w:r>
        <w:t>A L2/L3 U2N Relay UE shall:</w:t>
      </w:r>
    </w:p>
    <w:p w14:paraId="65FA667B" w14:textId="77777777" w:rsidR="006E0038" w:rsidRDefault="006E0038" w:rsidP="00DB3D2A">
      <w:pPr>
        <w:pStyle w:val="B1"/>
      </w:pPr>
      <w:r>
        <w:t>1&gt;</w:t>
      </w:r>
      <w:r>
        <w:tab/>
        <w:t>upon detecting radio link failure:</w:t>
      </w:r>
    </w:p>
    <w:p w14:paraId="450B33A9" w14:textId="77777777" w:rsidR="006E0038" w:rsidRDefault="006E0038"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DB3D2A">
      <w:r>
        <w:t>The UE shall:</w:t>
      </w:r>
    </w:p>
    <w:p w14:paraId="320C59F5" w14:textId="77777777" w:rsidR="006E0038" w:rsidRDefault="006E0038" w:rsidP="00DB3D2A">
      <w:pPr>
        <w:pStyle w:val="B1"/>
      </w:pPr>
      <w:r>
        <w:t>1&gt;</w:t>
      </w:r>
      <w:r>
        <w:tab/>
        <w:t>upon T310 expiry in PSCell; or</w:t>
      </w:r>
    </w:p>
    <w:p w14:paraId="5A5E1D50" w14:textId="77777777" w:rsidR="006E0038" w:rsidRDefault="006E0038" w:rsidP="00DB3D2A">
      <w:pPr>
        <w:pStyle w:val="B1"/>
      </w:pPr>
      <w:r>
        <w:t>1&gt;</w:t>
      </w:r>
      <w:r>
        <w:tab/>
        <w:t>upon T312 expiry in PSCell; or</w:t>
      </w:r>
    </w:p>
    <w:p w14:paraId="59EC5A58" w14:textId="77777777" w:rsidR="006E0038" w:rsidRDefault="006E0038" w:rsidP="00DB3D2A">
      <w:pPr>
        <w:pStyle w:val="B1"/>
      </w:pPr>
      <w:r>
        <w:t>1&gt;</w:t>
      </w:r>
      <w:r>
        <w:tab/>
        <w:t>upon random access problem indication from SCG MAC; or</w:t>
      </w:r>
    </w:p>
    <w:p w14:paraId="068D2DD7" w14:textId="77777777" w:rsidR="006E0038" w:rsidRDefault="006E0038" w:rsidP="00DB3D2A">
      <w:pPr>
        <w:pStyle w:val="B1"/>
      </w:pPr>
      <w:r>
        <w:t>1&gt;</w:t>
      </w:r>
      <w:r>
        <w:tab/>
        <w:t>upon indication from SCG RLC that the maximum number of retransmissions has been reached; or</w:t>
      </w:r>
    </w:p>
    <w:p w14:paraId="784959B6" w14:textId="77777777" w:rsidR="006E0038" w:rsidRDefault="006E0038" w:rsidP="00DB3D2A">
      <w:pPr>
        <w:pStyle w:val="B1"/>
      </w:pPr>
      <w:r>
        <w:t>1&gt;</w:t>
      </w:r>
      <w:r>
        <w:tab/>
        <w:t>if connected as an IAB-node, upon BH RLF indication received on BAP entity from the SCG; or</w:t>
      </w:r>
    </w:p>
    <w:p w14:paraId="570F0496" w14:textId="77777777" w:rsidR="006E0038" w:rsidRDefault="006E0038" w:rsidP="00DB3D2A">
      <w:pPr>
        <w:pStyle w:val="B1"/>
      </w:pPr>
      <w:r>
        <w:t>1&gt;</w:t>
      </w:r>
      <w:r>
        <w:tab/>
        <w:t>upon consistent uplink LBT failure indication from SCG MAC:</w:t>
      </w:r>
    </w:p>
    <w:p w14:paraId="77112B32" w14:textId="77777777" w:rsidR="006E0038" w:rsidRDefault="006E0038"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DB3D2A">
      <w:pPr>
        <w:pStyle w:val="B3"/>
      </w:pPr>
      <w:r>
        <w:t>3&gt;</w:t>
      </w:r>
      <w:r>
        <w:tab/>
        <w:t>initiate the failure information procedure as specified in 5.7.5 to report RLC failure.</w:t>
      </w:r>
    </w:p>
    <w:p w14:paraId="0BE73659" w14:textId="77777777" w:rsidR="006E0038" w:rsidRDefault="006E0038" w:rsidP="00DB3D2A">
      <w:pPr>
        <w:pStyle w:val="B2"/>
      </w:pPr>
      <w:r>
        <w:t>2&gt;</w:t>
      </w:r>
      <w:r>
        <w:tab/>
        <w:t>else:</w:t>
      </w:r>
    </w:p>
    <w:p w14:paraId="046D67B0" w14:textId="77777777" w:rsidR="006E0038" w:rsidRDefault="006E0038" w:rsidP="00DB3D2A">
      <w:pPr>
        <w:pStyle w:val="B3"/>
      </w:pPr>
      <w:r>
        <w:t>3&gt;</w:t>
      </w:r>
      <w:r>
        <w:tab/>
        <w:t>consider radio link failure to be detected for the SCG, i.e. SCG RLF;</w:t>
      </w:r>
    </w:p>
    <w:p w14:paraId="44C80D9C" w14:textId="77777777" w:rsidR="006E0038" w:rsidRDefault="006E0038" w:rsidP="00DB3D2A">
      <w:pPr>
        <w:pStyle w:val="B3"/>
      </w:pPr>
      <w:r>
        <w:t>3&gt;</w:t>
      </w:r>
      <w:r>
        <w:tab/>
        <w:t>if the SCG is deactivated:</w:t>
      </w:r>
    </w:p>
    <w:p w14:paraId="3F2B1449" w14:textId="77777777" w:rsidR="006E0038" w:rsidRDefault="006E0038" w:rsidP="00DB3D2A">
      <w:pPr>
        <w:pStyle w:val="B4"/>
      </w:pPr>
      <w:r>
        <w:t>4&gt;</w:t>
      </w:r>
      <w:r>
        <w:tab/>
        <w:t>stop radio link monitoring on the SCG;</w:t>
      </w:r>
    </w:p>
    <w:p w14:paraId="47EE4904" w14:textId="77777777" w:rsidR="006E0038" w:rsidRDefault="006E0038" w:rsidP="00DB3D2A">
      <w:pPr>
        <w:pStyle w:val="B4"/>
      </w:pPr>
      <w:r>
        <w:t>4&gt;</w:t>
      </w:r>
      <w:r>
        <w:tab/>
        <w:t>indicate to lower layers to stop beam failure detection on the PSCell;</w:t>
      </w:r>
    </w:p>
    <w:p w14:paraId="4AC80200" w14:textId="77777777" w:rsidR="006E0038" w:rsidRDefault="006E0038" w:rsidP="00DB3D2A">
      <w:pPr>
        <w:pStyle w:val="B3"/>
      </w:pPr>
      <w:r>
        <w:t>3&gt;</w:t>
      </w:r>
      <w:r>
        <w:tab/>
        <w:t>if MCG transmission is not suspended:</w:t>
      </w:r>
    </w:p>
    <w:p w14:paraId="4AF47921" w14:textId="77777777" w:rsidR="006E0038" w:rsidRDefault="006E0038" w:rsidP="00DB3D2A">
      <w:pPr>
        <w:pStyle w:val="B4"/>
      </w:pPr>
      <w:r>
        <w:t>4&gt;</w:t>
      </w:r>
      <w:r>
        <w:tab/>
        <w:t>initiate the SCG failure information procedure as specified in 5.7.3 to report SCG radio link failure.</w:t>
      </w:r>
    </w:p>
    <w:p w14:paraId="0D5B1A14" w14:textId="77777777" w:rsidR="006E0038" w:rsidRDefault="006E0038" w:rsidP="00DB3D2A">
      <w:pPr>
        <w:pStyle w:val="B3"/>
      </w:pPr>
      <w:r>
        <w:t>3&gt;</w:t>
      </w:r>
      <w:r>
        <w:tab/>
        <w:t>else:</w:t>
      </w:r>
    </w:p>
    <w:p w14:paraId="053C4644" w14:textId="77777777" w:rsidR="006E0038" w:rsidRDefault="006E0038" w:rsidP="00DB3D2A">
      <w:pPr>
        <w:pStyle w:val="B4"/>
      </w:pPr>
      <w:r>
        <w:t>4&gt;</w:t>
      </w:r>
      <w:r>
        <w:tab/>
        <w:t>if the UE is in NR-DC:</w:t>
      </w:r>
    </w:p>
    <w:p w14:paraId="1EE86571" w14:textId="77777777" w:rsidR="006E0038" w:rsidRDefault="006E0038" w:rsidP="00DB3D2A">
      <w:pPr>
        <w:pStyle w:val="B5"/>
      </w:pPr>
      <w:r>
        <w:t>5&gt;</w:t>
      </w:r>
      <w:r>
        <w:tab/>
        <w:t>the UE supports RLF-Report for fast MCG recovery procedure and if the UE detected SCG failure while the timer T316 was running:</w:t>
      </w:r>
    </w:p>
    <w:p w14:paraId="218E0FEE"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DB3D2A">
      <w:pPr>
        <w:pStyle w:val="B5"/>
      </w:pPr>
      <w:r>
        <w:t>5&gt;</w:t>
      </w:r>
      <w:r>
        <w:tab/>
        <w:t>initiate the connection re-establishment procedure as specified in 5.3.7;</w:t>
      </w:r>
    </w:p>
    <w:p w14:paraId="711F4953" w14:textId="77777777" w:rsidR="006E0038" w:rsidRDefault="006E0038" w:rsidP="00DB3D2A">
      <w:pPr>
        <w:pStyle w:val="B4"/>
      </w:pPr>
      <w:r>
        <w:t>4&gt;</w:t>
      </w:r>
      <w:r>
        <w:tab/>
        <w:t>else (the UE is in (NG)EN-DC):</w:t>
      </w:r>
    </w:p>
    <w:p w14:paraId="41707850" w14:textId="77777777" w:rsidR="006E0038" w:rsidRDefault="006E0038" w:rsidP="00DB3D2A">
      <w:pPr>
        <w:pStyle w:val="B5"/>
      </w:pPr>
      <w:r>
        <w:t>5&gt;</w:t>
      </w:r>
      <w:r>
        <w:tab/>
        <w:t>initiate the connection re-establishment procedure as specified in TS 36.331 [10], clause 5.3.7;</w:t>
      </w:r>
    </w:p>
    <w:p w14:paraId="3F447AA3" w14:textId="77777777" w:rsidR="006E0038" w:rsidRDefault="006E0038" w:rsidP="00731D42">
      <w:pPr>
        <w:pStyle w:val="CommentText"/>
      </w:pPr>
    </w:p>
    <w:p w14:paraId="7CD056E9" w14:textId="77777777" w:rsidR="006E0038" w:rsidRDefault="006E0038"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0" w:author="ZTE(Eswar)" w:date="2024-02-02T16:07:00Z" w:initials="Z">
    <w:p w14:paraId="43472C48" w14:textId="77777777" w:rsidR="006E0038" w:rsidRDefault="006E0038"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731D42">
      <w:pPr>
        <w:pStyle w:val="CommentText"/>
      </w:pPr>
      <w:r>
        <w:t xml:space="preserve">[Proposed Change]: </w:t>
      </w:r>
    </w:p>
    <w:p w14:paraId="3EE833D5" w14:textId="77777777" w:rsidR="006E0038" w:rsidRDefault="006E0038"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DB3D2A">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DB3D2A">
      <w:pPr>
        <w:pStyle w:val="B3"/>
      </w:pPr>
      <w:r>
        <w:t>3&gt;</w:t>
      </w:r>
      <w:r>
        <w:tab/>
        <w:t>consider SDT procedure is not ongoing;</w:t>
      </w:r>
    </w:p>
    <w:p w14:paraId="48784AA3" w14:textId="77777777" w:rsidR="006E0038" w:rsidRDefault="006E0038" w:rsidP="00731D42">
      <w:pPr>
        <w:pStyle w:val="CommentText"/>
      </w:pPr>
    </w:p>
    <w:p w14:paraId="486634AC" w14:textId="77777777" w:rsidR="006E0038" w:rsidRDefault="006E0038" w:rsidP="00731D42">
      <w:pPr>
        <w:pStyle w:val="CommentText"/>
      </w:pPr>
      <w:r>
        <w:t xml:space="preserve">[Comments]: </w:t>
      </w:r>
    </w:p>
    <w:p w14:paraId="0E3D27E9" w14:textId="77777777" w:rsidR="006E0038" w:rsidRDefault="006E0038" w:rsidP="00731D42">
      <w:pPr>
        <w:pStyle w:val="CommentText"/>
      </w:pPr>
    </w:p>
  </w:comment>
  <w:comment w:id="701" w:author="Google (EricChen)" w:date="2024-02-02T16:07:00Z" w:initials="TC">
    <w:p w14:paraId="7DB42CB6" w14:textId="77777777" w:rsidR="006E0038" w:rsidRDefault="006E0038"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731D42">
      <w:pPr>
        <w:pStyle w:val="CommentText"/>
      </w:pPr>
      <w:r>
        <w:rPr>
          <w:b/>
          <w:bCs/>
        </w:rPr>
        <w:t>[Description]</w:t>
      </w:r>
      <w:r>
        <w:t>: The intention here is not to release all application layer measurement configurations.</w:t>
      </w:r>
    </w:p>
    <w:p w14:paraId="7C8A271F" w14:textId="77777777" w:rsidR="006E0038" w:rsidRDefault="006E0038" w:rsidP="00731D42">
      <w:pPr>
        <w:pStyle w:val="CommentText"/>
      </w:pPr>
      <w:r>
        <w:rPr>
          <w:b/>
          <w:bCs/>
        </w:rPr>
        <w:t>[Proposed Change]</w:t>
      </w:r>
      <w:r>
        <w:t>: Change the sentence to “release of the corresponding application layer measurement confiugrations”.</w:t>
      </w:r>
    </w:p>
    <w:p w14:paraId="7F7A7F0F" w14:textId="77777777" w:rsidR="006E0038" w:rsidRDefault="006E0038" w:rsidP="00731D42">
      <w:pPr>
        <w:pStyle w:val="CommentText"/>
      </w:pPr>
      <w:r>
        <w:t>[Comments]: Ericsson (Cecilia): Agree, will be included in the correction CR.</w:t>
      </w:r>
    </w:p>
  </w:comment>
  <w:comment w:id="702" w:author="Samsung (Seung-Beom)" w:date="2024-02-02T16:07:00Z" w:initials="SS">
    <w:p w14:paraId="3DF82435" w14:textId="77777777" w:rsidR="006E0038" w:rsidRDefault="006E0038"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731D42">
      <w:pPr>
        <w:pStyle w:val="CommentText"/>
      </w:pPr>
      <w:r>
        <w:rPr>
          <w:b/>
          <w:bCs/>
        </w:rPr>
        <w:t>[Description]</w:t>
      </w:r>
      <w:r>
        <w:t>: When going to RRC_IDLE, UE should release MBS RAN visible QoE configuration.</w:t>
      </w:r>
    </w:p>
    <w:p w14:paraId="3CAFDE55"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41F13F1E" w14:textId="77777777" w:rsidR="006E0038" w:rsidRDefault="006E0038"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731D42">
      <w:pPr>
        <w:pStyle w:val="CommentText"/>
      </w:pPr>
      <w:r>
        <w:t>Thus, we propose to update TP as follows</w:t>
      </w:r>
    </w:p>
    <w:p w14:paraId="64264DD8" w14:textId="77777777" w:rsidR="006E0038" w:rsidRDefault="006E0038" w:rsidP="00731D42">
      <w:pPr>
        <w:pStyle w:val="CommentText"/>
      </w:pPr>
      <w:r>
        <w:t>1&gt; for each application layer measurement configuration for which configForRRC-IdleInactive is set to true:</w:t>
      </w:r>
    </w:p>
    <w:p w14:paraId="2C8531AF" w14:textId="77777777" w:rsidR="006E0038" w:rsidRDefault="006E0038" w:rsidP="00731D42">
      <w:pPr>
        <w:pStyle w:val="CommentText"/>
      </w:pPr>
      <w:r>
        <w:t>2&gt; inform upper layers about the release of RAN visible application layer measurement configuration;</w:t>
      </w:r>
    </w:p>
    <w:p w14:paraId="0CCFD4BA" w14:textId="77777777" w:rsidR="006E0038" w:rsidRDefault="006E0038" w:rsidP="00731D42">
      <w:pPr>
        <w:pStyle w:val="CommentText"/>
      </w:pPr>
      <w:r>
        <w:t>2&gt; initiate the procedure in 5.5b.1.2;</w:t>
      </w:r>
    </w:p>
    <w:p w14:paraId="65DF10A9" w14:textId="77777777" w:rsidR="006E0038" w:rsidRDefault="006E0038" w:rsidP="00731D42">
      <w:pPr>
        <w:pStyle w:val="CommentText"/>
      </w:pPr>
      <w:r>
        <w:t>[Comments]:  Ericsson (Cecilia): Agree, will be included in the correction CR.</w:t>
      </w:r>
    </w:p>
  </w:comment>
  <w:comment w:id="711" w:author="QC (Umesh)" w:date="2024-02-02T16:07:00Z" w:initials="QC">
    <w:p w14:paraId="67421533" w14:textId="62B8B361" w:rsidR="006E0038" w:rsidRDefault="006E0038"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731D42">
      <w:pPr>
        <w:pStyle w:val="CommentText"/>
      </w:pPr>
      <w:r>
        <w:rPr>
          <w:b/>
        </w:rPr>
        <w:t>[Description]</w:t>
      </w:r>
      <w:r>
        <w:t>: This condition is “to transmit NR sidelink discovery”. sl-FreqInfoListSizeExt is for SL CA which is not supported with SL discovery.</w:t>
      </w:r>
    </w:p>
    <w:p w14:paraId="25566F72" w14:textId="77777777" w:rsidR="006E0038" w:rsidRDefault="006E0038" w:rsidP="00731D42">
      <w:pPr>
        <w:pStyle w:val="CommentText"/>
      </w:pPr>
      <w:r>
        <w:rPr>
          <w:b/>
        </w:rPr>
        <w:t>[Proposed Change]</w:t>
      </w:r>
      <w:r>
        <w:t>: Remove sl-FreqInfoListSizeExt from here.</w:t>
      </w:r>
    </w:p>
    <w:p w14:paraId="5EFA10B1" w14:textId="77777777" w:rsidR="006E0038" w:rsidRDefault="006E0038"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731D42">
      <w:pPr>
        <w:pStyle w:val="CommentText"/>
      </w:pPr>
    </w:p>
    <w:p w14:paraId="798A1937" w14:textId="77777777" w:rsidR="006E0038" w:rsidRDefault="006E0038" w:rsidP="00731D42">
      <w:pPr>
        <w:pStyle w:val="CommentText"/>
      </w:pPr>
      <w:r>
        <w:t xml:space="preserve">[Comments]: </w:t>
      </w:r>
    </w:p>
    <w:p w14:paraId="069875ED" w14:textId="77777777" w:rsidR="006E0038" w:rsidRDefault="006E0038" w:rsidP="00731D42">
      <w:pPr>
        <w:pStyle w:val="CommentText"/>
      </w:pPr>
    </w:p>
  </w:comment>
  <w:comment w:id="715" w:author="Huawei-YinghaoGuo" w:date="2024-02-02T16:07:00Z" w:initials="YG">
    <w:p w14:paraId="5084694C" w14:textId="77777777" w:rsidR="006E0038" w:rsidRDefault="006E0038"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731D42">
      <w:pPr>
        <w:pStyle w:val="CommentText"/>
      </w:pPr>
      <w:r>
        <w:rPr>
          <w:b/>
          <w:bCs/>
        </w:rPr>
        <w:t>[Description]</w:t>
      </w:r>
      <w:r>
        <w:t>: Redundant condition for checking mt-SDT indication.</w:t>
      </w:r>
    </w:p>
    <w:p w14:paraId="78676761" w14:textId="77777777" w:rsidR="006E0038" w:rsidRDefault="006E0038" w:rsidP="00731D42">
      <w:pPr>
        <w:pStyle w:val="CommentText"/>
      </w:pPr>
    </w:p>
    <w:p w14:paraId="7A4A73C5" w14:textId="77777777" w:rsidR="006E0038" w:rsidRDefault="006E0038" w:rsidP="00731D42">
      <w:pPr>
        <w:pStyle w:val="CommentText"/>
      </w:pPr>
      <w:r>
        <w:rPr>
          <w:b/>
          <w:bCs/>
        </w:rPr>
        <w:t>[Proposed Change]</w:t>
      </w:r>
      <w:r>
        <w:t>: In 5.3.2.3, there are already conditions including:</w:t>
      </w:r>
    </w:p>
    <w:p w14:paraId="513C310E" w14:textId="77777777" w:rsidR="006E0038" w:rsidRDefault="006E0038"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731D42">
      <w:pPr>
        <w:pStyle w:val="CommentText"/>
      </w:pPr>
      <w:r>
        <w:t>….</w:t>
      </w:r>
    </w:p>
    <w:p w14:paraId="24D72BA6" w14:textId="77777777" w:rsidR="006E0038" w:rsidRDefault="006E0038"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731D42">
      <w:pPr>
        <w:pStyle w:val="CommentText"/>
      </w:pPr>
    </w:p>
    <w:p w14:paraId="7A5B030F" w14:textId="77777777" w:rsidR="006E0038" w:rsidRDefault="006E0038" w:rsidP="00731D42">
      <w:pPr>
        <w:pStyle w:val="CommentText"/>
      </w:pPr>
      <w:r>
        <w:t>We can either remove this condition from here or in 5.3.2.3, i.e. just keep:</w:t>
      </w:r>
    </w:p>
    <w:p w14:paraId="07E56EB3" w14:textId="77777777" w:rsidR="006E0038" w:rsidRDefault="006E0038" w:rsidP="00731D42">
      <w:pPr>
        <w:pStyle w:val="CommentText"/>
      </w:pPr>
      <w:r>
        <w:t>3&gt;</w:t>
      </w:r>
      <w:r>
        <w:tab/>
        <w:t>else if the conditions for initiating SDT for a resume procedure initiated in response to RAN paging according to 5.3.13.1b are fulfilled:</w:t>
      </w:r>
    </w:p>
    <w:p w14:paraId="42FC0AD0" w14:textId="77777777" w:rsidR="006E0038" w:rsidRDefault="006E0038" w:rsidP="00731D42">
      <w:pPr>
        <w:pStyle w:val="CommentText"/>
      </w:pPr>
      <w:r>
        <w:t xml:space="preserve">[Comments]: </w:t>
      </w:r>
    </w:p>
    <w:p w14:paraId="4C83125C" w14:textId="77777777" w:rsidR="006E0038" w:rsidRDefault="006E0038"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731D42">
      <w:pPr>
        <w:pStyle w:val="CommentText"/>
      </w:pPr>
      <w:r>
        <w:t>1&gt;</w:t>
      </w:r>
      <w:r>
        <w:tab/>
        <w:t>for the resume procedure initiated in response to RAN paging (i.e. mobile terminated case):</w:t>
      </w:r>
    </w:p>
    <w:p w14:paraId="1A684DD8" w14:textId="77777777" w:rsidR="006E0038" w:rsidRDefault="006E0038" w:rsidP="00731D42">
      <w:pPr>
        <w:pStyle w:val="CommentText"/>
      </w:pPr>
      <w:r>
        <w:t>2&gt;</w:t>
      </w:r>
      <w:r>
        <w:tab/>
        <w:t>mt-SDT indication  was included in the paging message for the UE's stored fullI-RNTI; and</w:t>
      </w:r>
    </w:p>
    <w:p w14:paraId="622915EF" w14:textId="77777777" w:rsidR="006E0038" w:rsidRDefault="006E0038" w:rsidP="00731D42">
      <w:pPr>
        <w:pStyle w:val="CommentText"/>
        <w:numPr>
          <w:ilvl w:val="0"/>
          <w:numId w:val="7"/>
        </w:numPr>
      </w:pPr>
      <w:r>
        <w:t>lower layers indicate that conditions for initiating MT-SDT as specified in TS 38.321 [3] are fulfilled.</w:t>
      </w:r>
    </w:p>
    <w:p w14:paraId="542059BE" w14:textId="77777777" w:rsidR="006E0038" w:rsidRDefault="006E0038" w:rsidP="00731D42">
      <w:pPr>
        <w:pStyle w:val="CommentText"/>
      </w:pPr>
      <w:r>
        <w:t xml:space="preserve">ZTE(Eswar): Nothing is broken eitherway, but okay to remove the redundant condition if majority preer this. </w:t>
      </w:r>
    </w:p>
  </w:comment>
  <w:comment w:id="716" w:author="Huawei-YinghaoGuo" w:date="2024-02-02T16:07:00Z" w:initials="YG">
    <w:p w14:paraId="31E51FC6" w14:textId="77777777" w:rsidR="006E0038" w:rsidRDefault="006E0038"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731D42">
      <w:pPr>
        <w:pStyle w:val="CommentText"/>
      </w:pPr>
      <w:r>
        <w:rPr>
          <w:b/>
          <w:bCs/>
        </w:rPr>
        <w:t>[Description]</w:t>
      </w:r>
      <w:r>
        <w:t>: Missing agreement: “RRC explicitly indicates to MAC whether resume is trigged due to MT-SDT”</w:t>
      </w:r>
    </w:p>
    <w:p w14:paraId="716618D3" w14:textId="77777777" w:rsidR="006E0038" w:rsidRDefault="006E0038"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731D42">
      <w:pPr>
        <w:pStyle w:val="CommentText"/>
      </w:pPr>
      <w:r>
        <w:t>[Comments]:</w:t>
      </w:r>
    </w:p>
    <w:p w14:paraId="34FF570C" w14:textId="77777777" w:rsidR="006E0038" w:rsidRDefault="006E0038"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8" w:author="Intel (Yi Guo)" w:date="2024-02-02T16:07:00Z" w:initials="GY">
    <w:p w14:paraId="2E4B5437" w14:textId="77777777" w:rsidR="006E0038" w:rsidRDefault="006E0038"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731D42">
      <w:pPr>
        <w:pStyle w:val="CommentText"/>
      </w:pPr>
      <w:r>
        <w:t xml:space="preserve">[Description]: </w:t>
      </w:r>
    </w:p>
    <w:p w14:paraId="5F6D6F51" w14:textId="77777777" w:rsidR="006E0038" w:rsidRDefault="006E0038" w:rsidP="00731D42">
      <w:pPr>
        <w:pStyle w:val="CommentText"/>
      </w:pPr>
      <w:r>
        <w:t>Duplicated description on RRC Connection establishment for NR sidelink positioning</w:t>
      </w:r>
      <w:r>
        <w:br/>
      </w:r>
    </w:p>
    <w:p w14:paraId="25B7220F" w14:textId="77777777" w:rsidR="006E0038" w:rsidRDefault="006E0038" w:rsidP="00731D42">
      <w:pPr>
        <w:pStyle w:val="CommentText"/>
      </w:pPr>
      <w:r>
        <w:t xml:space="preserve">[Proposed Change]: </w:t>
      </w:r>
    </w:p>
    <w:p w14:paraId="53666AC9" w14:textId="77777777" w:rsidR="006E0038" w:rsidRDefault="006E0038"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731D42">
      <w:pPr>
        <w:pStyle w:val="CommentText"/>
      </w:pPr>
      <w:r>
        <w:t>Suggest to remove 5.3.13.1c.</w:t>
      </w:r>
    </w:p>
    <w:p w14:paraId="3225126A" w14:textId="77777777" w:rsidR="006E0038" w:rsidRDefault="006E0038" w:rsidP="00731D42">
      <w:pPr>
        <w:pStyle w:val="CommentText"/>
      </w:pPr>
      <w:r>
        <w:br/>
      </w:r>
    </w:p>
    <w:p w14:paraId="1FDE085F" w14:textId="77777777" w:rsidR="006E0038" w:rsidRDefault="006E0038" w:rsidP="00731D42">
      <w:pPr>
        <w:pStyle w:val="CommentText"/>
      </w:pPr>
      <w:r>
        <w:t xml:space="preserve">[Comments]: </w:t>
      </w:r>
    </w:p>
    <w:p w14:paraId="6FF01B8C" w14:textId="77777777" w:rsidR="006E0038" w:rsidRDefault="006E0038" w:rsidP="00731D42">
      <w:pPr>
        <w:pStyle w:val="CommentText"/>
      </w:pPr>
    </w:p>
  </w:comment>
  <w:comment w:id="719" w:author="vivo (Yuan)" w:date="2024-02-02T16:07:00Z" w:initials="Del">
    <w:p w14:paraId="285532A5" w14:textId="77777777" w:rsidR="006E0038" w:rsidRDefault="006E0038"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731D42">
      <w:pPr>
        <w:pStyle w:val="CommentText"/>
      </w:pPr>
      <w:r>
        <w:rPr>
          <w:b/>
        </w:rPr>
        <w:t>[Proposed Change]</w:t>
      </w:r>
      <w:r>
        <w:t>: change “NR sidelink Positioning” into “SL-PRS transmission”</w:t>
      </w:r>
    </w:p>
    <w:p w14:paraId="22833E79" w14:textId="77777777" w:rsidR="006E0038" w:rsidRDefault="006E0038" w:rsidP="00731D42">
      <w:pPr>
        <w:pStyle w:val="CommentText"/>
        <w:rPr>
          <w:rFonts w:eastAsiaTheme="minorEastAsia"/>
        </w:rPr>
      </w:pPr>
      <w:r>
        <w:t>[Comments]:</w:t>
      </w:r>
    </w:p>
  </w:comment>
  <w:comment w:id="720" w:author="vivo (Yuan)" w:date="2024-02-02T16:07:00Z" w:initials="Del">
    <w:p w14:paraId="1D363364" w14:textId="77777777" w:rsidR="006E0038" w:rsidRDefault="006E0038"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731D42">
      <w:pPr>
        <w:pStyle w:val="CommentText"/>
      </w:pPr>
      <w:r>
        <w:rPr>
          <w:b/>
        </w:rPr>
        <w:t>[Description]</w:t>
      </w:r>
      <w:r>
        <w:t>: shared resource pool is missing in such description.</w:t>
      </w:r>
    </w:p>
    <w:p w14:paraId="5EE35E51" w14:textId="77777777" w:rsidR="006E0038" w:rsidRDefault="006E0038" w:rsidP="00731D42">
      <w:pPr>
        <w:pStyle w:val="CommentText"/>
      </w:pPr>
      <w:r>
        <w:rPr>
          <w:b/>
        </w:rPr>
        <w:t>[Proposed Change]</w:t>
      </w:r>
      <w:r>
        <w:t xml:space="preserve">: Add “or </w:t>
      </w:r>
      <w:r>
        <w:rPr>
          <w:i/>
        </w:rPr>
        <w:t>sl-TxPoolSelectedNormal</w:t>
      </w:r>
      <w:r>
        <w:rPr>
          <w:iCs/>
        </w:rPr>
        <w:t>”.</w:t>
      </w:r>
    </w:p>
    <w:p w14:paraId="518A18EB" w14:textId="77777777" w:rsidR="006E0038" w:rsidRDefault="006E0038" w:rsidP="00731D42">
      <w:pPr>
        <w:pStyle w:val="CommentText"/>
      </w:pPr>
      <w:r>
        <w:t>[Comments]:</w:t>
      </w:r>
    </w:p>
  </w:comment>
  <w:comment w:id="722" w:author="Jarkko T. Koskela (Nokia)" w:date="2024-02-02T16:07:00Z" w:initials="JTK(">
    <w:p w14:paraId="587D65B8" w14:textId="5D3C9E8B" w:rsidR="006E0038" w:rsidRDefault="006E0038"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731D42">
      <w:pPr>
        <w:pStyle w:val="CommentText"/>
      </w:pPr>
      <w:r>
        <w:rPr>
          <w:b/>
        </w:rPr>
        <w:t>[Proposed Change]</w:t>
      </w:r>
      <w:r>
        <w:t>: -&gt; “</w:t>
      </w:r>
      <w:r>
        <w:rPr>
          <w:rStyle w:val="cf01"/>
        </w:rPr>
        <w:t>Conditions for resuming RRC connection for multicast reception”</w:t>
      </w:r>
    </w:p>
    <w:p w14:paraId="43C80021" w14:textId="77777777" w:rsidR="006E0038" w:rsidRDefault="006E0038" w:rsidP="00731D42">
      <w:pPr>
        <w:pStyle w:val="CommentText"/>
      </w:pPr>
      <w:r>
        <w:t xml:space="preserve">[Comments]: </w:t>
      </w:r>
    </w:p>
    <w:p w14:paraId="5B7AB419"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6E0038" w:rsidRDefault="006E0038" w:rsidP="00731D42">
      <w:pPr>
        <w:pStyle w:val="CommentText"/>
      </w:pPr>
    </w:p>
  </w:comment>
  <w:comment w:id="723" w:author="ZTE (Tao)" w:date="2024-02-02T16:07:00Z" w:initials="ZTE">
    <w:p w14:paraId="7C02025C" w14:textId="722B3870" w:rsidR="006E0038" w:rsidRDefault="006E0038"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731D42">
      <w:pPr>
        <w:pStyle w:val="CommentText"/>
      </w:pPr>
      <w:r>
        <w:rPr>
          <w:b/>
        </w:rPr>
        <w:t>[Description]</w:t>
      </w:r>
      <w:r>
        <w:t>: this bullet is already covered by the next bullet ("PTM configuration is not available”), therefore we suggest removing the first bullet.</w:t>
      </w:r>
    </w:p>
    <w:p w14:paraId="08D20BC0" w14:textId="77777777" w:rsidR="006E0038" w:rsidRDefault="006E0038"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731D42">
      <w:pPr>
        <w:pStyle w:val="CommentText"/>
      </w:pPr>
      <w:r>
        <w:t xml:space="preserve">[Comments]: </w:t>
      </w:r>
    </w:p>
    <w:p w14:paraId="5E4F720A" w14:textId="4C18D801"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4" w:author="vivo-Stephen" w:date="2024-02-02T16:07:00Z" w:initials="vivo">
    <w:p w14:paraId="43766F48" w14:textId="6C81BC4A"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731D42">
      <w:pPr>
        <w:pStyle w:val="CommentText"/>
      </w:pPr>
      <w:r>
        <w:t xml:space="preserve">[Comments]: </w:t>
      </w:r>
    </w:p>
    <w:p w14:paraId="72CB4D77"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clarify.</w:t>
      </w:r>
    </w:p>
    <w:p w14:paraId="4A381602" w14:textId="77777777" w:rsidR="006E0038" w:rsidRDefault="006E0038" w:rsidP="00731D42">
      <w:pPr>
        <w:pStyle w:val="CommentText"/>
      </w:pPr>
    </w:p>
  </w:comment>
  <w:comment w:id="725" w:author="vivo-Stephen" w:date="2024-02-02T16:07:00Z" w:initials="vivo">
    <w:p w14:paraId="58BF59B8" w14:textId="2F7DBE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731D42">
      <w:pPr>
        <w:pStyle w:val="CommentText"/>
      </w:pPr>
      <w:r>
        <w:t xml:space="preserve">[Comments]: </w:t>
      </w:r>
    </w:p>
    <w:p w14:paraId="3E44D430" w14:textId="77777777" w:rsidR="006E0038" w:rsidRPr="005329A3" w:rsidRDefault="006E0038" w:rsidP="00DB3D2A">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6E0038" w:rsidRDefault="006E0038" w:rsidP="00731D42">
      <w:pPr>
        <w:pStyle w:val="CommentText"/>
      </w:pPr>
    </w:p>
  </w:comment>
  <w:comment w:id="726" w:author="CATT (Rui)" w:date="2024-02-02T16:07:00Z" w:initials="C">
    <w:p w14:paraId="12E372E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731D42">
      <w:pPr>
        <w:pStyle w:val="CommentText"/>
      </w:pPr>
      <w:r>
        <w:t>[Comments]:</w:t>
      </w:r>
    </w:p>
    <w:p w14:paraId="05CD165F" w14:textId="77777777" w:rsidR="006E0038" w:rsidRPr="005329A3" w:rsidRDefault="006E0038" w:rsidP="00DB3D2A">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6E0038" w:rsidRDefault="006E0038" w:rsidP="00731D42">
      <w:pPr>
        <w:pStyle w:val="CommentText"/>
      </w:pPr>
    </w:p>
  </w:comment>
  <w:comment w:id="727" w:author="CATT (Rui)" w:date="2024-02-02T16:07:00Z" w:initials="C">
    <w:p w14:paraId="564745A9" w14:textId="7C6802EE"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731D42">
      <w:pPr>
        <w:pStyle w:val="CommentText"/>
      </w:pPr>
    </w:p>
    <w:p w14:paraId="0E781CCE" w14:textId="77777777" w:rsidR="006E0038" w:rsidRDefault="006E0038"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6E0038" w:rsidRDefault="006E0038" w:rsidP="00DB3D2A">
      <w:pPr>
        <w:pStyle w:val="B5"/>
      </w:pPr>
      <w:r>
        <w:t>5&gt;</w:t>
      </w:r>
      <w:r>
        <w:tab/>
        <w:t>if tZ654he UE is configured by upper layers with Access Identity 1:</w:t>
      </w:r>
    </w:p>
    <w:p w14:paraId="0B0D79E7" w14:textId="77777777" w:rsidR="006E0038" w:rsidRDefault="006E0038" w:rsidP="00DB3D2A">
      <w:pPr>
        <w:pStyle w:val="B6"/>
      </w:pPr>
      <w:r>
        <w:t>6&gt;</w:t>
      </w:r>
      <w:r>
        <w:tab/>
        <w:t>resumeCause is set to mps-PriorityAccess;</w:t>
      </w:r>
    </w:p>
    <w:p w14:paraId="343A44EF" w14:textId="77777777" w:rsidR="006E0038" w:rsidRDefault="006E0038" w:rsidP="00DB3D2A">
      <w:pPr>
        <w:pStyle w:val="B5"/>
      </w:pPr>
      <w:r>
        <w:t>5&gt;</w:t>
      </w:r>
      <w:r>
        <w:tab/>
        <w:t>else if the UE is configured by upper layers with Access Identity 2:</w:t>
      </w:r>
    </w:p>
    <w:p w14:paraId="38B020B2" w14:textId="77777777" w:rsidR="006E0038" w:rsidRDefault="006E0038" w:rsidP="00DB3D2A">
      <w:pPr>
        <w:pStyle w:val="B6"/>
      </w:pPr>
      <w:r>
        <w:t>6&gt;</w:t>
      </w:r>
      <w:r>
        <w:tab/>
        <w:t>resumeCause is set to mcs-PriorityAccess;</w:t>
      </w:r>
    </w:p>
    <w:p w14:paraId="2C297332" w14:textId="77777777" w:rsidR="006E0038" w:rsidRDefault="006E0038" w:rsidP="00DB3D2A">
      <w:pPr>
        <w:pStyle w:val="B5"/>
      </w:pPr>
      <w:r>
        <w:t>5&gt;</w:t>
      </w:r>
      <w:r>
        <w:tab/>
        <w:t>else if the UE is configured by upper layers with one or more Access Identities equal to 11-15:</w:t>
      </w:r>
    </w:p>
    <w:p w14:paraId="5FD737FA" w14:textId="77777777" w:rsidR="006E0038" w:rsidRDefault="006E0038" w:rsidP="00DB3D2A">
      <w:pPr>
        <w:pStyle w:val="B6"/>
      </w:pPr>
      <w:r>
        <w:t>6&gt;</w:t>
      </w:r>
      <w:r>
        <w:tab/>
        <w:t>resumeCause is set to highPriorityAccess;</w:t>
      </w:r>
    </w:p>
    <w:p w14:paraId="6B3C77FF" w14:textId="77777777" w:rsidR="006E0038" w:rsidRDefault="006E0038" w:rsidP="00DB3D2A">
      <w:pPr>
        <w:pStyle w:val="B5"/>
      </w:pPr>
      <w:r>
        <w:t>5&gt;</w:t>
      </w:r>
      <w:r>
        <w:tab/>
        <w:t>else:</w:t>
      </w:r>
    </w:p>
    <w:p w14:paraId="64D25D94" w14:textId="77777777" w:rsidR="006E0038" w:rsidRDefault="006E0038" w:rsidP="00731D42">
      <w:pPr>
        <w:pStyle w:val="CommentText"/>
        <w:rPr>
          <w:rFonts w:eastAsiaTheme="minorEastAsia"/>
        </w:rPr>
      </w:pPr>
      <w:r>
        <w:rPr>
          <w:rFonts w:hint="eastAsia"/>
        </w:rPr>
        <w:t xml:space="preserve">                                    </w:t>
      </w:r>
      <w:r>
        <w:t>6&gt;</w:t>
      </w:r>
      <w:r>
        <w:tab/>
        <w:t>resumeCause is set to mt-Access;</w:t>
      </w:r>
    </w:p>
    <w:p w14:paraId="10E62CF5" w14:textId="77777777" w:rsidR="006E0038" w:rsidRDefault="006E0038" w:rsidP="00731D42">
      <w:pPr>
        <w:pStyle w:val="CommentText"/>
        <w:rPr>
          <w:rFonts w:ascii="SimSun" w:eastAsia="SimSun" w:hAnsi="SimSun" w:cs="SimSun"/>
          <w:lang w:eastAsia="zh-CN"/>
        </w:rPr>
      </w:pPr>
      <w:r>
        <w:rPr>
          <w:b/>
        </w:rPr>
        <w:t>[Comments]</w:t>
      </w:r>
      <w:r>
        <w:t>: [vvio] Agree</w:t>
      </w:r>
    </w:p>
    <w:p w14:paraId="3A9619B8"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6E0038" w:rsidRDefault="006E0038" w:rsidP="00731D42">
      <w:pPr>
        <w:pStyle w:val="CommentText"/>
      </w:pPr>
    </w:p>
  </w:comment>
  <w:comment w:id="730" w:author="Nokia (Mani)" w:date="2024-02-02T16:07:00Z" w:initials="Mani">
    <w:p w14:paraId="25F53B94" w14:textId="77777777" w:rsidR="006E0038" w:rsidRDefault="006E0038"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731D42">
      <w:pPr>
        <w:pStyle w:val="CommentText"/>
      </w:pPr>
      <w:r>
        <w:rPr>
          <w:b/>
        </w:rPr>
        <w:t>[Description]</w:t>
      </w:r>
      <w:r>
        <w:t>: Need for simplification of the text for inactive positioning and clearly capturing the triggers for sending Resume Request.</w:t>
      </w:r>
    </w:p>
    <w:p w14:paraId="2C7107F4" w14:textId="77777777" w:rsidR="006E0038" w:rsidRDefault="006E0038" w:rsidP="00731D42">
      <w:pPr>
        <w:pStyle w:val="CommentText"/>
      </w:pPr>
      <w:r>
        <w:rPr>
          <w:b/>
        </w:rPr>
        <w:t>[Proposed Change]</w:t>
      </w:r>
      <w:r>
        <w:t>: We can simply replace the two else branches for inactive positioning with one else branch as follows:</w:t>
      </w:r>
    </w:p>
    <w:p w14:paraId="5B4D407B" w14:textId="77777777" w:rsidR="006E0038" w:rsidRDefault="006E0038"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731D42">
      <w:pPr>
        <w:pStyle w:val="CommentText"/>
      </w:pPr>
      <w:r>
        <w:t>2&gt;</w:t>
      </w:r>
      <w:r>
        <w:tab/>
        <w:t>select '8' as the Access Category;</w:t>
      </w:r>
    </w:p>
    <w:p w14:paraId="082A33E0" w14:textId="77777777" w:rsidR="006E0038" w:rsidRDefault="006E0038" w:rsidP="00731D42">
      <w:pPr>
        <w:pStyle w:val="CommentText"/>
      </w:pPr>
      <w:r>
        <w:t>2&gt;</w:t>
      </w:r>
      <w:r>
        <w:tab/>
        <w:t>set the resumeCause to srs-PosConfigOrActivationReq;</w:t>
      </w:r>
    </w:p>
    <w:p w14:paraId="1A264D3C" w14:textId="77777777" w:rsidR="006E0038" w:rsidRDefault="006E0038"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731D42">
      <w:pPr>
        <w:pStyle w:val="CommentText"/>
      </w:pPr>
      <w:r>
        <w:t xml:space="preserve">[Comments]: </w:t>
      </w:r>
    </w:p>
    <w:p w14:paraId="502A7F15" w14:textId="77777777" w:rsidR="006E0038" w:rsidRDefault="006E0038" w:rsidP="00731D42">
      <w:pPr>
        <w:pStyle w:val="CommentText"/>
      </w:pPr>
    </w:p>
  </w:comment>
  <w:comment w:id="731" w:author="Samsung (Seung-Beom)" w:date="2024-02-02T16:07:00Z" w:initials="SS">
    <w:p w14:paraId="750C17B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731D42">
      <w:pPr>
        <w:pStyle w:val="CommentText"/>
      </w:pPr>
      <w:r>
        <w:rPr>
          <w:b/>
        </w:rPr>
        <w:t>[Description]</w:t>
      </w:r>
      <w:r>
        <w:t>: Need further clarification on the triggering condition.</w:t>
      </w:r>
    </w:p>
    <w:p w14:paraId="26D87FCF" w14:textId="77777777" w:rsidR="006E0038" w:rsidRDefault="006E0038" w:rsidP="00731D42">
      <w:pPr>
        <w:pStyle w:val="CommentText"/>
      </w:pPr>
      <w:r>
        <w:rPr>
          <w:b/>
        </w:rPr>
        <w:t>[Proposed Change]</w:t>
      </w:r>
      <w:r>
        <w:t>: This part should cover the following two cases.</w:t>
      </w:r>
    </w:p>
    <w:p w14:paraId="25296181" w14:textId="77777777" w:rsidR="006E0038" w:rsidRDefault="006E0038" w:rsidP="00731D42">
      <w:pPr>
        <w:pStyle w:val="CommentText"/>
      </w:pPr>
      <w:r>
        <w:t>- Case 1: Cell reselection to the cell belonging to another pre-configured validity area. (for activation req.)</w:t>
      </w:r>
    </w:p>
    <w:p w14:paraId="08303677" w14:textId="77777777" w:rsidR="006E0038" w:rsidRDefault="006E0038" w:rsidP="00731D42">
      <w:pPr>
        <w:pStyle w:val="CommentText"/>
      </w:pPr>
      <w:r>
        <w:t>- Case 2: Cell reselction to the cell out of the validity area. (for configuration req.)</w:t>
      </w:r>
    </w:p>
    <w:p w14:paraId="01AA72C7" w14:textId="77777777" w:rsidR="006E0038" w:rsidRDefault="006E0038" w:rsidP="00731D42">
      <w:pPr>
        <w:pStyle w:val="CommentText"/>
      </w:pPr>
    </w:p>
    <w:p w14:paraId="054F5F3B" w14:textId="77777777" w:rsidR="006E0038" w:rsidRDefault="006E0038" w:rsidP="00731D42">
      <w:pPr>
        <w:pStyle w:val="CommentText"/>
      </w:pPr>
      <w:r>
        <w:t>Both cases are already agreed in RAN2#124 and thus we propose:</w:t>
      </w:r>
    </w:p>
    <w:p w14:paraId="19E27E70" w14:textId="77777777" w:rsidR="006E0038" w:rsidRDefault="006E0038" w:rsidP="00731D42">
      <w:pPr>
        <w:pStyle w:val="CommentText"/>
      </w:pPr>
      <w:r>
        <w:t>Just remove 'to a cell that is not included in srs-PosConfigValidityArea'.</w:t>
      </w:r>
    </w:p>
    <w:p w14:paraId="3BB01836" w14:textId="77777777" w:rsidR="006E0038" w:rsidRDefault="006E0038" w:rsidP="00731D42">
      <w:pPr>
        <w:pStyle w:val="CommentText"/>
      </w:pPr>
      <w:r>
        <w:t xml:space="preserve">[Comments]: </w:t>
      </w:r>
    </w:p>
    <w:p w14:paraId="23D60496" w14:textId="77777777" w:rsidR="006E0038" w:rsidRDefault="006E0038" w:rsidP="00731D42">
      <w:pPr>
        <w:pStyle w:val="CommentText"/>
      </w:pPr>
    </w:p>
  </w:comment>
  <w:comment w:id="732" w:author="Huawei-YinghaoGuo" w:date="2024-02-02T16:07:00Z" w:initials="YG">
    <w:p w14:paraId="23185C6C" w14:textId="77777777" w:rsidR="006E0038" w:rsidRDefault="006E0038"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731D42">
      <w:pPr>
        <w:pStyle w:val="CommentText"/>
      </w:pPr>
      <w:r>
        <w:rPr>
          <w:rFonts w:hint="eastAsia"/>
        </w:rPr>
        <w:t>F</w:t>
      </w:r>
      <w:r>
        <w:t>or configuration request, the current agreement and procedures are OK</w:t>
      </w:r>
    </w:p>
    <w:p w14:paraId="29E978C4" w14:textId="77777777" w:rsidR="006E0038" w:rsidRDefault="006E0038" w:rsidP="00731D42">
      <w:pPr>
        <w:pStyle w:val="CommentText"/>
      </w:pPr>
      <w:r>
        <w:rPr>
          <w:b/>
        </w:rPr>
        <w:t>[Proposed Change]</w:t>
      </w:r>
      <w:r>
        <w:t>: When the SRS activation request is triggered by the upper layer, the AC should be decided by the upper layer</w:t>
      </w:r>
    </w:p>
    <w:p w14:paraId="7A491CDC" w14:textId="77777777" w:rsidR="006E0038" w:rsidRDefault="006E0038" w:rsidP="00731D42">
      <w:pPr>
        <w:pStyle w:val="CommentText"/>
      </w:pPr>
    </w:p>
    <w:p w14:paraId="7B6722E2" w14:textId="77777777" w:rsidR="006E0038" w:rsidRDefault="006E0038" w:rsidP="00731D42">
      <w:pPr>
        <w:pStyle w:val="CommentText"/>
        <w:rPr>
          <w:rFonts w:eastAsia="DengXian"/>
          <w:lang w:eastAsia="zh-CN"/>
        </w:rPr>
      </w:pPr>
      <w:r>
        <w:t>[Comments]:</w:t>
      </w:r>
    </w:p>
    <w:p w14:paraId="17A47C1B" w14:textId="77777777" w:rsidR="006E0038" w:rsidRDefault="006E0038" w:rsidP="00731D42">
      <w:pPr>
        <w:pStyle w:val="CommentText"/>
      </w:pPr>
    </w:p>
    <w:p w14:paraId="63E576D0" w14:textId="77777777" w:rsidR="006E0038" w:rsidRDefault="006E0038" w:rsidP="00731D42">
      <w:pPr>
        <w:pStyle w:val="CommentText"/>
      </w:pPr>
    </w:p>
  </w:comment>
  <w:comment w:id="733" w:author="vivo (Xiang Pan)" w:date="2024-02-02T16:07:00Z" w:initials="vivo">
    <w:p w14:paraId="4FEE5D07" w14:textId="77777777" w:rsidR="006E0038" w:rsidRDefault="006E0038"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731D42">
      <w:pPr>
        <w:pStyle w:val="CommentText"/>
      </w:pPr>
      <w:r>
        <w:rPr>
          <w:b/>
        </w:rPr>
        <w:t>[Description]</w:t>
      </w:r>
      <w:r>
        <w:t>: The case when emergency service is ongoing should also be considered.</w:t>
      </w:r>
    </w:p>
    <w:p w14:paraId="0D4D60DA" w14:textId="77777777" w:rsidR="006E0038" w:rsidRDefault="006E0038"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731D42">
      <w:pPr>
        <w:pStyle w:val="CommentText"/>
      </w:pPr>
      <w:r>
        <w:t>[Comments]:</w:t>
      </w:r>
    </w:p>
  </w:comment>
  <w:comment w:id="734" w:author="ZTE(Wenting)" w:date="2024-02-02T16:07:00Z" w:initials="ZTE">
    <w:p w14:paraId="608336EE"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DB3D2A">
      <w:pPr>
        <w:rPr>
          <w:rFonts w:eastAsia="Malgun Gothic"/>
          <w:lang w:eastAsia="en-US"/>
        </w:rPr>
      </w:pPr>
      <w:r>
        <w:rPr>
          <w:rFonts w:eastAsia="Malgun Gothic"/>
          <w:lang w:eastAsia="en-US" w:bidi="ar"/>
        </w:rPr>
        <w:t>[Comments]:</w:t>
      </w:r>
    </w:p>
    <w:p w14:paraId="5C7C7895" w14:textId="77777777" w:rsidR="006E0038" w:rsidRDefault="006E0038" w:rsidP="00731D42">
      <w:pPr>
        <w:pStyle w:val="CommentText"/>
      </w:pPr>
    </w:p>
  </w:comment>
  <w:comment w:id="735" w:author="vivo (Xiang Pan)" w:date="2024-02-02T16:07:00Z" w:initials="vivo">
    <w:p w14:paraId="083267B5" w14:textId="77777777" w:rsidR="006E0038" w:rsidRDefault="006E0038"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731D42">
      <w:pPr>
        <w:pStyle w:val="CommentText"/>
      </w:pPr>
      <w:r>
        <w:rPr>
          <w:b/>
        </w:rPr>
        <w:t>[Description]</w:t>
      </w:r>
      <w:r>
        <w:t>: The triggering conditions have not covered all the cases.</w:t>
      </w:r>
    </w:p>
    <w:p w14:paraId="48C11205" w14:textId="77777777" w:rsidR="006E0038" w:rsidRDefault="006E0038"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731D42">
      <w:pPr>
        <w:pStyle w:val="CommentText"/>
      </w:pPr>
      <w:r>
        <w:t>[Comments]:</w:t>
      </w:r>
    </w:p>
  </w:comment>
  <w:comment w:id="736" w:author="vivo (Xiang Pan)" w:date="2024-02-02T17:10:00Z" w:initials="vivo">
    <w:p w14:paraId="020037F9" w14:textId="77777777" w:rsidR="006E0038" w:rsidRDefault="006E0038"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731D42">
      <w:pPr>
        <w:pStyle w:val="CommentText"/>
      </w:pPr>
      <w:r>
        <w:t>[Comments]:</w:t>
      </w:r>
    </w:p>
  </w:comment>
  <w:comment w:id="737" w:author="ZTE(Wenting)" w:date="2024-02-02T16:07:00Z" w:initials="ZTE">
    <w:p w14:paraId="368C4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DB3D2A">
      <w:pPr>
        <w:rPr>
          <w:rFonts w:eastAsia="Malgun Gothic"/>
          <w:lang w:eastAsia="en-US"/>
        </w:rPr>
      </w:pPr>
      <w:r>
        <w:rPr>
          <w:rFonts w:eastAsia="Malgun Gothic"/>
          <w:lang w:eastAsia="en-US" w:bidi="ar"/>
        </w:rPr>
        <w:t>[Comments]:</w:t>
      </w:r>
    </w:p>
    <w:p w14:paraId="5971367F" w14:textId="77777777" w:rsidR="006E0038" w:rsidRDefault="006E0038" w:rsidP="00731D42">
      <w:pPr>
        <w:pStyle w:val="CommentText"/>
      </w:pPr>
    </w:p>
  </w:comment>
  <w:comment w:id="738" w:author="Samsung (Seung-Beom)" w:date="2024-02-02T16:07:00Z" w:initials="SS">
    <w:p w14:paraId="1D816D9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731D42">
      <w:pPr>
        <w:pStyle w:val="CommentText"/>
      </w:pPr>
      <w:r>
        <w:rPr>
          <w:b/>
        </w:rPr>
        <w:t>[Description]</w:t>
      </w:r>
      <w:r>
        <w:t>: Need further discussion on how/when the UE activate/apply the preconfigured SRS.</w:t>
      </w:r>
    </w:p>
    <w:p w14:paraId="5F3D6240" w14:textId="77777777" w:rsidR="006E0038" w:rsidRDefault="006E0038"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731D42">
      <w:pPr>
        <w:pStyle w:val="CommentText"/>
      </w:pPr>
      <w:r>
        <w:t>- Option 1: The UE can activate/apply the preconfiguration by sending RRCResumeRequest. (by itself, without confirm from NW)</w:t>
      </w:r>
    </w:p>
    <w:p w14:paraId="4E746BD8" w14:textId="77777777" w:rsidR="006E0038" w:rsidRDefault="006E0038" w:rsidP="00731D42">
      <w:pPr>
        <w:pStyle w:val="CommentText"/>
      </w:pPr>
      <w:r>
        <w:t>- Option 2: The UE can activate/apply based NW indication.</w:t>
      </w:r>
    </w:p>
    <w:p w14:paraId="30EC170D" w14:textId="77777777" w:rsidR="006E0038" w:rsidRDefault="006E0038" w:rsidP="00731D42">
      <w:pPr>
        <w:pStyle w:val="CommentText"/>
      </w:pPr>
      <w:r>
        <w:t>Therefore, we propose:</w:t>
      </w:r>
    </w:p>
    <w:p w14:paraId="49A9797D" w14:textId="77777777" w:rsidR="006E0038" w:rsidRDefault="006E0038" w:rsidP="00731D42">
      <w:pPr>
        <w:pStyle w:val="CommentText"/>
      </w:pPr>
      <w:r>
        <w:t>Discuss how/when the UE activate/apply the preconfigured SRS and capture the conlusion as precedure text in either 5.3.13.2 or 5.3.13.6 in RRC.</w:t>
      </w:r>
    </w:p>
    <w:p w14:paraId="093D563A" w14:textId="77777777" w:rsidR="006E0038" w:rsidRDefault="006E0038" w:rsidP="00731D42">
      <w:pPr>
        <w:pStyle w:val="CommentText"/>
        <w:rPr>
          <w:rFonts w:eastAsiaTheme="minorEastAsia"/>
        </w:rPr>
      </w:pPr>
      <w:r>
        <w:t xml:space="preserve">[Comments]: </w:t>
      </w:r>
    </w:p>
    <w:p w14:paraId="2C7A3642" w14:textId="77777777" w:rsidR="006E0038" w:rsidRDefault="006E0038" w:rsidP="00731D42">
      <w:pPr>
        <w:pStyle w:val="CommentText"/>
      </w:pPr>
    </w:p>
  </w:comment>
  <w:comment w:id="739" w:author="Nokia (Mani)" w:date="2024-02-02T16:07:00Z" w:initials="Mani">
    <w:p w14:paraId="7B8D23A8" w14:textId="77777777" w:rsidR="006E0038" w:rsidRDefault="006E0038"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731D42">
      <w:pPr>
        <w:pStyle w:val="CommentText"/>
      </w:pPr>
      <w:r>
        <w:t xml:space="preserve">[Proposed Change]: </w:t>
      </w:r>
    </w:p>
    <w:p w14:paraId="71B33CFD" w14:textId="77777777" w:rsidR="006E0038" w:rsidRDefault="006E0038" w:rsidP="00731D42">
      <w:pPr>
        <w:pStyle w:val="CommentText"/>
      </w:pPr>
      <w:r>
        <w:t xml:space="preserve">[Comments]: </w:t>
      </w:r>
    </w:p>
    <w:p w14:paraId="51773641" w14:textId="77777777" w:rsidR="006E0038" w:rsidRDefault="006E0038" w:rsidP="00731D42">
      <w:pPr>
        <w:pStyle w:val="CommentText"/>
      </w:pPr>
    </w:p>
  </w:comment>
  <w:comment w:id="740" w:author="CATT" w:date="2024-02-02T16:26:00Z" w:initials="CATT">
    <w:p w14:paraId="706C5263" w14:textId="77777777" w:rsidR="006E0038" w:rsidRDefault="006E0038"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731D42">
      <w:pPr>
        <w:pStyle w:val="CommentText"/>
        <w:rPr>
          <w:lang w:eastAsia="zh-CN"/>
        </w:rPr>
      </w:pPr>
      <w:r>
        <w:t xml:space="preserve">[Proposed Change]: </w:t>
      </w:r>
    </w:p>
    <w:p w14:paraId="724C0923" w14:textId="77777777" w:rsidR="006E0038" w:rsidRDefault="006E0038" w:rsidP="00DB3D2A">
      <w:pPr>
        <w:rPr>
          <w:lang w:val="en-US" w:eastAsia="zh-CN"/>
        </w:rPr>
      </w:pPr>
      <w:r>
        <w:t>[Comments]:</w:t>
      </w:r>
    </w:p>
    <w:p w14:paraId="5C0915F4" w14:textId="77777777" w:rsidR="006E0038" w:rsidRDefault="006E0038" w:rsidP="00731D42">
      <w:pPr>
        <w:pStyle w:val="CommentText"/>
      </w:pPr>
    </w:p>
    <w:p w14:paraId="7ACF4B52" w14:textId="77777777" w:rsidR="006E0038" w:rsidRDefault="006E0038" w:rsidP="00731D42">
      <w:pPr>
        <w:pStyle w:val="CommentText"/>
      </w:pPr>
    </w:p>
  </w:comment>
  <w:comment w:id="741" w:author="Huawei-YinghaoGuo" w:date="2024-02-02T16:07:00Z" w:initials="YG">
    <w:p w14:paraId="5E766E7C" w14:textId="77777777" w:rsidR="006E0038" w:rsidRDefault="006E0038"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731D42">
      <w:pPr>
        <w:pStyle w:val="CommentText"/>
      </w:pPr>
      <w:r>
        <w:t>.</w:t>
      </w:r>
    </w:p>
    <w:p w14:paraId="7DF63560" w14:textId="77777777" w:rsidR="006E0038" w:rsidRDefault="006E0038" w:rsidP="00731D42">
      <w:pPr>
        <w:pStyle w:val="CommentText"/>
      </w:pPr>
      <w:r>
        <w:t xml:space="preserve">[Proposed Change]: </w:t>
      </w:r>
    </w:p>
    <w:p w14:paraId="74006B95" w14:textId="77777777" w:rsidR="006E0038" w:rsidRDefault="006E0038" w:rsidP="00731D42">
      <w:pPr>
        <w:pStyle w:val="CommentText"/>
      </w:pPr>
    </w:p>
    <w:p w14:paraId="5C29309A"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731D42">
      <w:pPr>
        <w:pStyle w:val="CommentText"/>
      </w:pPr>
    </w:p>
    <w:p w14:paraId="26701A53" w14:textId="77777777" w:rsidR="006E0038" w:rsidRDefault="006E0038"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731D42">
      <w:pPr>
        <w:pStyle w:val="CommentText"/>
      </w:pPr>
    </w:p>
  </w:comment>
  <w:comment w:id="742" w:author="Sharp(Fangying Xiao)-02" w:date="2024-02-02T16:07:00Z" w:initials="XFY">
    <w:p w14:paraId="3EDC60F6" w14:textId="77777777" w:rsidR="006E0038" w:rsidRDefault="006E0038"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731D42">
      <w:pPr>
        <w:pStyle w:val="CommentText"/>
      </w:pPr>
      <w:r>
        <w:t xml:space="preserve">[Proposed Change]: </w:t>
      </w:r>
    </w:p>
    <w:p w14:paraId="528F58ED"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731D42">
      <w:pPr>
        <w:pStyle w:val="CommentText"/>
      </w:pPr>
      <w:r>
        <w:t>[Comments]:</w:t>
      </w:r>
    </w:p>
    <w:p w14:paraId="68EE1BB4" w14:textId="77777777" w:rsidR="006E0038" w:rsidRDefault="006E0038" w:rsidP="00731D42">
      <w:pPr>
        <w:pStyle w:val="CommentText"/>
      </w:pPr>
    </w:p>
  </w:comment>
  <w:comment w:id="745" w:author="Huawei (David L)" w:date="2024-02-02T16:07:00Z" w:initials="DL">
    <w:p w14:paraId="0396042E" w14:textId="77777777" w:rsidR="006E0038" w:rsidRDefault="006E0038"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731D42">
      <w:pPr>
        <w:pStyle w:val="CommentText"/>
      </w:pPr>
      <w:r>
        <w:rPr>
          <w:b/>
        </w:rPr>
        <w:t>[Description]</w:t>
      </w:r>
      <w:r>
        <w:t xml:space="preserve">: </w:t>
      </w:r>
      <w:r>
        <w:rPr>
          <w:lang w:eastAsia="zh-CN"/>
        </w:rPr>
        <w:t>Should be T346m</w:t>
      </w:r>
    </w:p>
    <w:p w14:paraId="7F0868AF" w14:textId="77777777" w:rsidR="006E0038" w:rsidRDefault="006E0038" w:rsidP="00731D42">
      <w:pPr>
        <w:pStyle w:val="CommentText"/>
        <w:rPr>
          <w:rFonts w:eastAsiaTheme="minorEastAsia"/>
          <w:bCs/>
          <w:lang w:eastAsia="zh-CN"/>
        </w:rPr>
      </w:pPr>
      <w:r>
        <w:t xml:space="preserve">[Proposed Change]: </w:t>
      </w:r>
    </w:p>
    <w:p w14:paraId="4AFF1A1A" w14:textId="77777777" w:rsidR="006E0038" w:rsidRDefault="006E0038" w:rsidP="00731D42">
      <w:pPr>
        <w:pStyle w:val="CommentText"/>
      </w:pPr>
      <w:r>
        <w:rPr>
          <w:rFonts w:hint="eastAsia"/>
        </w:rPr>
        <w:t>C</w:t>
      </w:r>
      <w:r>
        <w:t>hange to T346m</w:t>
      </w:r>
    </w:p>
    <w:p w14:paraId="7A6F1CB0" w14:textId="77777777" w:rsidR="006E0038" w:rsidRDefault="006E0038" w:rsidP="00731D42">
      <w:pPr>
        <w:pStyle w:val="CommentText"/>
      </w:pPr>
      <w:r>
        <w:t>[Comments]:</w:t>
      </w:r>
    </w:p>
    <w:p w14:paraId="45BC28EB" w14:textId="77777777" w:rsidR="006E0038" w:rsidRDefault="006E0038" w:rsidP="00731D42">
      <w:pPr>
        <w:pStyle w:val="CommentText"/>
      </w:pPr>
    </w:p>
  </w:comment>
  <w:comment w:id="753" w:author="Lenovo_Lianhai" w:date="2024-02-02T16:07:00Z" w:initials="Lenovo">
    <w:p w14:paraId="0125382C" w14:textId="0D74FBC9" w:rsidR="006E0038" w:rsidRDefault="006E0038"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731D42">
      <w:pPr>
        <w:pStyle w:val="CommentText"/>
      </w:pPr>
      <w:r>
        <w:rPr>
          <w:b/>
          <w:bCs/>
        </w:rPr>
        <w:t>[Proposed Change]</w:t>
      </w:r>
      <w:r>
        <w:t>: add description of stopping monorting multicast MCCH-RNTI when reception of the RRCResume.</w:t>
      </w:r>
    </w:p>
    <w:p w14:paraId="06F402F8" w14:textId="77777777" w:rsidR="006E0038" w:rsidRDefault="006E0038" w:rsidP="00731D42">
      <w:pPr>
        <w:pStyle w:val="CommentText"/>
      </w:pPr>
      <w:r>
        <w:t>[Comments]:</w:t>
      </w:r>
    </w:p>
    <w:p w14:paraId="2D753512" w14:textId="77777777" w:rsidR="006E0038" w:rsidRPr="005329A3" w:rsidRDefault="006E0038" w:rsidP="00DB3D2A">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731D42">
      <w:pPr>
        <w:pStyle w:val="CommentText"/>
      </w:pPr>
    </w:p>
  </w:comment>
  <w:comment w:id="755" w:author="Intel (Yi Guo)" w:date="2024-02-02T16:07:00Z" w:initials="GY">
    <w:p w14:paraId="69D255E5" w14:textId="77777777" w:rsidR="006E0038" w:rsidRDefault="006E0038"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731D42">
      <w:pPr>
        <w:pStyle w:val="CommentText"/>
      </w:pPr>
      <w:r>
        <w:t xml:space="preserve">[Description]: </w:t>
      </w:r>
    </w:p>
    <w:p w14:paraId="2B9A1411" w14:textId="77777777" w:rsidR="006E0038" w:rsidRDefault="006E0038" w:rsidP="00731D42">
      <w:pPr>
        <w:pStyle w:val="CommentText"/>
      </w:pPr>
      <w:r>
        <w:t xml:space="preserve">Different description on "stop </w:t>
      </w:r>
      <w:r>
        <w:rPr>
          <w:i/>
          <w:iCs/>
        </w:rPr>
        <w:t>inactivePosSRS-ValidityAreaTAT</w:t>
      </w:r>
      <w:r>
        <w:t>"</w:t>
      </w:r>
      <w:r>
        <w:br/>
      </w:r>
    </w:p>
    <w:p w14:paraId="36A81484" w14:textId="77777777" w:rsidR="006E0038" w:rsidRDefault="006E0038" w:rsidP="00731D42">
      <w:pPr>
        <w:pStyle w:val="CommentText"/>
      </w:pPr>
      <w:r>
        <w:t xml:space="preserve">[Proposed Change]: </w:t>
      </w:r>
    </w:p>
    <w:p w14:paraId="47553742" w14:textId="77777777" w:rsidR="006E0038" w:rsidRDefault="006E0038" w:rsidP="00731D42">
      <w:pPr>
        <w:pStyle w:val="CommentText"/>
      </w:pPr>
      <w:r>
        <w:t xml:space="preserve">There are different descriptions, </w:t>
      </w:r>
    </w:p>
    <w:p w14:paraId="1A764CA9" w14:textId="77777777" w:rsidR="006E0038" w:rsidRDefault="006E0038" w:rsidP="00731D42">
      <w:pPr>
        <w:pStyle w:val="CommentText"/>
      </w:pPr>
      <w:r>
        <w:tab/>
        <w:t xml:space="preserve">instruct the MAC entity to stop </w:t>
      </w:r>
      <w:r>
        <w:rPr>
          <w:i/>
          <w:iCs/>
        </w:rPr>
        <w:t>inactivePosSRS-ValidityAreaTAT</w:t>
      </w:r>
      <w:r>
        <w:t>, if it is running</w:t>
      </w:r>
    </w:p>
    <w:p w14:paraId="06915C63" w14:textId="77777777" w:rsidR="006E0038" w:rsidRDefault="006E0038" w:rsidP="00731D42">
      <w:pPr>
        <w:pStyle w:val="CommentText"/>
      </w:pPr>
      <w:r>
        <w:t xml:space="preserve">Or </w:t>
      </w:r>
    </w:p>
    <w:p w14:paraId="017C2259" w14:textId="77777777" w:rsidR="006E0038" w:rsidRDefault="006E0038"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731D42">
      <w:pPr>
        <w:pStyle w:val="CommentText"/>
      </w:pPr>
    </w:p>
    <w:p w14:paraId="33BD2983" w14:textId="77777777" w:rsidR="006E0038" w:rsidRDefault="006E0038" w:rsidP="00731D42">
      <w:pPr>
        <w:pStyle w:val="CommentText"/>
      </w:pPr>
      <w:r>
        <w:t xml:space="preserve">For the timer inactivePosSRS-ValidityAreaTAT, there are two descriptions, one with if it is running, another without it, </w:t>
      </w:r>
    </w:p>
    <w:p w14:paraId="7C6F1794" w14:textId="77777777" w:rsidR="006E0038" w:rsidRDefault="006E0038" w:rsidP="00731D42">
      <w:pPr>
        <w:pStyle w:val="CommentText"/>
      </w:pPr>
    </w:p>
    <w:p w14:paraId="4DB414ED" w14:textId="77777777" w:rsidR="006E0038" w:rsidRDefault="006E0038" w:rsidP="00731D42">
      <w:pPr>
        <w:pStyle w:val="CommentText"/>
      </w:pPr>
      <w:r>
        <w:t xml:space="preserve">Suggest to align the description in RRC, i.e. to remove "it is running"  </w:t>
      </w:r>
    </w:p>
    <w:p w14:paraId="36C85647" w14:textId="77777777" w:rsidR="006E0038" w:rsidRDefault="006E0038" w:rsidP="00731D42">
      <w:pPr>
        <w:pStyle w:val="CommentText"/>
      </w:pPr>
    </w:p>
    <w:p w14:paraId="29992DCC" w14:textId="77777777" w:rsidR="006E0038" w:rsidRDefault="006E0038" w:rsidP="00731D42">
      <w:pPr>
        <w:pStyle w:val="CommentText"/>
      </w:pPr>
      <w:r>
        <w:t xml:space="preserve">[Comments]: </w:t>
      </w:r>
      <w:r>
        <w:br/>
      </w:r>
    </w:p>
  </w:comment>
  <w:comment w:id="756" w:author="Ericsson (Cecilia)" w:date="2024-02-02T16:07:00Z" w:initials="Ericsson">
    <w:p w14:paraId="662B5BC4" w14:textId="77777777" w:rsidR="006E0038" w:rsidRDefault="006E0038"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731D42">
      <w:pPr>
        <w:pStyle w:val="CommentText"/>
      </w:pPr>
      <w:r>
        <w:rPr>
          <w:b/>
          <w:bCs/>
        </w:rPr>
        <w:t>[Proposed Change]</w:t>
      </w:r>
      <w:r>
        <w:t xml:space="preserve">: Add the description. </w:t>
      </w:r>
    </w:p>
    <w:p w14:paraId="65041207" w14:textId="77777777" w:rsidR="006E0038" w:rsidRDefault="006E0038"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7" w:author="Sharp(Fangying Xiao)" w:date="2024-02-02T16:07:00Z" w:initials="XFY">
    <w:p w14:paraId="75C72045" w14:textId="270C4C8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DB3D2A">
        <w:rPr>
          <w:color w:val="FF0000"/>
        </w:rPr>
        <w:t>ToDo</w:t>
      </w:r>
      <w:r>
        <w:rPr>
          <w:color w:val="FF0000"/>
        </w:rPr>
        <w:t xml:space="preserve"> </w:t>
      </w:r>
      <w:r>
        <w:rPr>
          <w:b/>
        </w:rPr>
        <w:t>[TDoc]</w:t>
      </w:r>
      <w:r>
        <w:t xml:space="preserve">: None </w:t>
      </w:r>
      <w:r>
        <w:rPr>
          <w:b/>
          <w:color w:val="FF0000"/>
        </w:rPr>
        <w:t>[Proposed Conclusion]</w:t>
      </w:r>
      <w:r>
        <w:rPr>
          <w:color w:val="FF0000"/>
        </w:rPr>
        <w:t>: v030</w:t>
      </w:r>
    </w:p>
    <w:p w14:paraId="0282339B" w14:textId="77777777" w:rsidR="006E0038" w:rsidRDefault="006E0038"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DB3D2A">
      <w:pPr>
        <w:pStyle w:val="B4"/>
        <w:numPr>
          <w:ilvl w:val="0"/>
          <w:numId w:val="9"/>
        </w:numPr>
      </w:pPr>
      <w:r>
        <w:rPr>
          <w:lang w:eastAsia="zh-CN"/>
        </w:rPr>
        <w:t xml:space="preserve"> release all the multicast MRBs that are not suspended.</w:t>
      </w:r>
    </w:p>
    <w:p w14:paraId="50891A59" w14:textId="77777777" w:rsidR="006E0038" w:rsidRDefault="006E0038" w:rsidP="00DB3D2A">
      <w:pPr>
        <w:pStyle w:val="B1"/>
      </w:pPr>
      <w:r>
        <w:t>1&gt;</w:t>
      </w:r>
      <w:r>
        <w:tab/>
        <w:t>resume SRB2 (if suspended), SRB3 (if configured), SRB4 (if configured), all DRBs (that are suspended) and multicast MRBs (that are suspended);</w:t>
      </w:r>
    </w:p>
    <w:p w14:paraId="068F42E2" w14:textId="77777777" w:rsidR="006E0038" w:rsidRDefault="006E0038" w:rsidP="00DB3D2A">
      <w:pPr>
        <w:pStyle w:val="B4"/>
      </w:pPr>
    </w:p>
    <w:p w14:paraId="4FFC1F0B" w14:textId="77777777" w:rsidR="006E0038" w:rsidRDefault="006E0038" w:rsidP="00731D42">
      <w:pPr>
        <w:pStyle w:val="CommentText"/>
      </w:pPr>
      <w:r>
        <w:t xml:space="preserve"> [Comments]:</w:t>
      </w:r>
    </w:p>
    <w:p w14:paraId="0107838A" w14:textId="77777777" w:rsidR="006E0038" w:rsidRDefault="006E0038" w:rsidP="00DB3D2A">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DB3D2A" w:rsidRPr="00DB3D2A" w:rsidRDefault="00DB3D2A"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DB3D2A" w:rsidRPr="005D376D" w:rsidRDefault="00DB3D2A" w:rsidP="00DB3D2A">
      <w:pPr>
        <w:rPr>
          <w:rFonts w:eastAsia="DengXian"/>
          <w:lang w:val="en-US" w:eastAsia="zh-CN"/>
        </w:rPr>
      </w:pPr>
    </w:p>
  </w:comment>
  <w:comment w:id="758" w:author="ZTE(Zhihong)" w:date="2024-02-02T16:07:00Z" w:initials="Z">
    <w:p w14:paraId="03F84325" w14:textId="77777777" w:rsidR="006E0038" w:rsidRDefault="006E0038"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731D42">
      <w:pPr>
        <w:pStyle w:val="CommentText"/>
      </w:pPr>
      <w:r>
        <w:rPr>
          <w:b/>
          <w:bCs/>
        </w:rPr>
        <w:t>[Description]</w:t>
      </w:r>
      <w:r>
        <w:t>: It shall be possible for MN to configure SRB5 during resume</w:t>
      </w:r>
    </w:p>
    <w:p w14:paraId="085741D8" w14:textId="77777777" w:rsidR="006E0038" w:rsidRDefault="006E0038" w:rsidP="00731D42">
      <w:pPr>
        <w:pStyle w:val="CommentText"/>
      </w:pPr>
      <w:r>
        <w:rPr>
          <w:b/>
          <w:bCs/>
        </w:rPr>
        <w:t>[Proposed Change]</w:t>
      </w:r>
      <w:r>
        <w:t>: add ‘, SRB5 (if configured)’ after ‘SRB4 (if configured)’</w:t>
      </w:r>
    </w:p>
    <w:p w14:paraId="301A4AD5" w14:textId="77777777" w:rsidR="006E0038" w:rsidRDefault="006E0038" w:rsidP="00731D42">
      <w:pPr>
        <w:pStyle w:val="CommentText"/>
      </w:pPr>
      <w:r>
        <w:rPr>
          <w:b/>
          <w:bCs/>
        </w:rPr>
        <w:t>[Comments]</w:t>
      </w:r>
      <w:r>
        <w:t>: Ericsson (Cecilia): OK, will be corrected in the correction CR.</w:t>
      </w:r>
    </w:p>
  </w:comment>
  <w:comment w:id="759" w:author="Ericsson (Cecilia)" w:date="2024-02-02T16:07:00Z" w:initials="Ericsson">
    <w:p w14:paraId="7557E0CE" w14:textId="77777777" w:rsidR="006E0038" w:rsidRDefault="006E0038"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731D42">
      <w:pPr>
        <w:pStyle w:val="CommentText"/>
      </w:pPr>
      <w:r>
        <w:rPr>
          <w:b/>
          <w:bCs/>
        </w:rPr>
        <w:t>[Proposed Change]</w:t>
      </w:r>
      <w:r>
        <w:t xml:space="preserve">: Add those clarifications. </w:t>
      </w:r>
    </w:p>
    <w:p w14:paraId="1FA81CA9" w14:textId="77777777" w:rsidR="006E0038" w:rsidRDefault="006E0038" w:rsidP="00731D42">
      <w:pPr>
        <w:pStyle w:val="CommentText"/>
      </w:pPr>
      <w:r>
        <w:rPr>
          <w:b/>
          <w:bCs/>
        </w:rPr>
        <w:t>[Comments]</w:t>
      </w:r>
      <w:r>
        <w:t>: Ericsson (Cecilia): The release of the UE variables was added. Maybe not needed to clarify "in all parts".</w:t>
      </w:r>
    </w:p>
  </w:comment>
  <w:comment w:id="760" w:author="Ericsson (Cecilia)" w:date="2024-02-02T16:07:00Z" w:initials="Ericsson">
    <w:p w14:paraId="2628A73B"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731D42">
      <w:pPr>
        <w:pStyle w:val="CommentText"/>
      </w:pPr>
      <w:r>
        <w:rPr>
          <w:b/>
          <w:bCs/>
        </w:rPr>
        <w:t>[Proposed Change]</w:t>
      </w:r>
      <w:r>
        <w:t xml:space="preserve">: The UE sends the indication again in these cases. </w:t>
      </w:r>
    </w:p>
    <w:p w14:paraId="02456878" w14:textId="77777777" w:rsidR="006E0038" w:rsidRDefault="006E0038" w:rsidP="00731D42">
      <w:pPr>
        <w:pStyle w:val="CommentText"/>
      </w:pPr>
      <w:r>
        <w:t>[Comments]: Ericsson (Cecilia): Propose to discuss in the meeting.</w:t>
      </w:r>
    </w:p>
  </w:comment>
  <w:comment w:id="761" w:author="Intel (Yi Guo)" w:date="2024-02-02T16:07:00Z" w:initials="GY">
    <w:p w14:paraId="660F635C" w14:textId="4CE49C22" w:rsidR="006E0038" w:rsidRDefault="006E0038"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731D42">
      <w:pPr>
        <w:pStyle w:val="CommentText"/>
      </w:pPr>
      <w:r>
        <w:t>[Description]:</w:t>
      </w:r>
    </w:p>
    <w:p w14:paraId="51057D4F" w14:textId="77777777" w:rsidR="006E0038" w:rsidRDefault="006E0038" w:rsidP="00731D42">
      <w:pPr>
        <w:pStyle w:val="CommentText"/>
      </w:pPr>
      <w:r>
        <w:t xml:space="preserve"> the handling should be under level 5</w:t>
      </w:r>
      <w:r>
        <w:br/>
      </w:r>
    </w:p>
    <w:p w14:paraId="2C2269B4" w14:textId="77777777" w:rsidR="006E0038" w:rsidRDefault="006E0038" w:rsidP="00731D42">
      <w:pPr>
        <w:pStyle w:val="CommentText"/>
      </w:pPr>
      <w:r>
        <w:t xml:space="preserve">[Proposed Change]: </w:t>
      </w:r>
    </w:p>
    <w:p w14:paraId="747E2794" w14:textId="77777777" w:rsidR="006E0038" w:rsidRDefault="006E0038" w:rsidP="00731D42">
      <w:pPr>
        <w:pStyle w:val="CommentText"/>
      </w:pPr>
      <w:r>
        <w:t>change the level of description to level 6</w:t>
      </w:r>
      <w:r>
        <w:br/>
      </w:r>
    </w:p>
    <w:p w14:paraId="692679B4" w14:textId="42E6497E" w:rsidR="006E0038" w:rsidRDefault="006E0038" w:rsidP="00731D42">
      <w:pPr>
        <w:pStyle w:val="CommentText"/>
      </w:pPr>
      <w:r>
        <w:t xml:space="preserve">[Comments]: </w:t>
      </w:r>
      <w:r>
        <w:br/>
        <w:t>MediaTek (Felix, as Rapporteur): Agree</w:t>
      </w:r>
    </w:p>
  </w:comment>
  <w:comment w:id="762" w:author="Intel (Yi Guo)" w:date="2024-02-02T16:07:00Z" w:initials="GY">
    <w:p w14:paraId="7E8414C2" w14:textId="7319EAD4" w:rsidR="006E0038" w:rsidRDefault="006E0038"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731D42">
      <w:pPr>
        <w:pStyle w:val="CommentText"/>
      </w:pPr>
      <w:r>
        <w:t>[Description]:</w:t>
      </w:r>
    </w:p>
    <w:p w14:paraId="5BA152F0" w14:textId="77777777" w:rsidR="006E0038" w:rsidRDefault="006E0038" w:rsidP="00731D42">
      <w:pPr>
        <w:pStyle w:val="CommentText"/>
      </w:pPr>
      <w:r>
        <w:t xml:space="preserve"> the handling should be under level 5</w:t>
      </w:r>
      <w:r>
        <w:br/>
      </w:r>
    </w:p>
    <w:p w14:paraId="4CF2371D" w14:textId="77777777" w:rsidR="006E0038" w:rsidRDefault="006E0038" w:rsidP="00731D42">
      <w:pPr>
        <w:pStyle w:val="CommentText"/>
      </w:pPr>
      <w:r>
        <w:t xml:space="preserve">[Proposed Change]: </w:t>
      </w:r>
    </w:p>
    <w:p w14:paraId="42A237CC" w14:textId="77777777" w:rsidR="006E0038" w:rsidRDefault="006E0038" w:rsidP="00731D42">
      <w:pPr>
        <w:pStyle w:val="CommentText"/>
      </w:pPr>
      <w:r>
        <w:t>change the level of description to level 6</w:t>
      </w:r>
      <w:r>
        <w:br/>
      </w:r>
    </w:p>
    <w:p w14:paraId="39040EA3" w14:textId="0E1754C5" w:rsidR="006E0038" w:rsidRDefault="006E0038" w:rsidP="00731D42">
      <w:pPr>
        <w:pStyle w:val="CommentText"/>
      </w:pPr>
      <w:r>
        <w:t xml:space="preserve">[Comments]: </w:t>
      </w:r>
      <w:r>
        <w:br/>
        <w:t>MediaTek (Felix, as Rapporteur): Agree</w:t>
      </w:r>
    </w:p>
  </w:comment>
  <w:comment w:id="763" w:author="NEC (Hisashi)" w:date="2024-02-02T16:07:00Z" w:initials="w">
    <w:p w14:paraId="2D9B52E7" w14:textId="77777777" w:rsidR="006E0038" w:rsidRDefault="006E0038"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731D42">
      <w:pPr>
        <w:pStyle w:val="CommentText"/>
      </w:pPr>
      <w:r>
        <w:rPr>
          <w:b/>
          <w:bCs/>
        </w:rPr>
        <w:t>[Description]</w:t>
      </w:r>
      <w:r>
        <w:t>: redundant determination of temporary capability restriction.</w:t>
      </w:r>
    </w:p>
    <w:p w14:paraId="642B5A53" w14:textId="77777777" w:rsidR="006E0038" w:rsidRDefault="006E0038"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731D42">
      <w:pPr>
        <w:pStyle w:val="CommentText"/>
      </w:pPr>
      <w:r>
        <w:t xml:space="preserve">Propose to remove "and the UE capability is restricted for MUSIM operation": </w:t>
      </w:r>
    </w:p>
    <w:p w14:paraId="7B014570" w14:textId="77777777" w:rsidR="006E0038" w:rsidRDefault="006E0038" w:rsidP="00731D42">
      <w:pPr>
        <w:pStyle w:val="CommentText"/>
      </w:pPr>
      <w:r>
        <w:t>2&gt;</w:t>
      </w:r>
      <w:r>
        <w:tab/>
        <w:t>if the SIB1 contains musim-CapRestrictionAllowed and the UE capability is restricted for MUSIM operation:</w:t>
      </w:r>
    </w:p>
    <w:p w14:paraId="4E06015E"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6E0038" w:rsidRDefault="006E0038" w:rsidP="00731D42">
      <w:pPr>
        <w:pStyle w:val="CommentText"/>
      </w:pPr>
      <w:r>
        <w:t xml:space="preserve">[Comments]: </w:t>
      </w:r>
    </w:p>
  </w:comment>
  <w:comment w:id="766" w:author="CATT (Haocheng)" w:date="2024-02-02T16:07:00Z" w:initials="C">
    <w:p w14:paraId="79664BC1"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731D42">
      <w:pPr>
        <w:pStyle w:val="CommentText"/>
        <w:rPr>
          <w:rFonts w:eastAsiaTheme="minorEastAsia"/>
          <w:lang w:eastAsia="zh-CN"/>
        </w:rPr>
      </w:pPr>
      <w:r>
        <w:t xml:space="preserve">[Proposed Change]: </w:t>
      </w:r>
    </w:p>
    <w:p w14:paraId="6CB32CCA" w14:textId="77777777" w:rsidR="006E0038" w:rsidRDefault="006E0038" w:rsidP="00731D42">
      <w:pPr>
        <w:pStyle w:val="CommentText"/>
      </w:pPr>
      <w:r>
        <w:rPr>
          <w:rFonts w:hint="eastAsia"/>
        </w:rPr>
        <w:t>Similar changes as section 5.3.3.7 (T300 expire).</w:t>
      </w:r>
    </w:p>
    <w:p w14:paraId="36DF78D0" w14:textId="77777777" w:rsidR="006E0038" w:rsidRDefault="006E0038" w:rsidP="00731D42">
      <w:pPr>
        <w:pStyle w:val="CommentText"/>
      </w:pPr>
      <w:r>
        <w:t xml:space="preserve">[Comments]: </w:t>
      </w:r>
    </w:p>
    <w:p w14:paraId="3DB043B0" w14:textId="77777777" w:rsidR="006E0038" w:rsidRDefault="006E0038" w:rsidP="00731D42">
      <w:pPr>
        <w:pStyle w:val="CommentText"/>
      </w:pPr>
    </w:p>
  </w:comment>
  <w:comment w:id="771" w:author="Huawei-YinghaoGuo" w:date="2024-02-02T16:07:00Z" w:initials="YG">
    <w:p w14:paraId="0329D856" w14:textId="77777777" w:rsidR="006E0038" w:rsidRDefault="006E0038"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731D42">
      <w:pPr>
        <w:pStyle w:val="CommentText"/>
      </w:pPr>
      <w:r>
        <w:t>Under this case, the UE should trigger RRC resume request</w:t>
      </w:r>
    </w:p>
    <w:p w14:paraId="724D1604" w14:textId="77777777" w:rsidR="006E0038" w:rsidRDefault="006E0038"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731D42">
      <w:pPr>
        <w:pStyle w:val="CommentText"/>
      </w:pPr>
      <w:r>
        <w:t>[Comments]:</w:t>
      </w:r>
    </w:p>
    <w:p w14:paraId="1CE9386C" w14:textId="176C4A9E" w:rsidR="006E0038" w:rsidRDefault="006E0038" w:rsidP="00731D42">
      <w:pPr>
        <w:pStyle w:val="CommentText"/>
      </w:pPr>
    </w:p>
  </w:comment>
  <w:comment w:id="772" w:author="vivo (Xiang Pan)" w:date="2024-02-02T16:07:00Z" w:initials="vivo">
    <w:p w14:paraId="7B357690" w14:textId="77777777" w:rsidR="006E0038" w:rsidRDefault="006E0038"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731D42">
      <w:pPr>
        <w:pStyle w:val="CommentText"/>
      </w:pPr>
      <w:r>
        <w:rPr>
          <w:rFonts w:hint="eastAsia"/>
        </w:rPr>
        <w:t>-omit</w:t>
      </w:r>
      <w:r>
        <w:t>ted-</w:t>
      </w:r>
    </w:p>
    <w:p w14:paraId="0AA80EC9" w14:textId="77777777" w:rsidR="006E0038" w:rsidRDefault="006E0038"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731D42">
      <w:pPr>
        <w:pStyle w:val="CommentText"/>
      </w:pPr>
      <w:r>
        <w:t>[Comments]:</w:t>
      </w:r>
    </w:p>
  </w:comment>
  <w:comment w:id="773" w:author="Xiaomi (Xiaolong)" w:date="2024-02-02T16:07:00Z" w:initials="XM">
    <w:p w14:paraId="0B515701" w14:textId="77777777" w:rsidR="006E0038" w:rsidRDefault="006E0038"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731D42">
      <w:pPr>
        <w:pStyle w:val="CommentText"/>
      </w:pPr>
      <w:r>
        <w:rPr>
          <w:b/>
        </w:rPr>
        <w:t>[Proposed Change]</w:t>
      </w:r>
      <w:r>
        <w:t>: Add the above description in the section.</w:t>
      </w:r>
    </w:p>
    <w:p w14:paraId="1F682ABA" w14:textId="77777777" w:rsidR="006E0038" w:rsidRDefault="006E0038" w:rsidP="00731D42">
      <w:pPr>
        <w:pStyle w:val="CommentText"/>
      </w:pPr>
    </w:p>
    <w:p w14:paraId="16B3151D" w14:textId="77777777" w:rsidR="006E0038" w:rsidRDefault="006E0038" w:rsidP="00731D42">
      <w:pPr>
        <w:pStyle w:val="CommentText"/>
      </w:pPr>
      <w:r>
        <w:t xml:space="preserve">[Comments]: </w:t>
      </w:r>
    </w:p>
    <w:p w14:paraId="773F1006" w14:textId="77777777" w:rsidR="006E0038" w:rsidRDefault="006E0038" w:rsidP="00731D42">
      <w:pPr>
        <w:pStyle w:val="CommentText"/>
      </w:pPr>
    </w:p>
  </w:comment>
  <w:comment w:id="774" w:author="Huawei-YinghaoGuo" w:date="2024-02-02T16:07:00Z" w:initials="YG">
    <w:p w14:paraId="45081FAC" w14:textId="77777777" w:rsidR="006E0038" w:rsidRDefault="006E0038"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731D42">
      <w:pPr>
        <w:pStyle w:val="CommentText"/>
      </w:pPr>
      <w:r>
        <w:t>[Comments]:</w:t>
      </w:r>
    </w:p>
  </w:comment>
  <w:comment w:id="775" w:author="ZTE(Wenting)" w:date="2024-02-02T16:07:00Z" w:initials="ZTE">
    <w:p w14:paraId="480714A5"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DB3D2A">
      <w:pPr>
        <w:rPr>
          <w:rFonts w:eastAsia="Malgun Gothic"/>
          <w:lang w:eastAsia="en-US"/>
        </w:rPr>
      </w:pPr>
      <w:r>
        <w:rPr>
          <w:rFonts w:eastAsia="Malgun Gothic"/>
          <w:lang w:eastAsia="en-US" w:bidi="ar"/>
        </w:rPr>
        <w:t>[Comments]:</w:t>
      </w:r>
    </w:p>
    <w:p w14:paraId="636816EA" w14:textId="77777777" w:rsidR="006E0038" w:rsidRDefault="006E0038" w:rsidP="00731D42">
      <w:pPr>
        <w:pStyle w:val="CommentText"/>
      </w:pPr>
    </w:p>
  </w:comment>
  <w:comment w:id="776" w:author="Samsung (Seung-Beom)" w:date="2024-02-02T16:07:00Z" w:initials="SS">
    <w:p w14:paraId="45691BC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731D42">
      <w:pPr>
        <w:pStyle w:val="CommentText"/>
      </w:pPr>
      <w:r>
        <w:rPr>
          <w:b/>
        </w:rPr>
        <w:t>[Description]</w:t>
      </w:r>
      <w:r>
        <w:t>: Need correction on the wrong IE name in procedure text</w:t>
      </w:r>
    </w:p>
    <w:p w14:paraId="60404DFC" w14:textId="77777777" w:rsidR="006E0038" w:rsidRDefault="006E0038" w:rsidP="00731D42">
      <w:pPr>
        <w:pStyle w:val="CommentText"/>
      </w:pPr>
      <w:r>
        <w:rPr>
          <w:b/>
        </w:rPr>
        <w:t>[Proposed Change]</w:t>
      </w:r>
      <w:r>
        <w:t>: The 'srs-PosRRC-InactiveValidityAreaConfig' at the end of the sentence should be 'srs-PosConfigValidityArea'.</w:t>
      </w:r>
    </w:p>
    <w:p w14:paraId="22A6677B" w14:textId="77777777" w:rsidR="006E0038" w:rsidRDefault="006E0038" w:rsidP="00731D42">
      <w:pPr>
        <w:pStyle w:val="CommentText"/>
      </w:pPr>
      <w:r>
        <w:t>[Comments]:</w:t>
      </w:r>
    </w:p>
    <w:p w14:paraId="092C1DBB" w14:textId="77777777" w:rsidR="006E0038" w:rsidRDefault="006E0038" w:rsidP="00731D42">
      <w:pPr>
        <w:pStyle w:val="CommentText"/>
      </w:pPr>
    </w:p>
  </w:comment>
  <w:comment w:id="777" w:author="CATT (Jianxiang)" w:date="2024-02-02T16:07:00Z" w:initials="C">
    <w:p w14:paraId="7687497F" w14:textId="77777777" w:rsidR="006E0038" w:rsidRDefault="006E0038"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DB3D2A">
      <w:r>
        <w:t>[Comments]:</w:t>
      </w:r>
    </w:p>
    <w:p w14:paraId="2BC7382C" w14:textId="77777777" w:rsidR="006E0038" w:rsidRDefault="006E0038" w:rsidP="00731D42">
      <w:pPr>
        <w:pStyle w:val="CommentText"/>
      </w:pPr>
    </w:p>
  </w:comment>
  <w:comment w:id="787" w:author="Huawei (David L)" w:date="2024-02-02T16:07:00Z" w:initials="DL">
    <w:p w14:paraId="3D320A7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731D42">
      <w:pPr>
        <w:pStyle w:val="CommentText"/>
      </w:pPr>
      <w:r>
        <w:rPr>
          <w:b/>
        </w:rPr>
        <w:t>[Description]</w:t>
      </w:r>
      <w:r>
        <w:t>: The case in which no configuration is included in the RRC Resume message is missing.</w:t>
      </w:r>
    </w:p>
    <w:p w14:paraId="5AB57676" w14:textId="77777777" w:rsidR="006E0038" w:rsidRDefault="006E0038"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731D42">
      <w:pPr>
        <w:pStyle w:val="CommentText"/>
      </w:pPr>
    </w:p>
    <w:p w14:paraId="54DD41D5" w14:textId="77777777" w:rsidR="006E0038" w:rsidRDefault="006E0038" w:rsidP="00731D42">
      <w:pPr>
        <w:pStyle w:val="CommentText"/>
      </w:pPr>
      <w:r>
        <w:t>Proposed change:</w:t>
      </w:r>
    </w:p>
    <w:p w14:paraId="078D14A9" w14:textId="77777777" w:rsidR="006E0038" w:rsidRDefault="006E0038"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6E0038" w:rsidRDefault="006E0038"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4" w:author="Ericsson (Tony)" w:date="2024-02-02T16:07:00Z" w:initials="E">
    <w:p w14:paraId="583B4AB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731D42">
      <w:pPr>
        <w:pStyle w:val="CommentText"/>
      </w:pPr>
      <w:r>
        <w:rPr>
          <w:b/>
        </w:rPr>
        <w:t>[Description]</w:t>
      </w:r>
      <w:r>
        <w:t>: These actions are also valid for a mobile IAB-MT and thus it would be good to add mobile IAB-MT also.</w:t>
      </w:r>
    </w:p>
    <w:p w14:paraId="5E2136CE" w14:textId="77777777" w:rsidR="006E0038" w:rsidRDefault="006E0038" w:rsidP="00731D42">
      <w:pPr>
        <w:pStyle w:val="CommentText"/>
      </w:pPr>
      <w:r>
        <w:rPr>
          <w:b/>
        </w:rPr>
        <w:t>[Proposed Change]</w:t>
      </w:r>
      <w:r>
        <w:t>: Add mobile IAB-MT in the first sentence of this clause.</w:t>
      </w:r>
    </w:p>
    <w:p w14:paraId="508558F5" w14:textId="77777777" w:rsidR="006E0038" w:rsidRDefault="006E0038" w:rsidP="00731D42">
      <w:pPr>
        <w:pStyle w:val="CommentText"/>
      </w:pPr>
      <w:r>
        <w:t xml:space="preserve">[Comments]: </w:t>
      </w:r>
    </w:p>
    <w:p w14:paraId="7124425E" w14:textId="77777777" w:rsidR="006E0038" w:rsidRDefault="006E0038" w:rsidP="00731D42">
      <w:pPr>
        <w:pStyle w:val="CommentText"/>
      </w:pPr>
    </w:p>
  </w:comment>
  <w:comment w:id="801" w:author="NEC (Hisashi)" w:date="2024-02-02T16:07:00Z" w:initials="w">
    <w:p w14:paraId="58FA6E11" w14:textId="2473489F" w:rsidR="006E0038" w:rsidRDefault="006E0038"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731D42">
      <w:pPr>
        <w:pStyle w:val="CommentText"/>
      </w:pPr>
      <w:r>
        <w:t>[Proposed Change]: remove:</w:t>
      </w:r>
    </w:p>
    <w:p w14:paraId="30DE0693" w14:textId="77777777" w:rsidR="006E0038" w:rsidRDefault="006E0038" w:rsidP="00731D42">
      <w:pPr>
        <w:pStyle w:val="CommentText"/>
      </w:pPr>
      <w:r>
        <w:t>2&gt;</w:t>
      </w:r>
      <w:r>
        <w:tab/>
        <w:t>else if the Access Category is Access Category '0':</w:t>
      </w:r>
    </w:p>
    <w:p w14:paraId="363C745A" w14:textId="77777777" w:rsidR="006E0038" w:rsidRDefault="006E0038" w:rsidP="00731D42">
      <w:pPr>
        <w:pStyle w:val="CommentText"/>
      </w:pPr>
      <w:r>
        <w:t>3&gt;</w:t>
      </w:r>
      <w:r>
        <w:tab/>
        <w:t>perform actions specified in 5.3.13.1d;</w:t>
      </w:r>
    </w:p>
    <w:p w14:paraId="0D0D1145" w14:textId="77777777" w:rsidR="006E0038" w:rsidRDefault="006E0038" w:rsidP="00731D42">
      <w:pPr>
        <w:pStyle w:val="CommentText"/>
      </w:pPr>
      <w:r>
        <w:t xml:space="preserve">[Comments]: </w:t>
      </w:r>
    </w:p>
    <w:p w14:paraId="0DD6B3EB" w14:textId="77777777" w:rsidR="006E0038" w:rsidRPr="005D376D" w:rsidRDefault="006E0038" w:rsidP="00DB3D2A">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731D42">
      <w:pPr>
        <w:pStyle w:val="CommentText"/>
      </w:pPr>
    </w:p>
  </w:comment>
  <w:comment w:id="802" w:author="Huawei-YinghaoGuo" w:date="2024-02-02T16:07:00Z" w:initials="YG">
    <w:p w14:paraId="02D505B5" w14:textId="6A43E811" w:rsidR="006E0038" w:rsidRDefault="006E0038"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6E0038" w:rsidRDefault="006E0038" w:rsidP="00731D42">
      <w:pPr>
        <w:pStyle w:val="CommentText"/>
      </w:pPr>
      <w:r>
        <w:t>[Comments]:</w:t>
      </w:r>
    </w:p>
    <w:p w14:paraId="4CC28135" w14:textId="77777777" w:rsidR="006E0038" w:rsidRPr="001774DC" w:rsidRDefault="006E0038" w:rsidP="00DB3D2A">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731D42">
      <w:pPr>
        <w:pStyle w:val="CommentText"/>
      </w:pPr>
    </w:p>
  </w:comment>
  <w:comment w:id="811" w:author="Huawei (David L)" w:date="2024-02-02T16:07:00Z" w:initials="DL">
    <w:p w14:paraId="0ED61ADE" w14:textId="77777777" w:rsidR="006E0038" w:rsidRDefault="006E0038"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731D42">
      <w:pPr>
        <w:pStyle w:val="CommentText"/>
      </w:pPr>
      <w:r>
        <w:rPr>
          <w:b/>
        </w:rPr>
        <w:t>[Proposed Change]</w:t>
      </w:r>
      <w:r>
        <w:t>: Add related behaviours when UE’s RRC resume for multicast reception is rejected.</w:t>
      </w:r>
    </w:p>
    <w:p w14:paraId="75531022" w14:textId="77777777" w:rsidR="006E0038" w:rsidRDefault="006E0038" w:rsidP="00731D42">
      <w:pPr>
        <w:pStyle w:val="CommentText"/>
      </w:pPr>
      <w:r>
        <w:t>[Comments]:</w:t>
      </w:r>
    </w:p>
    <w:p w14:paraId="4060B640"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 taking the comments from H735 and W010 into consideration.</w:t>
      </w:r>
    </w:p>
    <w:p w14:paraId="57362317" w14:textId="77777777" w:rsidR="006E0038" w:rsidRDefault="006E0038" w:rsidP="00731D42">
      <w:pPr>
        <w:pStyle w:val="CommentText"/>
      </w:pPr>
    </w:p>
  </w:comment>
  <w:comment w:id="832" w:author="Fujitsu" w:date="2024-02-02T16:07:00Z" w:initials="Fujitsu">
    <w:p w14:paraId="6BCA4243" w14:textId="77777777" w:rsidR="006E0038" w:rsidRDefault="006E0038"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731D42">
      <w:pPr>
        <w:pStyle w:val="CommentText"/>
      </w:pPr>
      <w:r>
        <w:rPr>
          <w:b/>
          <w:bCs/>
        </w:rPr>
        <w:t>[Description]</w:t>
      </w:r>
      <w:r>
        <w:t>: In RAN2#121 meeting, it was agreed:</w:t>
      </w:r>
    </w:p>
    <w:p w14:paraId="60584198" w14:textId="77777777" w:rsidR="006E0038" w:rsidRDefault="006E0038" w:rsidP="00731D42">
      <w:pPr>
        <w:pStyle w:val="CommentText"/>
      </w:pPr>
      <w:r>
        <w:t>In the scope of MRO for the fast MCG recovery, RAN3 has agreed that it is beneficial if the UE reports at least:</w:t>
      </w:r>
    </w:p>
    <w:p w14:paraId="11400E4E" w14:textId="77777777" w:rsidR="006E0038" w:rsidRDefault="006E0038" w:rsidP="00731D42">
      <w:pPr>
        <w:pStyle w:val="CommentText"/>
      </w:pPr>
      <w:r>
        <w:t>-</w:t>
      </w:r>
      <w:r>
        <w:tab/>
        <w:t>PSCell where SCG failure happened,</w:t>
      </w:r>
    </w:p>
    <w:p w14:paraId="35D21F9F" w14:textId="77777777" w:rsidR="006E0038" w:rsidRDefault="006E0038" w:rsidP="00731D42">
      <w:pPr>
        <w:pStyle w:val="CommentText"/>
      </w:pPr>
    </w:p>
    <w:p w14:paraId="75475A74" w14:textId="77777777" w:rsidR="006E0038" w:rsidRDefault="006E0038" w:rsidP="00731D42">
      <w:pPr>
        <w:pStyle w:val="CommentText"/>
      </w:pPr>
      <w:r>
        <w:t>For the successful fast MCG recovery case, there is no SCG failure. Based on the agreements, the UE is not required to include the PSCell information.</w:t>
      </w:r>
    </w:p>
    <w:p w14:paraId="33970F52" w14:textId="77777777" w:rsidR="006E0038" w:rsidRDefault="006E0038"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731D42">
      <w:pPr>
        <w:pStyle w:val="CommentText"/>
      </w:pPr>
      <w:r>
        <w:t>[Comments]:</w:t>
      </w:r>
    </w:p>
  </w:comment>
  <w:comment w:id="833" w:author="Google (EricChen)" w:date="2024-02-02T16:07:00Z" w:initials="TC">
    <w:p w14:paraId="532A10A1" w14:textId="77777777" w:rsidR="006E0038" w:rsidRDefault="006E0038"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731D42">
      <w:pPr>
        <w:pStyle w:val="CommentText"/>
      </w:pPr>
      <w:r>
        <w:rPr>
          <w:b/>
        </w:rPr>
        <w:t>[Proposed Change]</w:t>
      </w:r>
      <w:r>
        <w:t>: Remove these bullets.</w:t>
      </w:r>
    </w:p>
    <w:p w14:paraId="59D94BDD" w14:textId="77777777" w:rsidR="006E0038" w:rsidRDefault="006E0038" w:rsidP="00731D42">
      <w:pPr>
        <w:pStyle w:val="CommentText"/>
      </w:pPr>
      <w:r>
        <w:t>[Comments]:</w:t>
      </w:r>
    </w:p>
    <w:p w14:paraId="453D6EFC" w14:textId="77777777" w:rsidR="006E0038" w:rsidRDefault="006E0038" w:rsidP="00731D42">
      <w:pPr>
        <w:pStyle w:val="CommentText"/>
      </w:pPr>
    </w:p>
  </w:comment>
  <w:comment w:id="835" w:author="Huawei-YinghaoGuo" w:date="2024-02-02T16:07:00Z" w:initials="YG">
    <w:p w14:paraId="161C48B1" w14:textId="77777777" w:rsidR="006E0038" w:rsidRDefault="006E0038"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731D42">
      <w:pPr>
        <w:pStyle w:val="CommentText"/>
      </w:pPr>
      <w:r>
        <w:rPr>
          <w:b/>
        </w:rPr>
        <w:t>[Description]</w:t>
      </w:r>
      <w:r>
        <w:t>: This inter-RAT HO report is actually for handover from NR to LTE, so the wording should be precise.</w:t>
      </w:r>
    </w:p>
    <w:p w14:paraId="59127A52" w14:textId="77777777" w:rsidR="006E0038" w:rsidRDefault="006E0038" w:rsidP="00731D42">
      <w:pPr>
        <w:pStyle w:val="CommentText"/>
      </w:pPr>
      <w:r>
        <w:t>[Proposed Change]: change it to:</w:t>
      </w:r>
    </w:p>
    <w:p w14:paraId="5A890004" w14:textId="77777777" w:rsidR="006E0038" w:rsidRDefault="006E0038"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6E0038" w:rsidRDefault="006E0038" w:rsidP="00DB3D2A">
      <w:r>
        <w:t>[Comments]:</w:t>
      </w:r>
    </w:p>
    <w:p w14:paraId="41FC46A5" w14:textId="77777777" w:rsidR="006E0038" w:rsidRDefault="006E0038" w:rsidP="00731D42">
      <w:pPr>
        <w:pStyle w:val="CommentText"/>
      </w:pPr>
    </w:p>
    <w:p w14:paraId="54446101" w14:textId="77777777" w:rsidR="006E0038" w:rsidRDefault="006E0038" w:rsidP="00731D42">
      <w:pPr>
        <w:pStyle w:val="CommentText"/>
      </w:pPr>
    </w:p>
  </w:comment>
  <w:comment w:id="834" w:author="Ericsson (Ali)" w:date="2024-02-02T16:07:00Z" w:initials="E">
    <w:p w14:paraId="4F233F35" w14:textId="77777777" w:rsidR="006E0038" w:rsidRDefault="006E0038"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731D42">
      <w:pPr>
        <w:pStyle w:val="CommentText"/>
      </w:pPr>
      <w:r>
        <w:rPr>
          <w:b/>
        </w:rPr>
        <w:t>[Proposed Change]</w:t>
      </w:r>
      <w:r>
        <w:t>: it should go under a condition like the following</w:t>
      </w:r>
    </w:p>
    <w:p w14:paraId="5CE64841" w14:textId="77777777" w:rsidR="006E0038" w:rsidRDefault="006E0038"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6E0038" w:rsidRDefault="006E0038" w:rsidP="00DB3D2A">
      <w:pPr>
        <w:pStyle w:val="B2"/>
      </w:pPr>
      <w:r>
        <w:rPr>
          <w:color w:val="FF0000"/>
        </w:rPr>
        <w:t>2&gt;</w:t>
      </w:r>
      <w:r>
        <w:tab/>
        <w:t xml:space="preserve">if </w:t>
      </w:r>
      <w:r>
        <w:rPr>
          <w:i/>
          <w:iCs/>
        </w:rPr>
        <w:t xml:space="preserve">successHO-Config </w:t>
      </w:r>
      <w:r>
        <w:t>is configured:</w:t>
      </w:r>
    </w:p>
    <w:p w14:paraId="74317955" w14:textId="77777777" w:rsidR="006E0038" w:rsidRDefault="006E0038"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6E0038" w:rsidRDefault="006E0038" w:rsidP="00DB3D2A">
      <w:pPr>
        <w:pStyle w:val="B2"/>
      </w:pPr>
      <w:r>
        <w:rPr>
          <w:color w:val="FF0000"/>
        </w:rPr>
        <w:t>2&gt;</w:t>
      </w:r>
      <w:r>
        <w:tab/>
        <w:t>else:</w:t>
      </w:r>
    </w:p>
    <w:p w14:paraId="4B623B6F" w14:textId="77777777" w:rsidR="006E0038" w:rsidRDefault="006E0038" w:rsidP="00DB3D2A">
      <w:pPr>
        <w:pStyle w:val="B3"/>
      </w:pPr>
      <w:r>
        <w:rPr>
          <w:color w:val="FF0000"/>
        </w:rPr>
        <w:t>3&gt;</w:t>
      </w:r>
      <w:r>
        <w:tab/>
        <w:t>consider itself not to be configured to provide the successful handover information for inter-RAT handover.</w:t>
      </w:r>
    </w:p>
    <w:p w14:paraId="5D6F73A7" w14:textId="77777777" w:rsidR="006E0038" w:rsidRDefault="006E0038" w:rsidP="00731D42">
      <w:pPr>
        <w:pStyle w:val="CommentText"/>
      </w:pPr>
    </w:p>
    <w:p w14:paraId="65697785" w14:textId="77777777" w:rsidR="006E0038" w:rsidRDefault="006E0038" w:rsidP="00731D42">
      <w:pPr>
        <w:pStyle w:val="CommentText"/>
      </w:pPr>
      <w:r>
        <w:t xml:space="preserve">[Comments]: </w:t>
      </w:r>
    </w:p>
    <w:p w14:paraId="79815FF9" w14:textId="77777777" w:rsidR="006E0038" w:rsidRDefault="006E0038" w:rsidP="00731D42">
      <w:pPr>
        <w:pStyle w:val="CommentText"/>
      </w:pPr>
    </w:p>
  </w:comment>
  <w:comment w:id="838" w:author="Fujitsu" w:date="2024-02-02T16:07:00Z" w:initials="Fujitsu">
    <w:p w14:paraId="6B954F6C" w14:textId="77777777" w:rsidR="006E0038" w:rsidRDefault="006E0038"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731D42">
      <w:pPr>
        <w:pStyle w:val="CommentText"/>
      </w:pPr>
      <w:r>
        <w:rPr>
          <w:b/>
          <w:bCs/>
        </w:rPr>
        <w:t>[Description]</w:t>
      </w:r>
      <w:r>
        <w:t>: the scenario description can refer to inter-RAT HO.</w:t>
      </w:r>
    </w:p>
    <w:p w14:paraId="2F5B37ED" w14:textId="77777777" w:rsidR="006E0038" w:rsidRDefault="006E0038"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731D42">
      <w:pPr>
        <w:pStyle w:val="CommentText"/>
      </w:pPr>
      <w:r>
        <w:t>[Comments]:</w:t>
      </w:r>
    </w:p>
  </w:comment>
  <w:comment w:id="879" w:author="ZTE(Wenting)" w:date="2024-02-02T16:07:00Z" w:initials="ZTE">
    <w:p w14:paraId="7953791C" w14:textId="77777777" w:rsidR="006E0038" w:rsidRDefault="006E0038"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731D42">
      <w:pPr>
        <w:pStyle w:val="CommentText"/>
      </w:pPr>
      <w:r>
        <w:t xml:space="preserve">[Proposed Change]: </w:t>
      </w:r>
    </w:p>
    <w:p w14:paraId="4D9867F9" w14:textId="77777777" w:rsidR="006E0038" w:rsidRDefault="006E0038"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6E0038" w:rsidRDefault="006E0038" w:rsidP="00DB3D2A">
      <w:r>
        <w:t>[Comments]:</w:t>
      </w:r>
    </w:p>
    <w:p w14:paraId="74413271" w14:textId="77777777" w:rsidR="006E0038" w:rsidRDefault="006E0038" w:rsidP="00731D42">
      <w:pPr>
        <w:pStyle w:val="CommentText"/>
      </w:pPr>
    </w:p>
  </w:comment>
  <w:comment w:id="880" w:author="Sharp(Fangying Xiao)-02" w:date="2024-02-02T16:07:00Z" w:initials="XFY">
    <w:p w14:paraId="1778383C" w14:textId="77777777" w:rsidR="006E0038" w:rsidRDefault="006E0038"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731D42">
      <w:pPr>
        <w:pStyle w:val="CommentText"/>
      </w:pPr>
      <w:r>
        <w:rPr>
          <w:b/>
        </w:rPr>
        <w:t>[Description]</w:t>
      </w:r>
      <w:r>
        <w:t>: s-MeasureConfig is not applicable for i2i path switching.</w:t>
      </w:r>
    </w:p>
    <w:p w14:paraId="346C6330" w14:textId="77777777" w:rsidR="006E0038" w:rsidRDefault="006E0038"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DB3D2A">
      <w:pPr>
        <w:pStyle w:val="B5"/>
        <w:rPr>
          <w:lang w:val="en-US"/>
        </w:rPr>
      </w:pPr>
      <w:r>
        <w:t>3&gt;</w:t>
      </w:r>
      <w:r>
        <w:tab/>
        <w:t>if the UE does not require measurement gaps to perform the concerned measurements:</w:t>
      </w:r>
    </w:p>
    <w:p w14:paraId="0FC8020A" w14:textId="77777777" w:rsidR="006E0038" w:rsidRDefault="006E0038" w:rsidP="00DB3D2A">
      <w:pPr>
        <w:pStyle w:val="B5"/>
        <w:rPr>
          <w:lang w:val="en-US"/>
        </w:rPr>
      </w:pPr>
      <w:r>
        <w:t>4&gt; if the UE is acting as a L2 U2N Remote UE and if the measObject is associated to L2 U2N Relay UE:</w:t>
      </w:r>
    </w:p>
    <w:p w14:paraId="6C75264D"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DB3D2A">
      <w:pPr>
        <w:pStyle w:val="B5"/>
        <w:rPr>
          <w:lang w:val="en-US"/>
        </w:rPr>
      </w:pPr>
      <w:r>
        <w:t>4</w:t>
      </w:r>
      <w:r>
        <w:rPr>
          <w:lang w:val="en-US"/>
        </w:rPr>
        <w:t>&gt; else</w:t>
      </w:r>
    </w:p>
    <w:p w14:paraId="5EE51874" w14:textId="77777777" w:rsidR="006E0038" w:rsidRDefault="006E0038" w:rsidP="00DB3D2A">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731D42">
      <w:pPr>
        <w:pStyle w:val="CommentText"/>
        <w:rPr>
          <w:rFonts w:eastAsiaTheme="minorEastAsia"/>
        </w:rPr>
      </w:pPr>
      <w:r>
        <w:t>[Comments]:</w:t>
      </w:r>
    </w:p>
    <w:p w14:paraId="10881DB5" w14:textId="77777777" w:rsidR="006E0038" w:rsidRDefault="006E0038" w:rsidP="00731D42">
      <w:pPr>
        <w:pStyle w:val="CommentText"/>
      </w:pPr>
    </w:p>
  </w:comment>
  <w:comment w:id="881" w:author="Sharp(Fangying Xiao)" w:date="2024-02-02T16:07:00Z" w:initials="XFY">
    <w:p w14:paraId="7114096C" w14:textId="77777777" w:rsidR="006E0038" w:rsidRDefault="006E0038"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731D42">
      <w:pPr>
        <w:pStyle w:val="CommentText"/>
      </w:pPr>
      <w:r>
        <w:rPr>
          <w:b/>
        </w:rPr>
        <w:t>[Description]</w:t>
      </w:r>
      <w:r>
        <w:t>: s-MeasureConfig is not applicable for multi-path.</w:t>
      </w:r>
    </w:p>
    <w:p w14:paraId="5A8D7E68" w14:textId="77777777" w:rsidR="006E0038" w:rsidRDefault="006E0038"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DB3D2A">
      <w:pPr>
        <w:pStyle w:val="B5"/>
        <w:rPr>
          <w:lang w:val="en-US"/>
        </w:rPr>
      </w:pPr>
      <w:r>
        <w:t>3&gt;</w:t>
      </w:r>
      <w:r>
        <w:tab/>
        <w:t>if the UE does not require measurement gaps to perform the concerned measurements:</w:t>
      </w:r>
    </w:p>
    <w:p w14:paraId="02AF078F" w14:textId="77777777" w:rsidR="006E0038" w:rsidRDefault="006E0038" w:rsidP="00DB3D2A">
      <w:pPr>
        <w:pStyle w:val="B5"/>
        <w:rPr>
          <w:lang w:val="en-US"/>
        </w:rPr>
      </w:pPr>
      <w:r>
        <w:t>4&gt; if the UE is acting as an MP Remote UE and if the measObject is associated to L2 U2N Relay UE:</w:t>
      </w:r>
    </w:p>
    <w:p w14:paraId="789B2D76"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DB3D2A">
      <w:pPr>
        <w:pStyle w:val="B5"/>
        <w:rPr>
          <w:lang w:val="en-US"/>
        </w:rPr>
      </w:pPr>
      <w:r>
        <w:t>4</w:t>
      </w:r>
      <w:r>
        <w:rPr>
          <w:lang w:val="en-US"/>
        </w:rPr>
        <w:t>&gt; else</w:t>
      </w:r>
    </w:p>
    <w:p w14:paraId="3C8161AD" w14:textId="77777777" w:rsidR="006E0038" w:rsidRDefault="006E0038"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6E0038" w:rsidRDefault="006E0038" w:rsidP="00731D42">
      <w:pPr>
        <w:pStyle w:val="CommentText"/>
      </w:pPr>
      <w:r>
        <w:rPr>
          <w:b/>
        </w:rPr>
        <w:t>[Comments]</w:t>
      </w:r>
      <w:r>
        <w:t>: [OPPO (Bingxue)]: It can be NW implementation to configure the value of s-MeasureConfig, i.e., infinite value</w:t>
      </w:r>
    </w:p>
    <w:p w14:paraId="09530C45" w14:textId="77777777" w:rsidR="006E0038" w:rsidRDefault="006E0038" w:rsidP="00731D42">
      <w:pPr>
        <w:pStyle w:val="CommentText"/>
      </w:pPr>
    </w:p>
  </w:comment>
  <w:comment w:id="882" w:author="vivo (Yuan)" w:date="2024-02-02T16:07:00Z" w:initials="Del">
    <w:p w14:paraId="3AB175D7" w14:textId="77777777" w:rsidR="006E0038" w:rsidRDefault="006E0038"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731D42">
      <w:pPr>
        <w:pStyle w:val="CommentText"/>
      </w:pPr>
      <w:r>
        <w:rPr>
          <w:b/>
        </w:rPr>
        <w:t>[Description]</w:t>
      </w:r>
      <w:r>
        <w:t>: shared resource pool is missing.</w:t>
      </w:r>
    </w:p>
    <w:p w14:paraId="5CF75888" w14:textId="77777777" w:rsidR="006E0038" w:rsidRDefault="006E0038" w:rsidP="00DB3D2A">
      <w:pPr>
        <w:pStyle w:val="B4"/>
      </w:pPr>
      <w:r>
        <w:t xml:space="preserve">[Proposed Change]: </w:t>
      </w:r>
    </w:p>
    <w:p w14:paraId="4DBA1405" w14:textId="77777777" w:rsidR="006E0038" w:rsidRDefault="006E0038"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731D42">
      <w:pPr>
        <w:pStyle w:val="CommentText"/>
      </w:pPr>
      <w:r>
        <w:t>[Comments]:</w:t>
      </w:r>
    </w:p>
    <w:p w14:paraId="0BA81B08" w14:textId="77777777" w:rsidR="006E0038" w:rsidRDefault="006E0038" w:rsidP="00731D42">
      <w:pPr>
        <w:pStyle w:val="CommentText"/>
      </w:pPr>
    </w:p>
  </w:comment>
  <w:comment w:id="883" w:author="vivo (Yuan)" w:date="2024-02-02T16:07:00Z" w:initials="Del">
    <w:p w14:paraId="06CD2BE3" w14:textId="77777777" w:rsidR="006E0038" w:rsidRDefault="006E0038"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731D42">
      <w:pPr>
        <w:pStyle w:val="CommentText"/>
      </w:pPr>
      <w:r>
        <w:rPr>
          <w:b/>
        </w:rPr>
        <w:t>[Description]</w:t>
      </w:r>
      <w:r>
        <w:t>: shared resource pool is missing.</w:t>
      </w:r>
    </w:p>
    <w:p w14:paraId="3F8947DA" w14:textId="77777777" w:rsidR="006E0038" w:rsidRDefault="006E0038"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731D42">
      <w:pPr>
        <w:pStyle w:val="CommentText"/>
      </w:pPr>
      <w:r>
        <w:t>[Comments]:</w:t>
      </w:r>
    </w:p>
  </w:comment>
  <w:comment w:id="884" w:author="vivo (Yuan)" w:date="2024-02-02T16:07:00Z" w:initials="Del">
    <w:p w14:paraId="7FDC3CEF" w14:textId="77777777" w:rsidR="006E0038" w:rsidRDefault="006E0038"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731D42">
      <w:pPr>
        <w:pStyle w:val="CommentText"/>
      </w:pPr>
      <w:r>
        <w:rPr>
          <w:b/>
        </w:rPr>
        <w:t>[Description]</w:t>
      </w:r>
      <w:r>
        <w:t>: shared resource pool is also included in preconfigruation, which should be added in this clause.</w:t>
      </w:r>
    </w:p>
    <w:p w14:paraId="67F33ED8" w14:textId="77777777" w:rsidR="006E0038" w:rsidRDefault="006E0038"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731D42">
      <w:pPr>
        <w:pStyle w:val="CommentText"/>
      </w:pPr>
      <w:r>
        <w:t>[Comments]:</w:t>
      </w:r>
    </w:p>
  </w:comment>
  <w:comment w:id="885" w:author="Huawei-YinghaoGuo" w:date="2024-02-02T16:07:00Z" w:initials="YG">
    <w:p w14:paraId="370E249A" w14:textId="77777777" w:rsidR="006E0038" w:rsidRDefault="006E0038"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731D42">
      <w:pPr>
        <w:pStyle w:val="CommentText"/>
      </w:pPr>
      <w:r>
        <w:rPr>
          <w:b/>
        </w:rPr>
        <w:t>[Description]</w:t>
      </w:r>
      <w:r>
        <w:t>: Should not include communications</w:t>
      </w:r>
    </w:p>
    <w:p w14:paraId="662824FD" w14:textId="77777777" w:rsidR="006E0038" w:rsidRDefault="006E0038" w:rsidP="00731D42">
      <w:pPr>
        <w:pStyle w:val="CommentText"/>
      </w:pPr>
      <w:r>
        <w:rPr>
          <w:b/>
        </w:rPr>
        <w:t>[Proposed Change]</w:t>
      </w:r>
      <w:r>
        <w:t>: remove communications</w:t>
      </w:r>
    </w:p>
    <w:p w14:paraId="54CD679E" w14:textId="77777777" w:rsidR="006E0038" w:rsidRDefault="006E0038" w:rsidP="00731D42">
      <w:pPr>
        <w:pStyle w:val="CommentText"/>
      </w:pPr>
      <w:r>
        <w:t>[Comments]:</w:t>
      </w:r>
    </w:p>
  </w:comment>
  <w:comment w:id="888" w:author="CATT(Hao)" w:date="2024-02-02T16:07:00Z" w:initials="C">
    <w:p w14:paraId="55DA373E" w14:textId="77777777" w:rsidR="006E0038" w:rsidRDefault="006E0038"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731D42">
      <w:pPr>
        <w:pStyle w:val="CommentText"/>
      </w:pPr>
      <w:r>
        <w:rPr>
          <w:b/>
          <w:bCs/>
        </w:rPr>
        <w:t>[Description]</w:t>
      </w:r>
      <w:r>
        <w:t>: The filtering operation is also needed for some other cases, for example when U2U relay UE forwards the discocery message</w:t>
      </w:r>
    </w:p>
    <w:p w14:paraId="137D6C05" w14:textId="77777777" w:rsidR="006E0038" w:rsidRDefault="006E0038" w:rsidP="00731D42">
      <w:pPr>
        <w:pStyle w:val="CommentText"/>
      </w:pPr>
      <w:r>
        <w:rPr>
          <w:b/>
          <w:bCs/>
        </w:rPr>
        <w:t>[Proposed Change]</w:t>
      </w:r>
      <w:r>
        <w:t>:  add description and refer to 5.8.16 and 5.8.17.2</w:t>
      </w:r>
    </w:p>
    <w:p w14:paraId="51C60AE0" w14:textId="77777777" w:rsidR="006E0038" w:rsidRDefault="006E0038" w:rsidP="00731D42">
      <w:pPr>
        <w:pStyle w:val="CommentText"/>
      </w:pPr>
      <w:r>
        <w:t xml:space="preserve">[Comments]: </w:t>
      </w:r>
    </w:p>
  </w:comment>
  <w:comment w:id="899" w:author="Huawei (David L)" w:date="2024-02-02T16:07:00Z" w:initials="DL">
    <w:p w14:paraId="798F5296" w14:textId="77777777" w:rsidR="006E0038" w:rsidRDefault="006E0038"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731D42">
      <w:pPr>
        <w:pStyle w:val="CommentText"/>
      </w:pPr>
      <w:r>
        <w:rPr>
          <w:b/>
        </w:rPr>
        <w:t>[Description]</w:t>
      </w:r>
      <w:r>
        <w:t>: eventD2 should also be excluded</w:t>
      </w:r>
    </w:p>
    <w:p w14:paraId="2F573E4B" w14:textId="77777777" w:rsidR="006E0038" w:rsidRDefault="006E0038" w:rsidP="00731D42">
      <w:pPr>
        <w:pStyle w:val="CommentText"/>
      </w:pPr>
      <w:r>
        <w:t xml:space="preserve">[Proposed Change]: </w:t>
      </w:r>
    </w:p>
    <w:p w14:paraId="463E41C4" w14:textId="77777777" w:rsidR="006E0038" w:rsidRDefault="006E0038"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731D42">
      <w:pPr>
        <w:pStyle w:val="CommentText"/>
      </w:pPr>
    </w:p>
    <w:p w14:paraId="6F594C9A" w14:textId="77777777" w:rsidR="006E0038" w:rsidRDefault="006E0038" w:rsidP="00731D42">
      <w:pPr>
        <w:pStyle w:val="CommentText"/>
      </w:pPr>
      <w:r>
        <w:rPr>
          <w:rFonts w:hint="eastAsia"/>
        </w:rPr>
        <w:t>T</w:t>
      </w:r>
      <w:r>
        <w:t>here are several other places in this clause that need similar revision.</w:t>
      </w:r>
    </w:p>
    <w:p w14:paraId="1FB46953" w14:textId="77777777" w:rsidR="006E0038" w:rsidRDefault="006E0038"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731D42">
      <w:pPr>
        <w:pStyle w:val="CommentText"/>
      </w:pPr>
    </w:p>
  </w:comment>
  <w:comment w:id="900" w:author="vivo (Xiang Pan)" w:date="2024-02-02T16:53:00Z" w:initials="vivo">
    <w:p w14:paraId="6B092845" w14:textId="77777777" w:rsidR="006E0038" w:rsidRDefault="006E0038"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731D42">
      <w:pPr>
        <w:pStyle w:val="CommentText"/>
      </w:pPr>
      <w:r>
        <w:rPr>
          <w:b/>
          <w:bCs/>
        </w:rPr>
        <w:t>[Proposed Change]</w:t>
      </w:r>
      <w:r>
        <w:t>: Remove the paragraphs related to select appliacable event in Clause 5.5.4.1; add a note in 5.5.5.1 as RIL V824.</w:t>
      </w:r>
    </w:p>
    <w:p w14:paraId="10B41F6D" w14:textId="77777777" w:rsidR="006E0038" w:rsidRDefault="006E0038" w:rsidP="00731D42">
      <w:pPr>
        <w:pStyle w:val="CommentText"/>
      </w:pPr>
      <w:r>
        <w:t>[Comments]:</w:t>
      </w:r>
    </w:p>
    <w:p w14:paraId="230D5386" w14:textId="77777777" w:rsidR="006E0038" w:rsidRDefault="006E0038" w:rsidP="00731D42">
      <w:pPr>
        <w:pStyle w:val="CommentText"/>
      </w:pPr>
    </w:p>
  </w:comment>
  <w:comment w:id="901" w:author="Ericsson (Helka-Liina)" w:date="2024-02-02T16:07:00Z" w:initials="HLM">
    <w:p w14:paraId="468918B2" w14:textId="5282FAF7" w:rsidR="006E0038" w:rsidRDefault="006E0038"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731D42">
      <w:pPr>
        <w:pStyle w:val="CommentText"/>
      </w:pPr>
      <w:r>
        <w:rPr>
          <w:b/>
          <w:bCs/>
        </w:rPr>
        <w:t xml:space="preserve">[Description]: </w:t>
      </w:r>
      <w:r>
        <w:t>Event type is not defined. See also the below procedre for same thing.</w:t>
      </w:r>
    </w:p>
    <w:p w14:paraId="2FF66A1D" w14:textId="77777777" w:rsidR="006E0038" w:rsidRDefault="006E0038" w:rsidP="00731D42">
      <w:pPr>
        <w:pStyle w:val="CommentText"/>
      </w:pPr>
      <w:r>
        <w:rPr>
          <w:b/>
          <w:bCs/>
        </w:rPr>
        <w:t>[Proposed Change]</w:t>
      </w:r>
      <w:r>
        <w:t>: Use events of same name or other better description what does same type consist of</w:t>
      </w:r>
    </w:p>
    <w:p w14:paraId="75757E52" w14:textId="0D4A916B" w:rsidR="006E0038" w:rsidRDefault="006E0038"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2" w:author="ZTE(Wenting)" w:date="2024-02-02T16:07:00Z" w:initials="ZTE">
    <w:p w14:paraId="70186393" w14:textId="77777777" w:rsidR="006E0038" w:rsidRDefault="006E0038"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DB3D2A">
      <w:pPr>
        <w:rPr>
          <w:rFonts w:eastAsia="Malgun Gothic"/>
          <w:lang w:eastAsia="en-GB"/>
        </w:rPr>
      </w:pPr>
      <w:r>
        <w:rPr>
          <w:rFonts w:eastAsia="Malgun Gothic"/>
          <w:lang w:eastAsia="en-GB"/>
        </w:rPr>
        <w:t xml:space="preserve">[Description]: </w:t>
      </w:r>
    </w:p>
    <w:p w14:paraId="72405D40" w14:textId="77777777" w:rsidR="006E0038" w:rsidRDefault="006E0038"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6E0038" w:rsidRDefault="006E0038"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6E0038" w:rsidRDefault="006E0038"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6E0038" w:rsidRDefault="006E0038" w:rsidP="00DB3D2A">
      <w:pPr>
        <w:rPr>
          <w:rFonts w:eastAsia="SimSun"/>
        </w:rPr>
      </w:pPr>
      <w:r>
        <w:rPr>
          <w:rFonts w:eastAsia="SimSun" w:hint="eastAsia"/>
        </w:rPr>
        <w:t>Option 1: to revise the text procedure and field description as following:</w:t>
      </w:r>
    </w:p>
    <w:p w14:paraId="600D63AC" w14:textId="77777777" w:rsidR="006E0038" w:rsidRDefault="006E0038"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DB3D2A">
            <w:pPr>
              <w:rPr>
                <w:lang w:eastAsia="sv-SE"/>
              </w:rPr>
            </w:pPr>
            <w:r>
              <w:rPr>
                <w:lang w:eastAsia="sv-SE"/>
              </w:rPr>
              <w:t>simulMultiTriggerSingleMeasReport</w:t>
            </w:r>
          </w:p>
          <w:p w14:paraId="5F486D80" w14:textId="77777777" w:rsidR="006E0038" w:rsidRDefault="006E0038"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DB3D2A"/>
    <w:p w14:paraId="332E00B0" w14:textId="77777777" w:rsidR="006E0038" w:rsidRDefault="006E0038"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6E0038" w:rsidRDefault="006E0038" w:rsidP="00DB3D2A">
      <w:pPr>
        <w:rPr>
          <w:rFonts w:eastAsia="Malgun Gothic"/>
          <w:lang w:eastAsia="en-GB"/>
        </w:rPr>
      </w:pPr>
    </w:p>
    <w:p w14:paraId="5CD9141A" w14:textId="77777777" w:rsidR="006E0038" w:rsidRDefault="006E0038" w:rsidP="00DB3D2A">
      <w:pPr>
        <w:rPr>
          <w:rFonts w:eastAsia="Malgun Gothic"/>
          <w:lang w:eastAsia="en-GB"/>
        </w:rPr>
      </w:pPr>
    </w:p>
    <w:p w14:paraId="374547B6" w14:textId="77777777" w:rsidR="006E0038" w:rsidRDefault="006E0038" w:rsidP="00DB3D2A">
      <w:pPr>
        <w:rPr>
          <w:rFonts w:eastAsia="Malgun Gothic"/>
          <w:lang w:eastAsia="en-GB"/>
        </w:rPr>
      </w:pPr>
      <w:r>
        <w:rPr>
          <w:rFonts w:eastAsia="Malgun Gothic"/>
          <w:lang w:eastAsia="en-GB"/>
        </w:rPr>
        <w:t>[Comments]:</w:t>
      </w:r>
    </w:p>
    <w:p w14:paraId="594519D9" w14:textId="77777777" w:rsidR="006E0038" w:rsidRDefault="006E0038" w:rsidP="00731D42">
      <w:pPr>
        <w:pStyle w:val="CommentText"/>
      </w:pPr>
    </w:p>
  </w:comment>
  <w:comment w:id="903" w:author="CATT (Tangxun)" w:date="2024-02-02T16:07:00Z" w:initials="C">
    <w:p w14:paraId="27C234B4" w14:textId="55E83481" w:rsidR="006E0038" w:rsidRDefault="006E0038"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6E0038" w:rsidRDefault="006E0038"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731D42">
      <w:pPr>
        <w:pStyle w:val="CommentText"/>
      </w:pPr>
      <w:r>
        <w:t>[Comments]:</w:t>
      </w:r>
      <w:r w:rsidRPr="00F23DE5">
        <w:t xml:space="preserve"> [QC v188 as CR rapp] Ok. I will capture this in the CR.</w:t>
      </w:r>
    </w:p>
    <w:p w14:paraId="74360726" w14:textId="1A87BABE" w:rsidR="006E0038" w:rsidRDefault="006E0038" w:rsidP="00731D42">
      <w:pPr>
        <w:pStyle w:val="CommentText"/>
      </w:pPr>
    </w:p>
  </w:comment>
  <w:comment w:id="904" w:author="NEC (Hisashi)" w:date="2024-02-02T16:07:00Z" w:initials="w">
    <w:p w14:paraId="16D31DDD" w14:textId="77777777" w:rsidR="006E0038" w:rsidRDefault="006E0038"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731D42">
      <w:pPr>
        <w:pStyle w:val="CommentText"/>
      </w:pPr>
      <w:r>
        <w:rPr>
          <w:b/>
        </w:rPr>
        <w:t>[Description]</w:t>
      </w:r>
      <w:r>
        <w:t>: Describe the procedure from “each measId” aspect.</w:t>
      </w:r>
    </w:p>
    <w:p w14:paraId="2C2B77FB" w14:textId="77777777" w:rsidR="006E0038" w:rsidRDefault="006E0038"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731D42">
      <w:pPr>
        <w:pStyle w:val="CommentText"/>
      </w:pPr>
      <w:r>
        <w:t>Propose to change as follows:</w:t>
      </w:r>
    </w:p>
    <w:p w14:paraId="6AAD0F64" w14:textId="77777777" w:rsidR="006E0038" w:rsidRDefault="006E0038" w:rsidP="00731D42">
      <w:pPr>
        <w:pStyle w:val="CommentText"/>
      </w:pPr>
      <w:r>
        <w:t>4&gt; else if the eventA3H1 or eventA3H2 or eventA4H1 or eventA4H2 or eventA5H1 or eventA5H2 is configured in the corresponding reportConfig:</w:t>
      </w:r>
    </w:p>
    <w:p w14:paraId="6FD04286" w14:textId="77777777" w:rsidR="006E0038" w:rsidRDefault="006E0038" w:rsidP="00731D42">
      <w:pPr>
        <w:pStyle w:val="CommentText"/>
      </w:pPr>
      <w:r>
        <w:t>5&gt; if the entry condition applicable for the event has been satisfied:</w:t>
      </w:r>
    </w:p>
    <w:p w14:paraId="068833A2" w14:textId="77777777" w:rsidR="006E0038" w:rsidRDefault="006E0038" w:rsidP="00731D42">
      <w:pPr>
        <w:pStyle w:val="CommentText"/>
      </w:pPr>
      <w:r>
        <w:t>6&gt; if this is the only event for this event type associated with the same measObjectNR, or</w:t>
      </w:r>
    </w:p>
    <w:p w14:paraId="21C56E74" w14:textId="77777777" w:rsidR="006E0038" w:rsidRDefault="006E0038" w:rsidP="00731D42">
      <w:pPr>
        <w:pStyle w:val="CommentText"/>
      </w:pPr>
      <w:r>
        <w:t xml:space="preserve">6&gt; if simulMultiTriggerSingleMeasReport for this event is not set to true, or </w:t>
      </w:r>
    </w:p>
    <w:p w14:paraId="12615FC4" w14:textId="77777777" w:rsidR="006E0038" w:rsidRDefault="006E0038"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731D42">
      <w:pPr>
        <w:pStyle w:val="CommentText"/>
      </w:pPr>
      <w:r>
        <w:t>7&gt; consider the event to be applicable;</w:t>
      </w:r>
    </w:p>
    <w:p w14:paraId="475267B0" w14:textId="77777777" w:rsidR="006E0038" w:rsidRDefault="006E0038" w:rsidP="00731D42">
      <w:pPr>
        <w:pStyle w:val="CommentText"/>
      </w:pPr>
      <w:r>
        <w:t xml:space="preserve">[Comments]: </w:t>
      </w:r>
    </w:p>
    <w:p w14:paraId="5FA633B5" w14:textId="77777777" w:rsidR="006E0038" w:rsidRDefault="006E0038" w:rsidP="00731D42">
      <w:pPr>
        <w:pStyle w:val="CommentText"/>
      </w:pPr>
    </w:p>
  </w:comment>
  <w:comment w:id="905" w:author="Huawei-YinghaoGuo" w:date="2024-02-02T16:07:00Z" w:initials="YG">
    <w:p w14:paraId="0E330FBB" w14:textId="7EC66654" w:rsidR="006E0038" w:rsidRDefault="006E0038"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6E0038" w:rsidRDefault="006E0038"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6E0038" w:rsidRDefault="006E0038"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6E0038" w:rsidRDefault="006E0038" w:rsidP="00DB3D2A">
      <w:pPr>
        <w:rPr>
          <w:rFonts w:eastAsia="SimSun"/>
        </w:rPr>
      </w:pPr>
      <w:r>
        <w:rPr>
          <w:rFonts w:eastAsia="SimSun"/>
        </w:rPr>
        <w:t>3&gt;</w:t>
      </w:r>
      <w:r>
        <w:rPr>
          <w:rFonts w:eastAsia="SimSun"/>
        </w:rPr>
        <w:tab/>
        <w:t>if the UE is within an altitude range indicated by altitudeRange:</w:t>
      </w:r>
    </w:p>
    <w:p w14:paraId="4AE508C9" w14:textId="77777777" w:rsidR="006E0038" w:rsidRDefault="006E0038" w:rsidP="00DB3D2A">
      <w:pPr>
        <w:rPr>
          <w:rFonts w:eastAsia="SimSun"/>
        </w:rPr>
      </w:pPr>
      <w:r>
        <w:rPr>
          <w:rFonts w:eastAsia="SimSun"/>
        </w:rPr>
        <w:t xml:space="preserve">4&gt; The UE applies the corresponding numberOfTriggeringCells-r18, if present. </w:t>
      </w:r>
    </w:p>
    <w:p w14:paraId="685B284B" w14:textId="77777777" w:rsidR="006E0038" w:rsidRDefault="006E0038"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6E0038" w:rsidRDefault="006E0038" w:rsidP="00DB3D2A">
      <w:pPr>
        <w:rPr>
          <w:rFonts w:eastAsia="SimSun"/>
        </w:rPr>
      </w:pPr>
      <w:r>
        <w:rPr>
          <w:rFonts w:eastAsia="SimSun"/>
        </w:rPr>
        <w:t>4&gt; The UE keeps the last numberOfTriggeringCells-r18.</w:t>
      </w:r>
    </w:p>
    <w:p w14:paraId="24444BBE" w14:textId="77777777" w:rsidR="006E0038" w:rsidRDefault="006E0038"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731D42">
      <w:pPr>
        <w:pStyle w:val="CommentText"/>
      </w:pPr>
    </w:p>
    <w:p w14:paraId="1E115A04" w14:textId="79D8D0DD" w:rsidR="006E0038" w:rsidRDefault="006E0038" w:rsidP="00731D42">
      <w:pPr>
        <w:pStyle w:val="CommentText"/>
      </w:pPr>
      <w:r>
        <w:t>[Comments]:</w:t>
      </w:r>
      <w:r w:rsidRPr="00F23DE5">
        <w:t xml:space="preserve"> [QC v188 as CR rapp] see H746</w:t>
      </w:r>
      <w:r>
        <w:t>.</w:t>
      </w:r>
    </w:p>
    <w:p w14:paraId="0BDB61CE" w14:textId="77777777" w:rsidR="006E0038" w:rsidRDefault="006E0038" w:rsidP="00731D42">
      <w:pPr>
        <w:pStyle w:val="CommentText"/>
      </w:pPr>
    </w:p>
  </w:comment>
  <w:comment w:id="906" w:author="Sharp(Fangying Xiao)" w:date="2024-02-02T16:07:00Z" w:initials="XFY">
    <w:p w14:paraId="1D907F1C" w14:textId="77777777" w:rsidR="006E0038" w:rsidRDefault="006E0038" w:rsidP="00731D42">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731D42">
      <w:pPr>
        <w:pStyle w:val="CommentText"/>
      </w:pPr>
      <w:r>
        <w:rPr>
          <w:b/>
        </w:rPr>
        <w:t>[Description]</w:t>
      </w:r>
      <w:r>
        <w:t>: UE behaviour is missing for event AxHy when only H leaving condition is fulfilled.</w:t>
      </w:r>
    </w:p>
    <w:p w14:paraId="4E252B7F" w14:textId="77777777" w:rsidR="006E0038" w:rsidRDefault="006E0038"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731D42">
      <w:pPr>
        <w:pStyle w:val="CommentText"/>
      </w:pPr>
      <w:r>
        <w:t>Suggest to add description in the following pharagraph as below:</w:t>
      </w:r>
    </w:p>
    <w:p w14:paraId="62124DB3" w14:textId="77777777" w:rsidR="006E0038" w:rsidRDefault="006E0038"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DB3D2A">
      <w:pPr>
        <w:pStyle w:val="B4"/>
      </w:pPr>
      <w:r>
        <w:t>4&gt;</w:t>
      </w:r>
      <w:r>
        <w:tab/>
        <w:t>initiate the measurement reporting procedure, as specified in 5.5.5;</w:t>
      </w:r>
    </w:p>
    <w:p w14:paraId="48331093" w14:textId="77777777" w:rsidR="006E0038" w:rsidRDefault="006E0038" w:rsidP="00731D42">
      <w:pPr>
        <w:pStyle w:val="CommentText"/>
      </w:pPr>
      <w:r>
        <w:t>[Comments]:</w:t>
      </w:r>
    </w:p>
    <w:p w14:paraId="7B922517" w14:textId="77777777" w:rsidR="006E0038" w:rsidRDefault="006E0038" w:rsidP="00731D42">
      <w:pPr>
        <w:pStyle w:val="CommentText"/>
      </w:pPr>
    </w:p>
  </w:comment>
  <w:comment w:id="907" w:author="Huawei-YinghaoGuo" w:date="2024-02-02T16:07:00Z" w:initials="YG">
    <w:p w14:paraId="7233075D" w14:textId="77777777" w:rsidR="006E0038" w:rsidRDefault="006E0038"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731D42">
      <w:pPr>
        <w:pStyle w:val="CommentText"/>
      </w:pPr>
      <w:r>
        <w:t>[Comments]:</w:t>
      </w:r>
    </w:p>
    <w:p w14:paraId="0C1F1BBD" w14:textId="77777777" w:rsidR="006E0038" w:rsidRDefault="006E0038" w:rsidP="00731D42">
      <w:pPr>
        <w:pStyle w:val="CommentText"/>
      </w:pPr>
    </w:p>
  </w:comment>
  <w:comment w:id="910" w:author="Huawei-YinghaoGuo" w:date="2024-02-02T16:07:00Z" w:initials="YG">
    <w:p w14:paraId="20857AD7" w14:textId="77777777" w:rsidR="006E0038" w:rsidRDefault="006E0038"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731D42">
      <w:pPr>
        <w:pStyle w:val="CommentText"/>
      </w:pPr>
      <w:r>
        <w:rPr>
          <w:b/>
        </w:rPr>
        <w:t>[Description]</w:t>
      </w:r>
      <w:r>
        <w:t>: It is unclear whether the unchanged PCI cell served by the incoming satellite can trigger events A1~A6</w:t>
      </w:r>
    </w:p>
    <w:p w14:paraId="36334962" w14:textId="77777777" w:rsidR="006E0038" w:rsidRDefault="006E0038" w:rsidP="00731D42">
      <w:pPr>
        <w:pStyle w:val="CommentText"/>
      </w:pPr>
      <w:r>
        <w:t xml:space="preserve">[Proposed Change]: </w:t>
      </w:r>
    </w:p>
    <w:p w14:paraId="44137DF1" w14:textId="77777777" w:rsidR="006E0038" w:rsidRDefault="006E0038" w:rsidP="00731D42">
      <w:pPr>
        <w:pStyle w:val="CommentText"/>
      </w:pPr>
      <w:r>
        <w:rPr>
          <w:rFonts w:hint="eastAsia"/>
        </w:rPr>
        <w:t>F</w:t>
      </w:r>
      <w:r>
        <w:t>or the unchanged PCI cell served by the incoming satellite (the cell is called cell-new-sat here for simplicity):</w:t>
      </w:r>
    </w:p>
    <w:p w14:paraId="1FC601C9" w14:textId="77777777" w:rsidR="006E0038" w:rsidRDefault="006E0038" w:rsidP="00731D42">
      <w:pPr>
        <w:pStyle w:val="CommentText"/>
      </w:pPr>
    </w:p>
    <w:p w14:paraId="60FE6A24" w14:textId="77777777" w:rsidR="006E0038" w:rsidRDefault="006E0038" w:rsidP="00731D42">
      <w:pPr>
        <w:pStyle w:val="CommentText"/>
      </w:pPr>
      <w:r>
        <w:t>A6: irrelevant since there is no CA in NTN</w:t>
      </w:r>
    </w:p>
    <w:p w14:paraId="39E871C3" w14:textId="77777777" w:rsidR="006E0038" w:rsidRDefault="006E0038" w:rsidP="00731D42">
      <w:pPr>
        <w:pStyle w:val="CommentText"/>
      </w:pPr>
    </w:p>
    <w:p w14:paraId="521422CD" w14:textId="77777777" w:rsidR="006E0038" w:rsidRDefault="006E0038" w:rsidP="00731D42">
      <w:pPr>
        <w:pStyle w:val="CommentText"/>
      </w:pPr>
      <w:r>
        <w:rPr>
          <w:rFonts w:hint="eastAsia"/>
        </w:rPr>
        <w:t>A</w:t>
      </w:r>
      <w:r>
        <w:t>4: cell-new-sat can trigger A4, and it should be viewed as “neighbour cell in A4”</w:t>
      </w:r>
    </w:p>
    <w:p w14:paraId="31C23C88" w14:textId="77777777" w:rsidR="006E0038" w:rsidRDefault="006E0038" w:rsidP="00731D42">
      <w:pPr>
        <w:pStyle w:val="CommentText"/>
      </w:pPr>
    </w:p>
    <w:p w14:paraId="086D1C01" w14:textId="77777777" w:rsidR="006E0038" w:rsidRDefault="006E0038" w:rsidP="00731D42">
      <w:pPr>
        <w:pStyle w:val="CommentText"/>
      </w:pPr>
      <w:r>
        <w:t>A1/2: cell-new-sat should not trigger A1/2 because strictly speaking it is not “serving cell” for the moment</w:t>
      </w:r>
    </w:p>
    <w:p w14:paraId="30C366E3" w14:textId="77777777" w:rsidR="006E0038" w:rsidRDefault="006E0038" w:rsidP="00731D42">
      <w:pPr>
        <w:pStyle w:val="CommentText"/>
      </w:pPr>
    </w:p>
    <w:p w14:paraId="257B7208" w14:textId="77777777" w:rsidR="006E0038" w:rsidRDefault="006E0038"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731D42">
      <w:pPr>
        <w:pStyle w:val="CommentText"/>
      </w:pPr>
    </w:p>
    <w:p w14:paraId="7C352E57" w14:textId="77777777" w:rsidR="006E0038" w:rsidRDefault="006E0038"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6E0038" w:rsidRDefault="006E0038" w:rsidP="00731D42">
      <w:pPr>
        <w:pStyle w:val="CommentText"/>
      </w:pPr>
    </w:p>
    <w:p w14:paraId="2D7558BE" w14:textId="77777777" w:rsidR="006E0038" w:rsidRDefault="006E0038"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731D42">
      <w:pPr>
        <w:pStyle w:val="CommentText"/>
      </w:pPr>
    </w:p>
  </w:comment>
  <w:comment w:id="913" w:author="Huawei (David L)" w:date="2024-02-02T16:07:00Z" w:initials="DL">
    <w:p w14:paraId="69D344BF" w14:textId="77777777" w:rsidR="006E0038" w:rsidRDefault="006E0038"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731D42">
      <w:pPr>
        <w:pStyle w:val="CommentText"/>
      </w:pPr>
      <w:r>
        <w:rPr>
          <w:b/>
        </w:rPr>
        <w:t>[Description]</w:t>
      </w:r>
      <w:r>
        <w:t>: “serving cell” should be changed to “SCell”</w:t>
      </w:r>
    </w:p>
    <w:p w14:paraId="043B5D37" w14:textId="77777777" w:rsidR="006E0038" w:rsidRDefault="006E0038" w:rsidP="00731D42">
      <w:pPr>
        <w:pStyle w:val="CommentText"/>
        <w:rPr>
          <w:rFonts w:eastAsiaTheme="minorEastAsia"/>
          <w:bCs/>
          <w:lang w:eastAsia="zh-CN"/>
        </w:rPr>
      </w:pPr>
      <w:r>
        <w:t xml:space="preserve">[Proposed Change]: </w:t>
      </w:r>
    </w:p>
    <w:p w14:paraId="58867287" w14:textId="77777777" w:rsidR="006E0038" w:rsidRDefault="006E0038" w:rsidP="00DB3D2A">
      <w:pPr>
        <w:rPr>
          <w:rFonts w:eastAsia="DengXian"/>
          <w:lang w:eastAsia="zh-CN"/>
        </w:rPr>
      </w:pPr>
    </w:p>
    <w:p w14:paraId="603B4314" w14:textId="77777777" w:rsidR="006E0038" w:rsidRDefault="006E0038" w:rsidP="00DB3D2A">
      <w:pPr>
        <w:pStyle w:val="B1"/>
        <w:rPr>
          <w:rFonts w:eastAsia="DengXian"/>
          <w:lang w:eastAsia="zh-CN"/>
        </w:rPr>
      </w:pPr>
      <w:r>
        <w:rPr>
          <w:rFonts w:eastAsia="DengXian"/>
          <w:lang w:eastAsia="zh-CN"/>
        </w:rPr>
        <w:t xml:space="preserve">The note comes from CR R2-2313918. </w:t>
      </w:r>
    </w:p>
    <w:p w14:paraId="79FC1AFE" w14:textId="77777777" w:rsidR="006E0038" w:rsidRDefault="006E0038" w:rsidP="00DB3D2A">
      <w:pPr>
        <w:pStyle w:val="B1"/>
        <w:rPr>
          <w:rFonts w:eastAsia="DengXian"/>
          <w:lang w:eastAsia="zh-CN"/>
        </w:rPr>
      </w:pPr>
    </w:p>
    <w:p w14:paraId="67871D61" w14:textId="77777777" w:rsidR="006E0038" w:rsidRDefault="006E0038"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DB3D2A">
      <w:pPr>
        <w:rPr>
          <w:rFonts w:eastAsia="DengXian"/>
          <w:lang w:eastAsia="zh-CN"/>
        </w:rPr>
      </w:pPr>
    </w:p>
    <w:p w14:paraId="0B34465B" w14:textId="77777777" w:rsidR="006E0038" w:rsidRDefault="006E0038"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6E0038" w:rsidRDefault="006E0038" w:rsidP="00731D42">
      <w:pPr>
        <w:pStyle w:val="CommentText"/>
      </w:pPr>
    </w:p>
    <w:p w14:paraId="56C15FC7" w14:textId="77777777" w:rsidR="006E0038" w:rsidRDefault="006E0038" w:rsidP="00731D42">
      <w:pPr>
        <w:pStyle w:val="CommentText"/>
      </w:pPr>
      <w:r>
        <w:rPr>
          <w:rFonts w:hint="eastAsia"/>
        </w:rPr>
        <w:t>S</w:t>
      </w:r>
      <w:r>
        <w:t>olution</w:t>
      </w:r>
      <w:r>
        <w:rPr>
          <w:rFonts w:hint="eastAsia"/>
        </w:rPr>
        <w:t>；</w:t>
      </w:r>
    </w:p>
    <w:p w14:paraId="42185952" w14:textId="77777777" w:rsidR="006E0038" w:rsidRDefault="006E0038"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731D42">
      <w:pPr>
        <w:pStyle w:val="CommentText"/>
      </w:pPr>
    </w:p>
  </w:comment>
  <w:comment w:id="937" w:author="Huawei (David L)" w:date="2024-02-02T16:07:00Z" w:initials="DL">
    <w:p w14:paraId="46503673" w14:textId="77777777" w:rsidR="006E0038" w:rsidRDefault="006E0038"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731D42">
      <w:pPr>
        <w:pStyle w:val="CommentText"/>
      </w:pPr>
      <w:r>
        <w:rPr>
          <w:b/>
        </w:rPr>
        <w:t>[Description]</w:t>
      </w:r>
      <w:r>
        <w:t>: Inequalities for event D are missing</w:t>
      </w:r>
    </w:p>
    <w:p w14:paraId="79F73B5B" w14:textId="77777777" w:rsidR="006E0038" w:rsidRDefault="006E0038" w:rsidP="00731D42">
      <w:pPr>
        <w:pStyle w:val="CommentText"/>
      </w:pPr>
      <w:r>
        <w:rPr>
          <w:b/>
        </w:rPr>
        <w:t>[Proposed Change]</w:t>
      </w:r>
      <w:r>
        <w:t xml:space="preserve">: </w:t>
      </w:r>
      <w:r>
        <w:rPr>
          <w:rFonts w:hint="eastAsia"/>
        </w:rPr>
        <w:t>A</w:t>
      </w:r>
      <w:r>
        <w:t>dd back the inequalities from previous versions.</w:t>
      </w:r>
    </w:p>
    <w:p w14:paraId="601C59A0" w14:textId="77777777" w:rsidR="006E0038" w:rsidRDefault="006E0038" w:rsidP="00731D42">
      <w:pPr>
        <w:pStyle w:val="CommentText"/>
      </w:pPr>
      <w:r>
        <w:t>[Comments]:</w:t>
      </w:r>
    </w:p>
    <w:p w14:paraId="378E3470" w14:textId="77777777" w:rsidR="006E0038" w:rsidRDefault="006E0038" w:rsidP="00731D42">
      <w:pPr>
        <w:pStyle w:val="CommentText"/>
      </w:pPr>
    </w:p>
  </w:comment>
  <w:comment w:id="938" w:author="ZTE(Zhihong)" w:date="2024-02-02T16:07:00Z" w:initials="Z">
    <w:p w14:paraId="3E554793" w14:textId="77777777" w:rsidR="006E0038" w:rsidRDefault="006E0038"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731D42">
      <w:pPr>
        <w:pStyle w:val="CommentText"/>
      </w:pPr>
      <w:r>
        <w:rPr>
          <w:b/>
        </w:rPr>
        <w:t>[Comments]</w:t>
      </w:r>
      <w:r>
        <w:t>: [Ericsson - Ignacio] We would prefer not to modify Rel-17. No strong opinion.</w:t>
      </w:r>
    </w:p>
    <w:p w14:paraId="27BC24D3" w14:textId="77777777" w:rsidR="006E0038" w:rsidRDefault="006E0038" w:rsidP="00731D42">
      <w:pPr>
        <w:pStyle w:val="CommentText"/>
      </w:pPr>
    </w:p>
  </w:comment>
  <w:comment w:id="940" w:author="Huawei (David L)" w:date="2024-02-02T16:07:00Z" w:initials="DL">
    <w:p w14:paraId="666D2FA4" w14:textId="77777777" w:rsidR="006E0038" w:rsidRDefault="006E0038"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731D42">
      <w:pPr>
        <w:pStyle w:val="CommentText"/>
      </w:pPr>
      <w:r>
        <w:rPr>
          <w:b/>
        </w:rPr>
        <w:t>[Description]</w:t>
      </w:r>
      <w:r>
        <w:t>: Absence of normal Event D2</w:t>
      </w:r>
    </w:p>
    <w:p w14:paraId="40452EA5" w14:textId="77777777" w:rsidR="006E0038" w:rsidRDefault="006E0038" w:rsidP="00731D42">
      <w:pPr>
        <w:pStyle w:val="CommentText"/>
      </w:pPr>
      <w:r>
        <w:t xml:space="preserve">[Proposed Change]: </w:t>
      </w:r>
    </w:p>
    <w:p w14:paraId="1BE73468" w14:textId="77777777" w:rsidR="006E0038" w:rsidRDefault="006E0038" w:rsidP="00731D42">
      <w:pPr>
        <w:pStyle w:val="CommentText"/>
      </w:pPr>
      <w:r>
        <w:rPr>
          <w:rFonts w:hint="eastAsia"/>
        </w:rPr>
        <w:t>F</w:t>
      </w:r>
      <w:r>
        <w:t>or fixed cell, we have an event D1 (for location-triggered measurement reporting) and a condEventD1 (for location-based CHO).</w:t>
      </w:r>
    </w:p>
    <w:p w14:paraId="29E81CE6" w14:textId="77777777" w:rsidR="006E0038" w:rsidRDefault="006E0038" w:rsidP="00731D42">
      <w:pPr>
        <w:pStyle w:val="CommentText"/>
      </w:pPr>
      <w:r>
        <w:t>For moving cell, we only have condEventD2.</w:t>
      </w:r>
    </w:p>
    <w:p w14:paraId="42696F94" w14:textId="77777777" w:rsidR="006E0038" w:rsidRDefault="006E0038" w:rsidP="00731D42">
      <w:pPr>
        <w:pStyle w:val="CommentText"/>
      </w:pPr>
    </w:p>
    <w:p w14:paraId="7BB6608B" w14:textId="77777777" w:rsidR="006E0038" w:rsidRDefault="006E0038" w:rsidP="00731D42">
      <w:pPr>
        <w:pStyle w:val="CommentText"/>
      </w:pPr>
      <w:r>
        <w:t>We think the normal event D2 for moving cell is also needed, and the network can make HO decisions based on the reported measurement results.</w:t>
      </w:r>
    </w:p>
    <w:p w14:paraId="24BB5D31" w14:textId="77777777" w:rsidR="006E0038" w:rsidRDefault="006E0038" w:rsidP="00731D42">
      <w:pPr>
        <w:pStyle w:val="CommentText"/>
      </w:pPr>
    </w:p>
    <w:p w14:paraId="5C273B5D" w14:textId="77777777" w:rsidR="006E0038" w:rsidRDefault="006E0038" w:rsidP="00731D42">
      <w:pPr>
        <w:pStyle w:val="CommentText"/>
      </w:pPr>
      <w:r>
        <w:t>Solution:</w:t>
      </w:r>
    </w:p>
    <w:p w14:paraId="71A2066C" w14:textId="77777777" w:rsidR="006E0038" w:rsidRDefault="006E0038"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731D42">
      <w:pPr>
        <w:pStyle w:val="CommentText"/>
      </w:pPr>
    </w:p>
    <w:p w14:paraId="02B5792E" w14:textId="77777777" w:rsidR="006E0038" w:rsidRDefault="006E0038" w:rsidP="00731D42">
      <w:pPr>
        <w:pStyle w:val="CommentText"/>
      </w:pPr>
      <w:r>
        <w:rPr>
          <w:b/>
        </w:rPr>
        <w:t>[Comments]</w:t>
      </w:r>
      <w:r>
        <w:t>: [Ericsson - Ignacio] We agree there should be an EventD2 and its need should be discussed in RAN2#125.</w:t>
      </w:r>
    </w:p>
    <w:p w14:paraId="467E5E18" w14:textId="77777777" w:rsidR="006E0038" w:rsidRDefault="006E0038" w:rsidP="00731D42">
      <w:pPr>
        <w:pStyle w:val="CommentText"/>
      </w:pPr>
    </w:p>
  </w:comment>
  <w:comment w:id="941" w:author="Huawei (David L)" w:date="2024-02-02T16:07:00Z" w:initials="DL">
    <w:p w14:paraId="61BE364F" w14:textId="77777777" w:rsidR="006E0038" w:rsidRDefault="006E0038"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731D42">
      <w:pPr>
        <w:pStyle w:val="CommentText"/>
      </w:pPr>
      <w:r>
        <w:rPr>
          <w:b/>
        </w:rPr>
        <w:t>[Description]</w:t>
      </w:r>
      <w:r>
        <w:t>: It is unclear which reference location corresponds to which ephemeris</w:t>
      </w:r>
    </w:p>
    <w:p w14:paraId="3D635007" w14:textId="77777777" w:rsidR="006E0038" w:rsidRDefault="006E0038" w:rsidP="00731D42">
      <w:pPr>
        <w:pStyle w:val="CommentText"/>
      </w:pPr>
      <w:r>
        <w:t xml:space="preserve">[Proposed Change]: </w:t>
      </w:r>
    </w:p>
    <w:p w14:paraId="51F652E9" w14:textId="77777777" w:rsidR="006E0038" w:rsidRDefault="006E0038"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731D42">
      <w:pPr>
        <w:pStyle w:val="CommentText"/>
      </w:pPr>
      <w:r>
        <w:rPr>
          <w:b/>
        </w:rPr>
        <w:t>[Comments]</w:t>
      </w:r>
      <w:r>
        <w:t>: [Ericsson - Ignacio] Similar to what it is captured in EventD1, we do not think it mattes which is the serving or the target cell.</w:t>
      </w:r>
    </w:p>
    <w:p w14:paraId="1C3312CB" w14:textId="77777777" w:rsidR="006E0038" w:rsidRDefault="006E0038" w:rsidP="00731D42">
      <w:pPr>
        <w:pStyle w:val="CommentText"/>
      </w:pPr>
    </w:p>
  </w:comment>
  <w:comment w:id="942" w:author="vivo-Stephen" w:date="2024-02-02T16:07:00Z" w:initials="vivo">
    <w:p w14:paraId="03E9218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731D42">
      <w:pPr>
        <w:pStyle w:val="CommentText"/>
      </w:pPr>
      <w:r>
        <w:rPr>
          <w:b/>
        </w:rPr>
        <w:t>[Description]</w:t>
      </w:r>
      <w:r>
        <w:t>: whether the epoch time and ephemeris information comes from SIB or dedicated signalling is not clear. We haven’t discussed this yet.</w:t>
      </w:r>
    </w:p>
    <w:p w14:paraId="43965A39" w14:textId="77777777" w:rsidR="006E0038" w:rsidRDefault="006E0038" w:rsidP="00731D42">
      <w:pPr>
        <w:pStyle w:val="CommentText"/>
      </w:pPr>
      <w:r>
        <w:rPr>
          <w:b/>
        </w:rPr>
        <w:t>[Proposed Change]</w:t>
      </w:r>
      <w:r>
        <w:t>: It is better to clarify the epoch time and ephemeris information is obtained from SIB19.</w:t>
      </w:r>
    </w:p>
    <w:p w14:paraId="402823B5" w14:textId="77777777" w:rsidR="006E0038" w:rsidRDefault="006E0038"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731D42">
      <w:pPr>
        <w:pStyle w:val="CommentText"/>
      </w:pPr>
    </w:p>
  </w:comment>
  <w:comment w:id="943" w:author="Huawei (David L)" w:date="2024-02-02T16:07:00Z" w:initials="DL">
    <w:p w14:paraId="39EB16ED" w14:textId="77777777" w:rsidR="006E0038" w:rsidRDefault="006E0038"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731D42">
      <w:pPr>
        <w:pStyle w:val="CommentText"/>
      </w:pPr>
      <w:r>
        <w:rPr>
          <w:b/>
        </w:rPr>
        <w:t>[Description]</w:t>
      </w:r>
      <w:r>
        <w:t>: UE behaviour of “predicting the reference location” needs to be captured somewhere.</w:t>
      </w:r>
    </w:p>
    <w:p w14:paraId="3EEC44E5" w14:textId="77777777" w:rsidR="006E0038" w:rsidRDefault="006E0038" w:rsidP="00731D42">
      <w:pPr>
        <w:pStyle w:val="CommentText"/>
      </w:pPr>
      <w:r>
        <w:t xml:space="preserve">[Proposed Change]: </w:t>
      </w:r>
    </w:p>
    <w:p w14:paraId="29EC3B42" w14:textId="77777777" w:rsidR="006E0038" w:rsidRDefault="006E0038" w:rsidP="00731D42">
      <w:pPr>
        <w:pStyle w:val="CommentText"/>
      </w:pPr>
      <w:r>
        <w:t>Correponding descriptions in IoT NTN (clause:</w:t>
      </w:r>
    </w:p>
    <w:p w14:paraId="1F7D0A1A" w14:textId="77777777" w:rsidR="006E0038" w:rsidRDefault="006E0038"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731D42">
      <w:pPr>
        <w:pStyle w:val="CommentText"/>
      </w:pPr>
    </w:p>
    <w:p w14:paraId="20EF370C" w14:textId="77777777" w:rsidR="006E0038" w:rsidRDefault="006E0038"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6E0038" w:rsidRDefault="006E0038" w:rsidP="00731D42">
      <w:pPr>
        <w:pStyle w:val="CommentText"/>
      </w:pPr>
      <w:r>
        <w:t xml:space="preserve">[Comments]: </w:t>
      </w:r>
    </w:p>
    <w:p w14:paraId="11582450" w14:textId="1798CB68" w:rsidR="006E0038" w:rsidRDefault="006E0038"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731D42">
      <w:pPr>
        <w:pStyle w:val="CommentText"/>
      </w:pPr>
      <w:r>
        <w:t>[Ericsson - Ignacio] We do not think this is a issue that needs to be captured in Stage 3. Nonetheless, we propose instead to align with the text in 38.304 and add a NOTE.</w:t>
      </w:r>
    </w:p>
    <w:p w14:paraId="48924CE0" w14:textId="77777777" w:rsidR="006E0038" w:rsidRDefault="006E0038" w:rsidP="00731D42">
      <w:pPr>
        <w:pStyle w:val="CommentText"/>
      </w:pPr>
    </w:p>
  </w:comment>
  <w:comment w:id="944" w:author="vivo-Stephen" w:date="2024-02-02T16:07:00Z" w:initials="vivo">
    <w:p w14:paraId="0867268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731D42">
      <w:pPr>
        <w:pStyle w:val="CommentText"/>
      </w:pPr>
      <w:r>
        <w:rPr>
          <w:b/>
        </w:rPr>
        <w:t>[Proposed Change]</w:t>
      </w:r>
      <w:r>
        <w:t>: Clarify the epoch time and ephemeris information is obtained from dedicated signalling if provided, otherwise, from SIB19.</w:t>
      </w:r>
    </w:p>
    <w:p w14:paraId="7EAC1198" w14:textId="77777777" w:rsidR="006E0038" w:rsidRDefault="006E0038" w:rsidP="00731D42">
      <w:pPr>
        <w:pStyle w:val="CommentText"/>
      </w:pPr>
    </w:p>
    <w:p w14:paraId="796E45F7" w14:textId="77777777" w:rsidR="006E0038" w:rsidRDefault="006E0038"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731D42">
      <w:pPr>
        <w:pStyle w:val="CommentText"/>
      </w:pPr>
    </w:p>
    <w:p w14:paraId="289C0EF5" w14:textId="4862804C" w:rsidR="006E0038" w:rsidRDefault="006E0038"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DB3D2A">
      <w:pPr>
        <w:pStyle w:val="ListParagraph"/>
        <w:numPr>
          <w:ilvl w:val="0"/>
          <w:numId w:val="10"/>
        </w:numPr>
      </w:pPr>
      <w:r>
        <w:t>NTN-Config in ServingCellConfigCommon (should not be used),</w:t>
      </w:r>
    </w:p>
    <w:p w14:paraId="4C4365B6" w14:textId="77777777" w:rsidR="006E0038" w:rsidRDefault="006E0038" w:rsidP="00DB3D2A">
      <w:pPr>
        <w:pStyle w:val="ListParagraph"/>
        <w:numPr>
          <w:ilvl w:val="0"/>
          <w:numId w:val="10"/>
        </w:numPr>
      </w:pPr>
      <w:r>
        <w:t>ntn-NeighbourCellInfo in MeasObjectNR (used if included), and</w:t>
      </w:r>
    </w:p>
    <w:p w14:paraId="791A27FD" w14:textId="77777777" w:rsidR="006E0038" w:rsidRDefault="006E0038" w:rsidP="00DB3D2A">
      <w:pPr>
        <w:pStyle w:val="ListParagraph"/>
        <w:numPr>
          <w:ilvl w:val="0"/>
          <w:numId w:val="10"/>
        </w:numPr>
      </w:pPr>
      <w:r>
        <w:t>NTN-Config in NTN-NeighCellConfig (used if it is not provided in RRC Reconfiguration).</w:t>
      </w:r>
    </w:p>
    <w:p w14:paraId="3AA46194" w14:textId="77777777" w:rsidR="006E0038" w:rsidRDefault="006E0038"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731D42">
      <w:pPr>
        <w:pStyle w:val="CommentText"/>
      </w:pPr>
    </w:p>
  </w:comment>
  <w:comment w:id="945" w:author="Huawei (David L)" w:date="2024-02-02T16:07:00Z" w:initials="DL">
    <w:p w14:paraId="1316748D" w14:textId="77777777" w:rsidR="006E0038" w:rsidRDefault="006E0038"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731D42">
      <w:pPr>
        <w:pStyle w:val="CommentText"/>
      </w:pPr>
      <w:r>
        <w:t xml:space="preserve">[Proposed Change]: </w:t>
      </w:r>
    </w:p>
    <w:p w14:paraId="176B218D" w14:textId="77777777" w:rsidR="006E0038" w:rsidRDefault="006E0038"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731D42">
      <w:pPr>
        <w:pStyle w:val="CommentText"/>
      </w:pPr>
      <w:r>
        <w:rPr>
          <w:b/>
        </w:rPr>
        <w:t>[Comments]</w:t>
      </w:r>
      <w:r>
        <w:t>: [Ericsson - Ignacio] Agree with the solution proposed</w:t>
      </w:r>
    </w:p>
    <w:p w14:paraId="0AA73B77" w14:textId="77777777" w:rsidR="006E0038" w:rsidRDefault="006E0038" w:rsidP="00731D42">
      <w:pPr>
        <w:pStyle w:val="CommentText"/>
      </w:pPr>
    </w:p>
  </w:comment>
  <w:comment w:id="980" w:author="Huawei (David L)" w:date="2024-02-02T16:07:00Z" w:initials="DL">
    <w:p w14:paraId="4B3E45FD" w14:textId="77777777" w:rsidR="006E0038" w:rsidRDefault="006E0038"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731D42">
      <w:pPr>
        <w:pStyle w:val="CommentText"/>
        <w:rPr>
          <w:rFonts w:eastAsiaTheme="minorEastAsia"/>
          <w:bCs/>
          <w:lang w:eastAsia="zh-CN"/>
        </w:rPr>
      </w:pPr>
      <w:r>
        <w:t xml:space="preserve">[Proposed Change]: </w:t>
      </w:r>
    </w:p>
    <w:p w14:paraId="12517D5A" w14:textId="77777777" w:rsidR="006E0038" w:rsidRDefault="006E0038" w:rsidP="00DB3D2A">
      <w:pPr>
        <w:rPr>
          <w:rFonts w:eastAsia="DengXian"/>
          <w:lang w:eastAsia="zh-CN"/>
        </w:rPr>
      </w:pPr>
    </w:p>
    <w:p w14:paraId="359F5D82" w14:textId="77777777" w:rsidR="006E0038" w:rsidRDefault="006E0038"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6E0038" w:rsidRDefault="006E0038" w:rsidP="00DB3D2A">
      <w:pPr>
        <w:rPr>
          <w:rFonts w:eastAsia="DengXian"/>
          <w:lang w:eastAsia="zh-CN"/>
        </w:rPr>
      </w:pPr>
    </w:p>
    <w:p w14:paraId="16027472" w14:textId="77777777" w:rsidR="006E0038" w:rsidRDefault="006E0038"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731D42">
      <w:pPr>
        <w:pStyle w:val="CommentText"/>
      </w:pPr>
    </w:p>
    <w:p w14:paraId="0AF824B6" w14:textId="77777777" w:rsidR="006E0038" w:rsidRDefault="006E0038" w:rsidP="00731D42">
      <w:pPr>
        <w:pStyle w:val="CommentText"/>
      </w:pPr>
      <w:r>
        <w:rPr>
          <w:b/>
        </w:rPr>
        <w:t>[Comments]</w:t>
      </w:r>
      <w:r>
        <w:t>: ZTE (LiuJing): Agree with the proposal, and this is already supported from ASN.1 point of view.</w:t>
      </w:r>
    </w:p>
    <w:p w14:paraId="7CF11200" w14:textId="77777777" w:rsidR="006E0038" w:rsidRDefault="006E0038" w:rsidP="00731D42">
      <w:pPr>
        <w:pStyle w:val="CommentText"/>
      </w:pPr>
    </w:p>
  </w:comment>
  <w:comment w:id="989" w:author="vivo (Xiang Pan)" w:date="2024-02-02T16:54:00Z" w:initials="vivo">
    <w:p w14:paraId="01B273AF" w14:textId="77777777" w:rsidR="006E0038" w:rsidRDefault="006E0038"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731D42">
      <w:pPr>
        <w:pStyle w:val="CommentText"/>
      </w:pPr>
      <w:r>
        <w:t xml:space="preserve">[Comments]: [Nokia – Jerediah] It should be clarified that the hysteresis should be considered as part of the threshold. More comments over email as this could be a longer discussion. </w:t>
      </w:r>
    </w:p>
  </w:comment>
  <w:comment w:id="990" w:author="MediaTek (Mutai Lin)" w:date="2024-02-02T16:07:00Z" w:initials="MTLin">
    <w:p w14:paraId="03F743FB" w14:textId="77777777" w:rsidR="006E0038" w:rsidRDefault="006E0038"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731D42">
      <w:pPr>
        <w:pStyle w:val="CommentText"/>
      </w:pPr>
      <w:r>
        <w:rPr>
          <w:b/>
        </w:rPr>
        <w:t>[Proposed Change]</w:t>
      </w:r>
      <w:r>
        <w:t>: Remove "if supported by the UE" after "set the sl-MeasQuantity to SD-RSRP".</w:t>
      </w:r>
    </w:p>
    <w:p w14:paraId="5A10482B" w14:textId="77777777" w:rsidR="006E0038" w:rsidRDefault="006E0038" w:rsidP="00DB3D2A">
      <w:r>
        <w:t>[Comments]:</w:t>
      </w:r>
    </w:p>
    <w:p w14:paraId="4BF86A75" w14:textId="77777777" w:rsidR="006E0038" w:rsidRDefault="006E0038" w:rsidP="00731D42">
      <w:pPr>
        <w:pStyle w:val="CommentText"/>
      </w:pPr>
    </w:p>
  </w:comment>
  <w:comment w:id="991" w:author="Huawei (David L)" w:date="2024-02-02T16:07:00Z" w:initials="DL">
    <w:p w14:paraId="64030087" w14:textId="77777777" w:rsidR="006E0038" w:rsidRDefault="006E0038"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731D42">
      <w:pPr>
        <w:pStyle w:val="CommentText"/>
      </w:pPr>
      <w:r>
        <w:rPr>
          <w:b/>
        </w:rPr>
        <w:t>[Description]</w:t>
      </w:r>
      <w:r>
        <w:t>: eventD2 should also be excluded</w:t>
      </w:r>
    </w:p>
    <w:p w14:paraId="443D7A73" w14:textId="77777777" w:rsidR="006E0038" w:rsidRDefault="006E0038" w:rsidP="00731D42">
      <w:pPr>
        <w:pStyle w:val="CommentText"/>
      </w:pPr>
      <w:r>
        <w:t xml:space="preserve">[Proposed Change]: </w:t>
      </w:r>
    </w:p>
    <w:p w14:paraId="4771075E" w14:textId="77777777" w:rsidR="006E0038" w:rsidRDefault="006E0038"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731D42">
      <w:pPr>
        <w:pStyle w:val="CommentText"/>
      </w:pPr>
    </w:p>
    <w:p w14:paraId="4AED300E" w14:textId="77777777" w:rsidR="006E0038" w:rsidRDefault="006E0038" w:rsidP="00731D42">
      <w:pPr>
        <w:pStyle w:val="CommentText"/>
      </w:pPr>
      <w:r>
        <w:rPr>
          <w:rFonts w:hint="eastAsia"/>
        </w:rPr>
        <w:t>T</w:t>
      </w:r>
      <w:r>
        <w:t>here are other places in this clause that need similar revision.</w:t>
      </w:r>
    </w:p>
    <w:p w14:paraId="46293632" w14:textId="77777777" w:rsidR="006E0038" w:rsidRDefault="006E0038" w:rsidP="00731D42">
      <w:pPr>
        <w:pStyle w:val="CommentText"/>
      </w:pPr>
    </w:p>
    <w:p w14:paraId="3330509B" w14:textId="77777777" w:rsidR="006E0038" w:rsidRDefault="006E0038"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731D42">
      <w:pPr>
        <w:pStyle w:val="CommentText"/>
      </w:pPr>
      <w:r>
        <w:t xml:space="preserve">[Huawei-Lili] There is currently no RRM event A2, only CHO event A2. This is related to RIL [H005], if [H005] is agreed, [H004][H008] need to be agreed as well. </w:t>
      </w:r>
    </w:p>
  </w:comment>
  <w:comment w:id="993" w:author="CATT (Tangxun)" w:date="2024-02-02T16:07:00Z" w:initials="C">
    <w:p w14:paraId="71867D5D" w14:textId="4105D5FE"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731D42">
      <w:pPr>
        <w:pStyle w:val="CommentText"/>
      </w:pPr>
    </w:p>
  </w:comment>
  <w:comment w:id="1016" w:author="CATT (Haocheng)" w:date="2024-02-02T16:07:00Z" w:initials="C">
    <w:p w14:paraId="10FF482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731D42">
      <w:pPr>
        <w:pStyle w:val="CommentText"/>
        <w:rPr>
          <w:rFonts w:eastAsiaTheme="minorEastAsia"/>
          <w:lang w:eastAsia="zh-CN"/>
        </w:rPr>
      </w:pPr>
      <w:r>
        <w:t xml:space="preserve">[Proposed Change]: </w:t>
      </w:r>
    </w:p>
    <w:p w14:paraId="2B991C36" w14:textId="77777777" w:rsidR="006E0038" w:rsidRDefault="006E0038"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6E0038" w:rsidRDefault="006E0038" w:rsidP="00731D42">
      <w:pPr>
        <w:pStyle w:val="CommentText"/>
      </w:pPr>
      <w:r>
        <w:t xml:space="preserve">[Comments]: </w:t>
      </w:r>
    </w:p>
    <w:p w14:paraId="34D86262" w14:textId="77777777" w:rsidR="006E0038" w:rsidRDefault="006E0038" w:rsidP="00731D42">
      <w:pPr>
        <w:pStyle w:val="CommentText"/>
      </w:pPr>
    </w:p>
  </w:comment>
  <w:comment w:id="1017" w:author="vivo (Xiang Pan)" w:date="2024-02-02T17:05:00Z" w:initials="vivo">
    <w:p w14:paraId="1EF7107A" w14:textId="77777777" w:rsidR="006E0038" w:rsidRDefault="006E0038"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731D42">
      <w:pPr>
        <w:pStyle w:val="CommentText"/>
      </w:pPr>
      <w:r>
        <w:t xml:space="preserve">[Proposed Change]: </w:t>
      </w:r>
    </w:p>
    <w:p w14:paraId="30D86839" w14:textId="77777777" w:rsidR="006E0038" w:rsidRDefault="006E0038"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731D42">
      <w:pPr>
        <w:pStyle w:val="CommentText"/>
      </w:pPr>
      <w:r>
        <w:t>[Comments]:</w:t>
      </w:r>
    </w:p>
  </w:comment>
  <w:comment w:id="1032" w:author="Ericsson (Ali)" w:date="2024-02-02T16:07:00Z" w:initials="E">
    <w:p w14:paraId="1CC56B61" w14:textId="77777777" w:rsidR="006E0038" w:rsidRDefault="006E0038"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731D42">
      <w:pPr>
        <w:pStyle w:val="CommentText"/>
      </w:pPr>
      <w:r>
        <w:t xml:space="preserve">[Description]: </w:t>
      </w:r>
    </w:p>
    <w:p w14:paraId="10D60BFD" w14:textId="77777777" w:rsidR="006E0038" w:rsidRDefault="006E0038" w:rsidP="00731D42">
      <w:pPr>
        <w:pStyle w:val="CommentText"/>
      </w:pPr>
    </w:p>
    <w:p w14:paraId="1CA2470A" w14:textId="77777777" w:rsidR="006E0038" w:rsidRDefault="006E0038" w:rsidP="00731D42">
      <w:pPr>
        <w:pStyle w:val="CommentText"/>
      </w:pPr>
      <w:r>
        <w:t xml:space="preserve">It should be registered SNPN </w:t>
      </w:r>
      <w:r>
        <w:rPr>
          <w:b/>
          <w:bCs/>
        </w:rPr>
        <w:t>identity</w:t>
      </w:r>
      <w:r>
        <w:t xml:space="preserve">. </w:t>
      </w:r>
    </w:p>
    <w:p w14:paraId="03B71FEF" w14:textId="77777777" w:rsidR="006E0038" w:rsidRDefault="006E0038" w:rsidP="00731D42">
      <w:pPr>
        <w:pStyle w:val="CommentText"/>
      </w:pPr>
    </w:p>
    <w:p w14:paraId="76216184" w14:textId="77777777" w:rsidR="006E0038" w:rsidRDefault="006E0038" w:rsidP="00731D42">
      <w:pPr>
        <w:pStyle w:val="CommentText"/>
      </w:pPr>
      <w:r>
        <w:t>This is a general comment applicable to other places as well</w:t>
      </w:r>
    </w:p>
    <w:p w14:paraId="469A11EC" w14:textId="77777777" w:rsidR="006E0038" w:rsidRDefault="006E0038" w:rsidP="00731D42">
      <w:pPr>
        <w:pStyle w:val="CommentText"/>
      </w:pPr>
    </w:p>
    <w:p w14:paraId="320A1193" w14:textId="77777777" w:rsidR="006E0038" w:rsidRDefault="006E0038" w:rsidP="00731D42">
      <w:pPr>
        <w:pStyle w:val="CommentText"/>
      </w:pPr>
      <w:r>
        <w:t xml:space="preserve">[Proposed Change]: </w:t>
      </w:r>
    </w:p>
    <w:p w14:paraId="7421572C" w14:textId="77777777" w:rsidR="006E0038" w:rsidRDefault="006E0038"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731D42">
      <w:pPr>
        <w:pStyle w:val="CommentText"/>
      </w:pPr>
      <w:r>
        <w:t xml:space="preserve">[Comments]: </w:t>
      </w:r>
    </w:p>
    <w:p w14:paraId="467E6D66" w14:textId="77777777" w:rsidR="006E0038" w:rsidRDefault="006E0038" w:rsidP="00731D42">
      <w:pPr>
        <w:pStyle w:val="CommentText"/>
      </w:pPr>
    </w:p>
  </w:comment>
  <w:comment w:id="1033" w:author="CATT (Haocheng)" w:date="2024-02-02T16:07:00Z" w:initials="C">
    <w:p w14:paraId="145E2D6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731D42">
      <w:pPr>
        <w:pStyle w:val="CommentText"/>
        <w:rPr>
          <w:rFonts w:eastAsiaTheme="minorEastAsia"/>
          <w:lang w:eastAsia="zh-CN"/>
        </w:rPr>
      </w:pPr>
      <w:r>
        <w:t xml:space="preserve">[Proposed Change]: </w:t>
      </w:r>
    </w:p>
    <w:p w14:paraId="17F13B72" w14:textId="77777777" w:rsidR="006E0038" w:rsidRDefault="006E0038"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731D42">
      <w:pPr>
        <w:pStyle w:val="CommentText"/>
      </w:pPr>
      <w:r>
        <w:t xml:space="preserve">[Comments]: </w:t>
      </w:r>
    </w:p>
    <w:p w14:paraId="66074A24" w14:textId="77777777" w:rsidR="006E0038" w:rsidRDefault="006E0038" w:rsidP="00731D42">
      <w:pPr>
        <w:pStyle w:val="CommentText"/>
      </w:pPr>
    </w:p>
    <w:p w14:paraId="702A674B" w14:textId="77777777" w:rsidR="006E0038" w:rsidRDefault="006E0038"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6E0038" w:rsidRDefault="006E0038" w:rsidP="00731D42">
      <w:pPr>
        <w:pStyle w:val="CommentText"/>
      </w:pPr>
    </w:p>
  </w:comment>
  <w:comment w:id="1034" w:author="ZTE(Zhihong)" w:date="2024-02-02T16:07:00Z" w:initials="Z">
    <w:p w14:paraId="0F9B072F" w14:textId="77777777" w:rsidR="006E0038" w:rsidRDefault="006E0038"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731D42">
      <w:pPr>
        <w:pStyle w:val="CommentText"/>
      </w:pPr>
      <w:r>
        <w:rPr>
          <w:b/>
        </w:rPr>
        <w:t>[Proposed Change]</w:t>
      </w:r>
      <w:r>
        <w:t xml:space="preserve">: We will bring a tdoc for this. </w:t>
      </w:r>
    </w:p>
    <w:p w14:paraId="3FA74288" w14:textId="77777777" w:rsidR="006E0038" w:rsidRDefault="006E0038" w:rsidP="00731D42">
      <w:pPr>
        <w:pStyle w:val="CommentText"/>
      </w:pPr>
      <w:r>
        <w:t xml:space="preserve">[Comments]: </w:t>
      </w:r>
    </w:p>
    <w:p w14:paraId="3D712FC3" w14:textId="77777777" w:rsidR="006E0038" w:rsidRDefault="006E0038" w:rsidP="00731D42">
      <w:pPr>
        <w:pStyle w:val="CommentText"/>
      </w:pPr>
    </w:p>
  </w:comment>
  <w:comment w:id="1041" w:author="CATT (Haocheng)" w:date="2024-02-02T16:07:00Z" w:initials="C">
    <w:p w14:paraId="26EB3850" w14:textId="77777777" w:rsidR="006E0038" w:rsidRDefault="006E0038"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731D42">
      <w:pPr>
        <w:pStyle w:val="CommentText"/>
      </w:pPr>
      <w:r>
        <w:rPr>
          <w:b/>
          <w:bCs/>
        </w:rPr>
        <w:t>[Comments]</w:t>
      </w:r>
      <w:r>
        <w:t>: Ericsson (Cecilia): Probably better to discuss at the meeting.</w:t>
      </w:r>
    </w:p>
  </w:comment>
  <w:comment w:id="1042" w:author="Huawei-YinghaoGuo" w:date="2024-02-02T16:07:00Z" w:initials="YG">
    <w:p w14:paraId="367C6AB8" w14:textId="77777777" w:rsidR="006E0038" w:rsidRDefault="006E0038"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731D42">
      <w:pPr>
        <w:pStyle w:val="CommentText"/>
      </w:pPr>
      <w:r>
        <w:rPr>
          <w:b/>
          <w:bCs/>
        </w:rPr>
        <w:t>[Description]</w:t>
      </w:r>
      <w:r>
        <w:t xml:space="preserve">: This is not needed, “else” is suffieicnt here. </w:t>
      </w:r>
    </w:p>
    <w:p w14:paraId="2E823BC2" w14:textId="77777777" w:rsidR="006E0038" w:rsidRDefault="006E0038" w:rsidP="00731D42">
      <w:pPr>
        <w:pStyle w:val="CommentText"/>
      </w:pPr>
      <w:r>
        <w:rPr>
          <w:b/>
          <w:bCs/>
        </w:rPr>
        <w:t>[Proposed Change]</w:t>
      </w:r>
      <w:r>
        <w:t xml:space="preserve">:Remove “if no </w:t>
      </w:r>
      <w:r>
        <w:rPr>
          <w:i/>
          <w:iCs/>
        </w:rPr>
        <w:t>appLayerMeasPriority</w:t>
      </w:r>
      <w:r>
        <w:t xml:space="preserve"> is configured”.</w:t>
      </w:r>
    </w:p>
    <w:p w14:paraId="4C20364F" w14:textId="77777777" w:rsidR="006E0038" w:rsidRDefault="006E0038" w:rsidP="00731D42">
      <w:pPr>
        <w:pStyle w:val="CommentText"/>
      </w:pPr>
      <w:r>
        <w:rPr>
          <w:b/>
          <w:bCs/>
        </w:rPr>
        <w:t>[Comments]</w:t>
      </w:r>
      <w:r>
        <w:t xml:space="preserve">: Ericsson (Cecilia): OK, will be corrected. </w:t>
      </w:r>
    </w:p>
  </w:comment>
  <w:comment w:id="1043" w:author="Huawei-YinghaoGuo" w:date="2024-02-02T16:07:00Z" w:initials="YG">
    <w:p w14:paraId="33DF544A" w14:textId="77777777" w:rsidR="006E0038" w:rsidRDefault="006E0038"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6E0038" w:rsidRDefault="006E0038"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5" w:author="vivo-Chenli" w:date="2024-02-02T16:07:00Z" w:initials="v">
    <w:p w14:paraId="24775ED6" w14:textId="77777777" w:rsidR="006E0038" w:rsidRDefault="006E0038"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731D42">
      <w:pPr>
        <w:pStyle w:val="CommentText"/>
      </w:pPr>
      <w:r>
        <w:rPr>
          <w:b/>
        </w:rPr>
        <w:t>[Description]</w:t>
      </w:r>
      <w:r>
        <w:t>: Similar as V171</w:t>
      </w:r>
    </w:p>
    <w:p w14:paraId="5393439A" w14:textId="77777777" w:rsidR="006E0038" w:rsidRDefault="006E0038" w:rsidP="00DB3D2A">
      <w:r>
        <w:rPr>
          <w:b/>
        </w:rPr>
        <w:t>[Proposed Change]</w:t>
      </w:r>
      <w:r>
        <w:t>: Similar as V171, it is suggested to change it as:</w:t>
      </w:r>
    </w:p>
    <w:p w14:paraId="1723589A" w14:textId="77777777" w:rsidR="006E0038" w:rsidRDefault="006E0038"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731D42">
      <w:pPr>
        <w:pStyle w:val="CommentText"/>
      </w:pPr>
    </w:p>
    <w:p w14:paraId="5F883E83" w14:textId="77777777" w:rsidR="006E0038" w:rsidRDefault="006E0038" w:rsidP="00731D42">
      <w:pPr>
        <w:pStyle w:val="CommentText"/>
        <w:rPr>
          <w:rFonts w:eastAsiaTheme="minorEastAsia"/>
          <w:lang w:eastAsia="zh-CN"/>
        </w:rPr>
      </w:pPr>
      <w:r>
        <w:t xml:space="preserve">[Comments]: </w:t>
      </w:r>
    </w:p>
    <w:p w14:paraId="5BAA670E" w14:textId="77777777" w:rsidR="006E0038" w:rsidRDefault="006E0038"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731D42">
      <w:pPr>
        <w:pStyle w:val="CommentText"/>
      </w:pPr>
    </w:p>
    <w:p w14:paraId="7B9A4C50" w14:textId="496CCD12" w:rsidR="006E0038" w:rsidRDefault="006E0038" w:rsidP="00731D42">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6" w:author="vivo-Chenli" w:date="2024-02-02T16:07:00Z" w:initials="v">
    <w:p w14:paraId="494C4F08" w14:textId="77777777" w:rsidR="006E0038" w:rsidRDefault="006E0038"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DB3D2A">
      <w:r>
        <w:rPr>
          <w:b/>
        </w:rPr>
        <w:t>[Description]</w:t>
      </w:r>
      <w:r>
        <w:t>: The eRedCap UEs indicates explicitly with a bit in UE capability message whether the UE ignored the filter.</w:t>
      </w:r>
    </w:p>
    <w:p w14:paraId="4E3248C7" w14:textId="77777777" w:rsidR="006E0038" w:rsidRDefault="006E0038" w:rsidP="00DB3D2A">
      <w:r>
        <w:rPr>
          <w:b/>
        </w:rPr>
        <w:t>[Proposed Change]</w:t>
      </w:r>
      <w:r>
        <w:t xml:space="preserve">: </w:t>
      </w:r>
      <w:r>
        <w:rPr>
          <w:rFonts w:hint="eastAsia"/>
        </w:rPr>
        <w:t>I</w:t>
      </w:r>
      <w:r>
        <w:t xml:space="preserve">t was agreed in RAN2#123bis meeting: </w:t>
      </w:r>
    </w:p>
    <w:p w14:paraId="5D065FAB" w14:textId="77777777" w:rsidR="006E0038" w:rsidRDefault="006E0038" w:rsidP="00DB3D2A">
      <w:pPr>
        <w:pStyle w:val="ListParagraph"/>
        <w:numPr>
          <w:ilvl w:val="0"/>
          <w:numId w:val="11"/>
        </w:numPr>
      </w:pPr>
      <w:r>
        <w:t>The eRedCap UEs indicates explicitly with a bit in UE capability message whether the UE ignored the filter.</w:t>
      </w:r>
    </w:p>
    <w:p w14:paraId="1E334AD6" w14:textId="77777777" w:rsidR="006E0038" w:rsidRDefault="006E0038"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DB3D2A"/>
    <w:p w14:paraId="11A4700B" w14:textId="77777777" w:rsidR="006E0038" w:rsidRDefault="006E0038" w:rsidP="00731D42">
      <w:pPr>
        <w:pStyle w:val="CommentText"/>
      </w:pPr>
    </w:p>
    <w:p w14:paraId="08AA7E3F" w14:textId="77777777" w:rsidR="006E0038" w:rsidRDefault="006E0038" w:rsidP="00731D42">
      <w:pPr>
        <w:pStyle w:val="CommentText"/>
        <w:rPr>
          <w:rFonts w:eastAsiaTheme="minorEastAsia"/>
          <w:lang w:eastAsia="zh-CN"/>
        </w:rPr>
      </w:pPr>
      <w:r>
        <w:t xml:space="preserve">[Comments]: </w:t>
      </w:r>
    </w:p>
    <w:p w14:paraId="25406B62" w14:textId="77777777" w:rsidR="006E0038" w:rsidRDefault="006E0038"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731D42">
      <w:pPr>
        <w:pStyle w:val="CommentText"/>
      </w:pPr>
      <w:r>
        <w:t>Chenli-v180: See the response on V172 above (also update the editorial change), we suggest to change it as:</w:t>
      </w:r>
    </w:p>
    <w:p w14:paraId="38479FDE" w14:textId="337576BB" w:rsidR="006E0038" w:rsidRDefault="006E0038"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731D42">
      <w:pPr>
        <w:pStyle w:val="CommentText"/>
      </w:pPr>
    </w:p>
  </w:comment>
  <w:comment w:id="1057" w:author="Huawei-YinghaoGuo" w:date="2024-02-02T16:07:00Z" w:initials="YG">
    <w:p w14:paraId="5A574EE3" w14:textId="77777777" w:rsidR="006E0038" w:rsidRDefault="006E0038"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731D42">
      <w:pPr>
        <w:pStyle w:val="CommentText"/>
      </w:pPr>
      <w:r>
        <w:t>[Proposed Change]: To add</w:t>
      </w:r>
    </w:p>
    <w:p w14:paraId="16B93FC7"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731D42">
      <w:pPr>
        <w:pStyle w:val="CommentText"/>
      </w:pPr>
      <w:r>
        <w:t>[Comments]:</w:t>
      </w:r>
    </w:p>
    <w:p w14:paraId="07AD44F7" w14:textId="77777777" w:rsidR="006E0038" w:rsidRDefault="006E0038" w:rsidP="00731D42">
      <w:pPr>
        <w:pStyle w:val="CommentText"/>
      </w:pPr>
    </w:p>
  </w:comment>
  <w:comment w:id="1058" w:author="Huawei-YinghaoGuo" w:date="2024-02-02T16:07:00Z" w:initials="YG">
    <w:p w14:paraId="173C29F9" w14:textId="77777777" w:rsidR="006E0038" w:rsidRDefault="006E0038"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731D42">
      <w:pPr>
        <w:pStyle w:val="CommentText"/>
      </w:pPr>
      <w:r>
        <w:rPr>
          <w:b/>
        </w:rPr>
        <w:t>[Description]</w:t>
      </w:r>
      <w:r>
        <w:t>: The UE behaviour to include eRedCapIgnoreCapabilityFiltering is missing, if eRedCap UE choose to ignore the capability filter.</w:t>
      </w:r>
    </w:p>
    <w:p w14:paraId="46E234A8" w14:textId="77777777" w:rsidR="006E0038" w:rsidRDefault="006E0038" w:rsidP="00731D42">
      <w:pPr>
        <w:pStyle w:val="CommentText"/>
      </w:pPr>
      <w:r>
        <w:t>[Proposed Change]: To add</w:t>
      </w:r>
    </w:p>
    <w:p w14:paraId="6FCB2FE1"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p>
    <w:p w14:paraId="514A718A" w14:textId="77777777" w:rsidR="006E0038" w:rsidRDefault="006E0038" w:rsidP="00DB3D2A">
      <w:r>
        <w:t>2&gt;</w:t>
      </w:r>
      <w:r>
        <w:tab/>
        <w:t>include eRedCapIgnoreCapabilityFiltering;</w:t>
      </w:r>
    </w:p>
    <w:p w14:paraId="1D2346C1" w14:textId="77777777" w:rsidR="006E0038" w:rsidRDefault="006E0038"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6E0038" w:rsidRDefault="006E0038" w:rsidP="00731D42">
      <w:pPr>
        <w:pStyle w:val="CommentText"/>
      </w:pPr>
    </w:p>
  </w:comment>
  <w:comment w:id="1072" w:author="Ericsson (Håkan)" w:date="2024-02-02T16:07:00Z" w:initials="E">
    <w:p w14:paraId="59360397" w14:textId="77777777" w:rsidR="006E0038" w:rsidRDefault="006E0038"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731D42">
      <w:pPr>
        <w:pStyle w:val="CommentText"/>
      </w:pPr>
      <w:r>
        <w:rPr>
          <w:b/>
        </w:rPr>
        <w:t>[Description]</w:t>
      </w:r>
      <w:r>
        <w:t xml:space="preserve">: Improve procedure text for </w:t>
      </w:r>
      <w:r>
        <w:rPr>
          <w:i/>
        </w:rPr>
        <w:t>VarEventID</w:t>
      </w:r>
    </w:p>
    <w:p w14:paraId="469A6F33" w14:textId="77777777" w:rsidR="006E0038" w:rsidRDefault="006E0038" w:rsidP="00731D42">
      <w:pPr>
        <w:pStyle w:val="CommentText"/>
      </w:pPr>
      <w:r>
        <w:rPr>
          <w:bCs/>
        </w:rPr>
        <w:t>and</w:t>
      </w:r>
      <w:r>
        <w:rPr>
          <w:b/>
        </w:rPr>
        <w:t xml:space="preserve"> </w:t>
      </w:r>
      <w:r>
        <w:t xml:space="preserve">VarGnbID </w:t>
      </w:r>
    </w:p>
    <w:p w14:paraId="077453CC" w14:textId="77777777" w:rsidR="006E0038" w:rsidRDefault="006E0038" w:rsidP="00731D42">
      <w:pPr>
        <w:pStyle w:val="CommentText"/>
      </w:pPr>
      <w:r>
        <w:t xml:space="preserve">[Proposed Change]: </w:t>
      </w:r>
    </w:p>
    <w:p w14:paraId="586A5A77"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731D42">
      <w:pPr>
        <w:pStyle w:val="CommentText"/>
      </w:pPr>
      <w:r>
        <w:t xml:space="preserve">  Not use “replace”, use “store”.</w:t>
      </w:r>
    </w:p>
    <w:p w14:paraId="7ECA14C6" w14:textId="77777777" w:rsidR="006E0038" w:rsidRDefault="006E0038" w:rsidP="00731D42">
      <w:pPr>
        <w:pStyle w:val="CommentText"/>
      </w:pPr>
    </w:p>
    <w:p w14:paraId="62FF5B02" w14:textId="77777777" w:rsidR="006E0038" w:rsidRDefault="006E0038" w:rsidP="00731D42">
      <w:pPr>
        <w:pStyle w:val="CommentText"/>
      </w:pPr>
      <w:r>
        <w:t>E130, E131, E132, E133, E136 are related.</w:t>
      </w:r>
    </w:p>
    <w:p w14:paraId="130372CD" w14:textId="77777777" w:rsidR="006E0038" w:rsidRDefault="006E0038" w:rsidP="00731D42">
      <w:pPr>
        <w:pStyle w:val="CommentText"/>
      </w:pPr>
      <w:r>
        <w:t>Ericsson will provide WI CR.</w:t>
      </w:r>
    </w:p>
    <w:p w14:paraId="65342EAF" w14:textId="77777777" w:rsidR="006E0038" w:rsidRDefault="006E0038" w:rsidP="00731D42">
      <w:pPr>
        <w:pStyle w:val="CommentText"/>
      </w:pPr>
      <w:r>
        <w:t xml:space="preserve">[Comments]: </w:t>
      </w:r>
    </w:p>
    <w:p w14:paraId="55E069B8" w14:textId="77777777" w:rsidR="006E0038" w:rsidRDefault="006E0038" w:rsidP="00731D42">
      <w:pPr>
        <w:pStyle w:val="CommentText"/>
      </w:pPr>
    </w:p>
    <w:p w14:paraId="6EE50E7B" w14:textId="77777777" w:rsidR="006E0038" w:rsidRDefault="006E0038" w:rsidP="00731D42">
      <w:pPr>
        <w:pStyle w:val="CommentText"/>
      </w:pPr>
    </w:p>
  </w:comment>
  <w:comment w:id="1118" w:author="CATT (Haocheng)" w:date="2024-02-02T16:07:00Z" w:initials="C">
    <w:p w14:paraId="2D586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731D42">
      <w:pPr>
        <w:pStyle w:val="CommentText"/>
        <w:rPr>
          <w:rFonts w:eastAsiaTheme="minorEastAsia"/>
          <w:lang w:eastAsia="zh-CN"/>
        </w:rPr>
      </w:pPr>
      <w:r>
        <w:t xml:space="preserve">[Proposed Change]: </w:t>
      </w:r>
    </w:p>
    <w:p w14:paraId="06400E04" w14:textId="77777777" w:rsidR="006E0038" w:rsidRDefault="006E0038"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6E0038" w:rsidRDefault="006E0038"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6E0038" w:rsidRDefault="006E0038"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6E0038" w:rsidRDefault="006E0038"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6E0038" w:rsidRDefault="006E0038" w:rsidP="00731D42">
      <w:pPr>
        <w:pStyle w:val="CommentText"/>
      </w:pPr>
      <w:r>
        <w:t xml:space="preserve">[Comments]: </w:t>
      </w:r>
    </w:p>
    <w:p w14:paraId="53817A22" w14:textId="77777777" w:rsidR="006E0038" w:rsidRDefault="006E0038" w:rsidP="00731D42">
      <w:pPr>
        <w:pStyle w:val="CommentText"/>
      </w:pPr>
    </w:p>
  </w:comment>
  <w:comment w:id="1133" w:author="Lenovo_Lianhai" w:date="2024-02-02T16:07:00Z" w:initials="Lenovo">
    <w:p w14:paraId="52D2205C" w14:textId="77777777" w:rsidR="006E0038" w:rsidRDefault="006E0038"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38" w:author="Huawei-YinghaoGuo" w:date="2024-02-02T16:07:00Z" w:initials="YG">
    <w:p w14:paraId="5BF21651" w14:textId="77777777" w:rsidR="006E0038" w:rsidRDefault="006E0038"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731D42">
      <w:pPr>
        <w:pStyle w:val="CommentText"/>
      </w:pPr>
      <w:r>
        <w:rPr>
          <w:b/>
        </w:rPr>
        <w:t>[Description]</w:t>
      </w:r>
      <w:r>
        <w:t>: The primarypath switch for MP operation upon transmission of MCGFailureInformation is missing in this clause.</w:t>
      </w:r>
    </w:p>
    <w:p w14:paraId="0D8A22A1" w14:textId="77777777" w:rsidR="006E0038" w:rsidRDefault="006E0038" w:rsidP="00731D42">
      <w:pPr>
        <w:pStyle w:val="CommentText"/>
      </w:pPr>
      <w:r>
        <w:t>.</w:t>
      </w:r>
    </w:p>
    <w:p w14:paraId="57894D96" w14:textId="77777777" w:rsidR="006E0038" w:rsidRDefault="006E0038" w:rsidP="00731D42">
      <w:pPr>
        <w:pStyle w:val="CommentText"/>
      </w:pPr>
      <w:r>
        <w:t xml:space="preserve">[Proposed Change]: </w:t>
      </w:r>
    </w:p>
    <w:p w14:paraId="5515361B" w14:textId="77777777" w:rsidR="006E0038" w:rsidRDefault="006E0038" w:rsidP="00731D42">
      <w:pPr>
        <w:pStyle w:val="CommentText"/>
      </w:pPr>
    </w:p>
    <w:p w14:paraId="3DA8784B" w14:textId="77777777" w:rsidR="006E0038" w:rsidRDefault="006E0038" w:rsidP="00731D42">
      <w:pPr>
        <w:pStyle w:val="CommentText"/>
      </w:pPr>
      <w:r>
        <w:t xml:space="preserve">Add the primarypath switch for MP operation in this clause </w:t>
      </w:r>
    </w:p>
    <w:p w14:paraId="5160123F" w14:textId="77777777" w:rsidR="006E0038" w:rsidRDefault="006E0038" w:rsidP="00731D42">
      <w:pPr>
        <w:pStyle w:val="CommentText"/>
      </w:pPr>
    </w:p>
    <w:p w14:paraId="24211C7B" w14:textId="77777777" w:rsidR="006E0038" w:rsidRDefault="006E0038" w:rsidP="00DB3D2A">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DB3D2A">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DB3D2A">
      <w:pPr>
        <w:pStyle w:val="B3"/>
      </w:pPr>
      <w:r>
        <w:t>3&gt;</w:t>
      </w:r>
      <w:r>
        <w:tab/>
        <w:t xml:space="preserve">set the </w:t>
      </w:r>
      <w:r>
        <w:rPr>
          <w:i/>
        </w:rPr>
        <w:t>primaryPath</w:t>
      </w:r>
      <w:r>
        <w:t xml:space="preserve"> to refer to the SCG.</w:t>
      </w:r>
    </w:p>
    <w:p w14:paraId="68A17D27" w14:textId="77777777" w:rsidR="006E0038" w:rsidRDefault="006E0038" w:rsidP="00DB3D2A">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DB3D2A">
      <w:pPr>
        <w:pStyle w:val="B3"/>
      </w:pPr>
      <w:r>
        <w:t>3&gt;</w:t>
      </w:r>
      <w:r>
        <w:tab/>
        <w:t>set the primaryPath to refer to the indirect path.</w:t>
      </w:r>
    </w:p>
    <w:p w14:paraId="3F8D0922" w14:textId="77777777" w:rsidR="006E0038" w:rsidRDefault="006E0038" w:rsidP="00DB3D2A">
      <w:pPr>
        <w:pStyle w:val="B3"/>
      </w:pPr>
    </w:p>
    <w:p w14:paraId="0ED1533B" w14:textId="77777777" w:rsidR="006E0038" w:rsidRDefault="006E0038" w:rsidP="00731D42">
      <w:pPr>
        <w:pStyle w:val="CommentText"/>
      </w:pPr>
      <w:r>
        <w:t>[Comments]:</w:t>
      </w:r>
    </w:p>
    <w:p w14:paraId="3A2F65E0" w14:textId="77777777" w:rsidR="006E0038" w:rsidRDefault="006E0038" w:rsidP="00731D42">
      <w:pPr>
        <w:pStyle w:val="CommentText"/>
      </w:pPr>
    </w:p>
  </w:comment>
  <w:comment w:id="1144" w:author="Lenovo_Lianhai" w:date="2024-02-02T16:07:00Z" w:initials="Lenovo">
    <w:p w14:paraId="12176209" w14:textId="77777777" w:rsidR="006E0038" w:rsidRDefault="006E0038"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731D42">
      <w:pPr>
        <w:pStyle w:val="CommentText"/>
      </w:pPr>
      <w:r>
        <w:rPr>
          <w:b/>
          <w:bCs/>
        </w:rPr>
        <w:t>[Proposed Change]</w:t>
      </w:r>
      <w:r>
        <w:t>: Need to discuss the above case and proposal. and conclude in RAN2#125 meeting.</w:t>
      </w:r>
    </w:p>
    <w:p w14:paraId="1D025999" w14:textId="77777777" w:rsidR="006E0038" w:rsidRDefault="006E0038"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5" w:author="Lenovo_Lianhai" w:date="2024-02-02T16:07:00Z" w:initials="Lenovo">
    <w:p w14:paraId="17B12C05" w14:textId="77777777" w:rsidR="006E0038" w:rsidRDefault="006E0038"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731D42">
      <w:pPr>
        <w:pStyle w:val="CommentText"/>
      </w:pPr>
      <w:r>
        <w:t>[Comments]:</w:t>
      </w:r>
    </w:p>
  </w:comment>
  <w:comment w:id="1146" w:author="vivo(Boubacar)" w:date="2024-02-02T16:07:00Z" w:initials="A">
    <w:p w14:paraId="04B45E7A" w14:textId="77777777" w:rsidR="006E0038" w:rsidRDefault="006E0038"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731D42">
      <w:pPr>
        <w:pStyle w:val="CommentText"/>
      </w:pPr>
      <w:r>
        <w:t xml:space="preserve"> [Class]: 1 [Status]: ToDo [TDoc]: None [Proposed Conclusion]: v102</w:t>
      </w:r>
    </w:p>
    <w:p w14:paraId="75B75AF5" w14:textId="77777777" w:rsidR="006E0038" w:rsidRDefault="006E0038"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6E0038" w:rsidRDefault="006E0038"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6E0038" w:rsidRDefault="006E0038" w:rsidP="00731D42">
      <w:pPr>
        <w:pStyle w:val="CommentText"/>
      </w:pPr>
      <w:r>
        <w:t xml:space="preserve">[Comments]: </w:t>
      </w:r>
    </w:p>
    <w:p w14:paraId="16F077BB" w14:textId="77777777" w:rsidR="006E0038" w:rsidRDefault="006E0038" w:rsidP="00731D42">
      <w:pPr>
        <w:pStyle w:val="CommentText"/>
      </w:pPr>
    </w:p>
  </w:comment>
  <w:comment w:id="1147" w:author="CATT(Hao)" w:date="2024-02-02T16:07:00Z" w:initials="C">
    <w:p w14:paraId="5E6B06A8" w14:textId="77777777" w:rsidR="006E0038" w:rsidRDefault="006E0038"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731D42">
      <w:pPr>
        <w:pStyle w:val="CommentText"/>
      </w:pPr>
      <w:r>
        <w:rPr>
          <w:b/>
          <w:bCs/>
        </w:rPr>
        <w:t>[Description]</w:t>
      </w:r>
      <w:r>
        <w:t>: The condition about indirect path addition/change failure of MP scenario2 is missing.</w:t>
      </w:r>
    </w:p>
    <w:p w14:paraId="1F2C5564" w14:textId="77777777" w:rsidR="006E0038" w:rsidRDefault="006E0038" w:rsidP="00731D42">
      <w:pPr>
        <w:pStyle w:val="CommentText"/>
      </w:pPr>
      <w:r>
        <w:rPr>
          <w:b/>
          <w:bCs/>
        </w:rPr>
        <w:t>[Proposed Change]</w:t>
      </w:r>
      <w:r>
        <w:t>: add”, or indirect path addition/change failure in accordance with 5.3.5.17.3.5”</w:t>
      </w:r>
    </w:p>
    <w:p w14:paraId="52292BA8" w14:textId="77777777" w:rsidR="006E0038" w:rsidRDefault="006E0038" w:rsidP="00731D42">
      <w:pPr>
        <w:pStyle w:val="CommentText"/>
      </w:pPr>
      <w:r>
        <w:t xml:space="preserve">[Comments]: </w:t>
      </w:r>
    </w:p>
  </w:comment>
  <w:comment w:id="1148" w:author="ZTE_Mengzhen" w:date="2024-02-02T16:07:00Z" w:initials="ZTE_Mengz">
    <w:p w14:paraId="4F091E78" w14:textId="77777777" w:rsidR="006E0038" w:rsidRDefault="006E0038"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6E0038" w:rsidRDefault="006E0038"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731D42">
      <w:pPr>
        <w:pStyle w:val="CommentText"/>
      </w:pPr>
      <w:r>
        <w:t xml:space="preserve">[Proposed Change]: </w:t>
      </w:r>
    </w:p>
    <w:p w14:paraId="36685675" w14:textId="77777777" w:rsidR="006E0038" w:rsidRDefault="006E0038"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6E0038" w:rsidRDefault="006E0038" w:rsidP="00731D42">
      <w:pPr>
        <w:pStyle w:val="CommentText"/>
      </w:pPr>
    </w:p>
    <w:p w14:paraId="5A1441EF" w14:textId="77777777" w:rsidR="006E0038" w:rsidRDefault="006E0038" w:rsidP="00731D42">
      <w:pPr>
        <w:pStyle w:val="CommentText"/>
        <w:rPr>
          <w:rFonts w:eastAsia="SimSun"/>
          <w:lang w:eastAsia="zh-CN"/>
        </w:rPr>
      </w:pPr>
      <w:r>
        <w:t xml:space="preserve">[Comments]: </w:t>
      </w:r>
    </w:p>
    <w:p w14:paraId="75E96A3C" w14:textId="77777777" w:rsidR="006E0038" w:rsidRDefault="006E0038" w:rsidP="00731D42">
      <w:pPr>
        <w:pStyle w:val="CommentText"/>
      </w:pPr>
    </w:p>
  </w:comment>
  <w:comment w:id="1151" w:author="Huawei-YinghaoGuo" w:date="2024-02-02T16:07:00Z" w:initials="YG">
    <w:p w14:paraId="10AD0CA1" w14:textId="77777777" w:rsidR="006E0038" w:rsidRDefault="006E0038"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731D42">
      <w:pPr>
        <w:pStyle w:val="CommentText"/>
      </w:pPr>
      <w:r>
        <w:rPr>
          <w:b/>
        </w:rPr>
        <w:t>[Description]</w:t>
      </w:r>
      <w:r>
        <w:t>: The reference to the clause for Uu radio link failure handling is missing.</w:t>
      </w:r>
    </w:p>
    <w:p w14:paraId="4DE90FEB" w14:textId="77777777" w:rsidR="006E0038" w:rsidRDefault="006E0038" w:rsidP="00731D42">
      <w:pPr>
        <w:pStyle w:val="CommentText"/>
      </w:pPr>
      <w:r>
        <w:t>.</w:t>
      </w:r>
    </w:p>
    <w:p w14:paraId="763B6BD9" w14:textId="77777777" w:rsidR="006E0038" w:rsidRDefault="006E0038" w:rsidP="00731D42">
      <w:pPr>
        <w:pStyle w:val="CommentText"/>
      </w:pPr>
      <w:r>
        <w:t xml:space="preserve">[Proposed Change]: </w:t>
      </w:r>
    </w:p>
    <w:p w14:paraId="71E826B2" w14:textId="77777777" w:rsidR="006E0038" w:rsidRDefault="006E0038" w:rsidP="00731D42">
      <w:pPr>
        <w:pStyle w:val="CommentText"/>
      </w:pPr>
    </w:p>
    <w:p w14:paraId="74CB5823"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731D42">
      <w:pPr>
        <w:pStyle w:val="CommentText"/>
      </w:pPr>
    </w:p>
    <w:p w14:paraId="19E468B0" w14:textId="77777777" w:rsidR="006E0038" w:rsidRDefault="006E0038"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731D42">
      <w:pPr>
        <w:pStyle w:val="CommentText"/>
        <w:rPr>
          <w:rFonts w:eastAsiaTheme="minorEastAsia"/>
        </w:rPr>
      </w:pPr>
      <w:r>
        <w:t>[Comments]:</w:t>
      </w:r>
    </w:p>
    <w:p w14:paraId="2AE52425" w14:textId="77777777" w:rsidR="006E0038" w:rsidRDefault="006E0038" w:rsidP="00731D42">
      <w:pPr>
        <w:pStyle w:val="CommentText"/>
      </w:pPr>
    </w:p>
  </w:comment>
  <w:comment w:id="1158" w:author="Ericsson (Nithin)" w:date="2024-02-02T16:07:00Z" w:initials="R">
    <w:p w14:paraId="53FF0DD0" w14:textId="77777777" w:rsidR="006E0038" w:rsidRDefault="006E0038" w:rsidP="00731D42">
      <w:pPr>
        <w:pStyle w:val="CommentText"/>
      </w:pPr>
      <w:r>
        <w:t xml:space="preserve">[RIL]: E123 [Delegate]: Ericsson (Nithin)  [WI]: UAV [Class]:1 [Status]: ToDo </w:t>
      </w:r>
    </w:p>
    <w:p w14:paraId="23B7774F" w14:textId="77777777" w:rsidR="006E0038" w:rsidRDefault="006E0038" w:rsidP="00731D42">
      <w:pPr>
        <w:pStyle w:val="CommentText"/>
      </w:pPr>
      <w:r>
        <w:t>[TDoc]:  None [Proposed Conclusion]: v043</w:t>
      </w:r>
    </w:p>
    <w:p w14:paraId="7BD033A7" w14:textId="77777777" w:rsidR="006E0038" w:rsidRDefault="006E0038"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6E0038" w:rsidRDefault="006E0038" w:rsidP="00731D42">
      <w:pPr>
        <w:pStyle w:val="CommentText"/>
      </w:pPr>
    </w:p>
    <w:p w14:paraId="16137F71" w14:textId="77777777" w:rsidR="006E0038" w:rsidRDefault="006E0038" w:rsidP="00731D42">
      <w:pPr>
        <w:pStyle w:val="CommentText"/>
      </w:pPr>
      <w:r>
        <w:t>[Proposed Change]: Remove the part "for Aerial UE operation"</w:t>
      </w:r>
    </w:p>
    <w:p w14:paraId="395712AB" w14:textId="77777777" w:rsidR="006E0038" w:rsidRDefault="006E0038" w:rsidP="00731D42">
      <w:pPr>
        <w:pStyle w:val="CommentText"/>
      </w:pPr>
      <w:r>
        <w:t>[Comments]:</w:t>
      </w:r>
    </w:p>
  </w:comment>
  <w:comment w:id="1160" w:author="vivo-Chenli" w:date="2024-02-02T16:07:00Z" w:initials="v">
    <w:p w14:paraId="5AA51629" w14:textId="57600357" w:rsidR="006E0038" w:rsidRDefault="006E0038"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731D42">
      <w:pPr>
        <w:pStyle w:val="CommentText"/>
      </w:pPr>
      <w:r>
        <w:rPr>
          <w:b/>
          <w:bCs/>
        </w:rPr>
        <w:t>[Description]</w:t>
      </w:r>
      <w:r>
        <w:t>: when/how to trigger UAI reporting should be up to UE implementation.</w:t>
      </w:r>
    </w:p>
    <w:p w14:paraId="15E74B9E" w14:textId="77777777" w:rsidR="006E0038" w:rsidRDefault="006E0038"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731D42">
      <w:pPr>
        <w:pStyle w:val="CommentText"/>
      </w:pPr>
      <w:r>
        <w:t xml:space="preserve">Thus, the “shall” should be modified as “may”, similar as other UAI reporting. </w:t>
      </w:r>
    </w:p>
    <w:p w14:paraId="55C258C9" w14:textId="77777777" w:rsidR="006E0038" w:rsidRDefault="006E0038" w:rsidP="00731D42">
      <w:pPr>
        <w:pStyle w:val="CommentText"/>
      </w:pPr>
      <w:r>
        <w:t xml:space="preserve">[Comments]: </w:t>
      </w:r>
    </w:p>
    <w:p w14:paraId="2397583B" w14:textId="77777777" w:rsidR="006E0038" w:rsidRDefault="006E0038" w:rsidP="00731D42">
      <w:pPr>
        <w:pStyle w:val="CommentText"/>
      </w:pPr>
      <w:r>
        <w:t>Xiaomi (Yujian): agree with the RIL.</w:t>
      </w:r>
    </w:p>
    <w:p w14:paraId="67E84C5E" w14:textId="77777777" w:rsidR="006E0038" w:rsidRDefault="006E0038"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731D42">
      <w:pPr>
        <w:pStyle w:val="CommentText"/>
      </w:pPr>
    </w:p>
    <w:p w14:paraId="0D5C69A1" w14:textId="4488A7A7" w:rsidR="006E0038" w:rsidRDefault="006E0038"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1" w:author="vivo-Chenli" w:date="2024-02-02T16:07:00Z" w:initials="v">
    <w:p w14:paraId="4BDE4188" w14:textId="4E8A1FFD" w:rsidR="006E0038" w:rsidRDefault="006E0038"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731D42">
      <w:pPr>
        <w:pStyle w:val="CommentText"/>
      </w:pPr>
      <w:r>
        <w:rPr>
          <w:b/>
          <w:bCs/>
        </w:rPr>
        <w:t>[Description]</w:t>
      </w:r>
      <w:r>
        <w:t>: “the information” here is not clear.</w:t>
      </w:r>
    </w:p>
    <w:p w14:paraId="166A050C" w14:textId="77777777" w:rsidR="006E0038" w:rsidRDefault="006E0038" w:rsidP="00731D42">
      <w:pPr>
        <w:pStyle w:val="CommentText"/>
      </w:pPr>
      <w:r>
        <w:rPr>
          <w:b/>
          <w:bCs/>
        </w:rPr>
        <w:t>[Proposed Change]</w:t>
      </w:r>
      <w:r>
        <w:t xml:space="preserve">: To make is clearer, suggest to change “the information” to “UL traffic information” . </w:t>
      </w:r>
    </w:p>
    <w:p w14:paraId="609E51CD" w14:textId="77777777" w:rsidR="006E0038" w:rsidRDefault="006E0038" w:rsidP="00731D42">
      <w:pPr>
        <w:pStyle w:val="CommentText"/>
      </w:pPr>
    </w:p>
    <w:p w14:paraId="3A9302F2" w14:textId="77777777" w:rsidR="006E0038" w:rsidRDefault="006E0038" w:rsidP="00731D42">
      <w:pPr>
        <w:pStyle w:val="CommentText"/>
      </w:pPr>
      <w:r>
        <w:t xml:space="preserve">[Comments]: </w:t>
      </w:r>
    </w:p>
    <w:p w14:paraId="1A215704" w14:textId="77777777" w:rsidR="006E0038" w:rsidRDefault="006E0038"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731D42">
      <w:pPr>
        <w:pStyle w:val="CommentText"/>
      </w:pPr>
      <w:r>
        <w:t xml:space="preserve">Chenli-v113: Marta’s suggestion is also fine. </w:t>
      </w:r>
    </w:p>
    <w:p w14:paraId="5532DBBA" w14:textId="77777777" w:rsidR="006E0038" w:rsidRDefault="006E0038" w:rsidP="00731D42">
      <w:pPr>
        <w:pStyle w:val="CommentText"/>
      </w:pPr>
    </w:p>
    <w:p w14:paraId="15C5202F" w14:textId="475A91D8" w:rsidR="006E0038" w:rsidRDefault="006E0038" w:rsidP="00731D42">
      <w:pPr>
        <w:pStyle w:val="CommentText"/>
      </w:pPr>
      <w:r w:rsidRPr="00B468B3">
        <w:t>Huawei (Dawid</w:t>
      </w:r>
      <w:r>
        <w:t>-v184</w:t>
      </w:r>
      <w:r w:rsidRPr="00B468B3">
        <w:t>): I suggest to adopt the proposal from Intel.</w:t>
      </w:r>
    </w:p>
  </w:comment>
  <w:comment w:id="1162" w:author="Huawei-YinghaoGuo" w:date="2024-02-02T16:07:00Z" w:initials="YG">
    <w:p w14:paraId="1A257BEE" w14:textId="77777777" w:rsidR="006E0038" w:rsidRDefault="006E0038"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731D42">
      <w:pPr>
        <w:pStyle w:val="CommentText"/>
      </w:pPr>
      <w:r>
        <w:rPr>
          <w:b/>
        </w:rPr>
        <w:t>[Description]</w:t>
      </w:r>
      <w:r>
        <w:t xml:space="preserve">: Priority is currently not included in the UAI message. </w:t>
      </w:r>
    </w:p>
    <w:p w14:paraId="06B663CC" w14:textId="77777777" w:rsidR="006E0038" w:rsidRDefault="006E0038" w:rsidP="00731D42">
      <w:pPr>
        <w:pStyle w:val="CommentText"/>
      </w:pPr>
      <w:r>
        <w:t>In addition, SA2 has defined delay budget and priority as part of the SL QoS. Should discuss wheterh both delay budget and priority should be included in the UAI</w:t>
      </w:r>
    </w:p>
    <w:p w14:paraId="1114182D" w14:textId="77777777" w:rsidR="006E0038" w:rsidRDefault="006E0038" w:rsidP="00731D42">
      <w:pPr>
        <w:pStyle w:val="CommentText"/>
      </w:pPr>
      <w:r>
        <w:rPr>
          <w:b/>
        </w:rPr>
        <w:t>[Proposed Change]</w:t>
      </w:r>
      <w:r>
        <w:t>: Add delay budget and priority to the UAI CG configuration reuqest</w:t>
      </w:r>
    </w:p>
    <w:p w14:paraId="6C850AA8" w14:textId="77777777" w:rsidR="006E0038" w:rsidRDefault="006E0038" w:rsidP="00731D42">
      <w:pPr>
        <w:pStyle w:val="CommentText"/>
        <w:rPr>
          <w:rFonts w:eastAsia="DengXian"/>
          <w:lang w:eastAsia="zh-CN"/>
        </w:rPr>
      </w:pPr>
      <w:r>
        <w:t>[Comments]:</w:t>
      </w:r>
    </w:p>
    <w:p w14:paraId="251628D7" w14:textId="77777777" w:rsidR="006E0038" w:rsidRDefault="006E0038" w:rsidP="00731D42">
      <w:pPr>
        <w:pStyle w:val="CommentText"/>
      </w:pPr>
    </w:p>
  </w:comment>
  <w:comment w:id="1163" w:author="Ericsson (Min)" w:date="2024-02-02T16:07:00Z" w:initials="E">
    <w:p w14:paraId="572F57E8" w14:textId="6C2E185F" w:rsidR="006E0038" w:rsidRDefault="006E0038"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731D42">
      <w:pPr>
        <w:pStyle w:val="CommentText"/>
      </w:pPr>
      <w:r>
        <w:rPr>
          <w:b/>
          <w:bCs/>
        </w:rPr>
        <w:t>[Proposed Change]</w:t>
      </w:r>
      <w:r>
        <w:t xml:space="preserve">: </w:t>
      </w:r>
      <w:r>
        <w:br/>
        <w:t>add "else" under 2&gt;</w:t>
      </w:r>
    </w:p>
    <w:p w14:paraId="613E7189" w14:textId="77777777" w:rsidR="006E0038" w:rsidRDefault="006E0038" w:rsidP="00731D42">
      <w:pPr>
        <w:pStyle w:val="CommentText"/>
      </w:pPr>
      <w:r>
        <w:t>2&gt;</w:t>
      </w:r>
      <w:r>
        <w:tab/>
        <w:t>else (if the UE no longer experiences IDC problem):</w:t>
      </w:r>
    </w:p>
    <w:p w14:paraId="6E7E6335" w14:textId="77777777" w:rsidR="006E0038" w:rsidRDefault="006E0038"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6E0038" w:rsidRDefault="006E0038" w:rsidP="00731D42">
      <w:pPr>
        <w:pStyle w:val="CommentText"/>
      </w:pPr>
      <w:r>
        <w:t>This RIL issue has been existing since R16. therefore, we need R16 CR, R17 mirror CR and R18 mirror CR.</w:t>
      </w:r>
    </w:p>
    <w:p w14:paraId="3976B2C9" w14:textId="77777777" w:rsidR="006E0038" w:rsidRDefault="006E0038" w:rsidP="00731D42">
      <w:pPr>
        <w:pStyle w:val="CommentText"/>
      </w:pPr>
      <w:r>
        <w:t xml:space="preserve">[Comments]: </w:t>
      </w:r>
    </w:p>
    <w:p w14:paraId="48D86F8E" w14:textId="3C30171D" w:rsidR="006E0038" w:rsidRDefault="006E0038"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6" w:author="Huawei-YinghaoGuo" w:date="2024-02-02T16:07:00Z" w:initials="YG">
    <w:p w14:paraId="15881FC6" w14:textId="37A874F4" w:rsidR="006E0038" w:rsidRDefault="006E0038"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731D42">
      <w:pPr>
        <w:pStyle w:val="CommentText"/>
      </w:pPr>
      <w:r>
        <w:rPr>
          <w:b/>
        </w:rPr>
        <w:t>[Description]</w:t>
      </w:r>
      <w:r>
        <w:t>: The Note 2 is for pre R18 IDC mechanism and needs to be updated for R18 IDC enhancements.</w:t>
      </w:r>
    </w:p>
    <w:p w14:paraId="25FD3F30" w14:textId="77777777" w:rsidR="006E0038" w:rsidRDefault="006E0038" w:rsidP="00731D42">
      <w:pPr>
        <w:pStyle w:val="CommentText"/>
      </w:pPr>
      <w:r>
        <w:t xml:space="preserve">[Proposed Change]: </w:t>
      </w:r>
    </w:p>
    <w:p w14:paraId="00340D98" w14:textId="77777777" w:rsidR="006E0038" w:rsidRDefault="006E0038" w:rsidP="00731D42">
      <w:pPr>
        <w:pStyle w:val="CommentText"/>
      </w:pPr>
      <w:r>
        <w:t>It is proposed to add the frequency ranges for the R18 IDC enhancements as shown below.</w:t>
      </w:r>
    </w:p>
    <w:p w14:paraId="1FD273C5" w14:textId="77777777" w:rsidR="006E0038" w:rsidRDefault="006E0038" w:rsidP="00731D42">
      <w:pPr>
        <w:pStyle w:val="CommentText"/>
      </w:pPr>
    </w:p>
    <w:p w14:paraId="23DC0C9B" w14:textId="77777777" w:rsidR="006E0038" w:rsidRDefault="006E0038"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731D42">
      <w:pPr>
        <w:pStyle w:val="CommentText"/>
      </w:pPr>
      <w:r>
        <w:t>[Comments]:</w:t>
      </w:r>
    </w:p>
    <w:p w14:paraId="760573F6" w14:textId="4391236E" w:rsidR="006E0038" w:rsidRDefault="006E0038" w:rsidP="00731D42">
      <w:pPr>
        <w:pStyle w:val="CommentText"/>
        <w:rPr>
          <w:rFonts w:eastAsiaTheme="minorEastAsia"/>
        </w:rPr>
      </w:pPr>
      <w:r>
        <w:t>Xiaomi (Yumin): The proposed change is correct. Thank you.</w:t>
      </w:r>
    </w:p>
  </w:comment>
  <w:comment w:id="1168" w:author="ZTE(Wenting)" w:date="2024-02-02T22:25:00Z" w:initials="ZTE">
    <w:p w14:paraId="54393CF6" w14:textId="77777777" w:rsidR="006E0038" w:rsidRDefault="006E0038"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731D42">
      <w:pPr>
        <w:pStyle w:val="CommentText"/>
      </w:pPr>
      <w:r>
        <w:t xml:space="preserve">[Proposed Change]: </w:t>
      </w:r>
    </w:p>
    <w:p w14:paraId="43DA2A78" w14:textId="77777777" w:rsidR="006E0038" w:rsidRDefault="006E0038"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69" w:author="CATT (Tangxun)" w:date="2024-02-02T16:07:00Z" w:initials="C">
    <w:p w14:paraId="2E4B53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1" w:author="Huawei (David L)" w:date="2024-02-02T16:07:00Z" w:initials="DL">
    <w:p w14:paraId="101C437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731D42">
      <w:pPr>
        <w:pStyle w:val="CommentText"/>
      </w:pPr>
      <w:r>
        <w:rPr>
          <w:b/>
        </w:rPr>
        <w:t>[Description]</w:t>
      </w:r>
      <w:r>
        <w:t>: The procedural text for UAI on “keep indication” is missing.</w:t>
      </w:r>
    </w:p>
    <w:p w14:paraId="58C50016" w14:textId="77777777" w:rsidR="006E0038" w:rsidRDefault="006E0038"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731D42">
      <w:pPr>
        <w:pStyle w:val="CommentText"/>
      </w:pPr>
      <w:r>
        <w:t xml:space="preserve">[Comments]: </w:t>
      </w:r>
    </w:p>
    <w:p w14:paraId="543208E6" w14:textId="77777777" w:rsidR="006E0038" w:rsidRDefault="006E0038" w:rsidP="00731D42">
      <w:pPr>
        <w:pStyle w:val="CommentText"/>
      </w:pPr>
    </w:p>
  </w:comment>
  <w:comment w:id="1172" w:author="Spreadtrum Communications" w:date="2024-02-02T16:07:00Z" w:initials="SPRD">
    <w:p w14:paraId="24E33E36" w14:textId="77777777" w:rsidR="006E0038" w:rsidRDefault="006E0038"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6E0038" w:rsidRDefault="006E0038" w:rsidP="00731D42">
      <w:pPr>
        <w:pStyle w:val="CommentText"/>
      </w:pPr>
      <w:r>
        <w:t xml:space="preserve">[Proposed Change]: </w:t>
      </w:r>
    </w:p>
    <w:p w14:paraId="6D50773A" w14:textId="77777777" w:rsidR="006E0038" w:rsidRDefault="006E0038"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3" w:author="Ericsson (Helka-Liina)" w:date="2024-02-02T16:07:00Z" w:initials="HLM">
    <w:p w14:paraId="1FB67DB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6E0038" w:rsidRDefault="006E0038"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6E0038" w:rsidRDefault="006E0038"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6E0038" w:rsidRDefault="006E0038"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731D42">
      <w:pPr>
        <w:pStyle w:val="CommentText"/>
      </w:pPr>
    </w:p>
  </w:comment>
  <w:comment w:id="1174" w:author="Ericsson (Helka-Liina)" w:date="2024-02-02T16:07:00Z" w:initials="HLM">
    <w:p w14:paraId="77B5388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731D42">
      <w:pPr>
        <w:pStyle w:val="CommentText"/>
      </w:pPr>
      <w:r>
        <w:rPr>
          <w:b/>
        </w:rPr>
        <w:t>[Description]</w:t>
      </w:r>
      <w:r>
        <w:t xml:space="preserve">: The reporting description for </w:t>
      </w:r>
      <w:r>
        <w:rPr>
          <w:rStyle w:val="B3Car"/>
        </w:rPr>
        <w:t>maximum number of CC is missing</w:t>
      </w:r>
    </w:p>
    <w:p w14:paraId="5BEF0DB0" w14:textId="77777777" w:rsidR="006E0038" w:rsidRDefault="006E0038"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6E0038" w:rsidRDefault="006E0038" w:rsidP="00731D42">
      <w:pPr>
        <w:pStyle w:val="CommentText"/>
      </w:pPr>
      <w:r>
        <w:rPr>
          <w:b/>
        </w:rPr>
        <w:t>[Comments]</w:t>
      </w:r>
      <w:r>
        <w:t>: vivo(Boubacar): Related to open issue, can be discussed based on contribution.</w:t>
      </w:r>
    </w:p>
    <w:p w14:paraId="4821073E" w14:textId="77777777" w:rsidR="006E0038" w:rsidRDefault="006E0038" w:rsidP="00731D42">
      <w:pPr>
        <w:pStyle w:val="CommentText"/>
      </w:pPr>
    </w:p>
  </w:comment>
  <w:comment w:id="1175" w:author="Samsung (Sangyeob Jung)" w:date="2024-02-02T16:07:00Z" w:initials="S">
    <w:p w14:paraId="0AAB3169" w14:textId="77777777" w:rsidR="006E0038" w:rsidRDefault="006E0038"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731D42">
      <w:pPr>
        <w:pStyle w:val="CommentText"/>
      </w:pPr>
      <w:r>
        <w:rPr>
          <w:b/>
          <w:bCs/>
        </w:rPr>
        <w:t>[Description]</w:t>
      </w:r>
      <w:r>
        <w:t>: Need to handle case there is no capability restriction for first UAI after early indication</w:t>
      </w:r>
    </w:p>
    <w:p w14:paraId="71D715CC" w14:textId="77777777" w:rsidR="006E0038" w:rsidRDefault="006E0038" w:rsidP="00731D42">
      <w:pPr>
        <w:pStyle w:val="CommentText"/>
      </w:pPr>
      <w:r>
        <w:t xml:space="preserve">[Proposed Change]: </w:t>
      </w:r>
    </w:p>
    <w:p w14:paraId="52953981" w14:textId="77777777" w:rsidR="006E0038" w:rsidRDefault="006E0038" w:rsidP="00731D42">
      <w:pPr>
        <w:pStyle w:val="CommentText"/>
      </w:pPr>
      <w:r>
        <w:t>Problem:</w:t>
      </w:r>
    </w:p>
    <w:p w14:paraId="0C9B6CD2" w14:textId="77777777" w:rsidR="006E0038" w:rsidRDefault="006E0038"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731D42">
      <w:pPr>
        <w:pStyle w:val="CommentText"/>
      </w:pPr>
    </w:p>
    <w:p w14:paraId="51CE06F9" w14:textId="77777777" w:rsidR="006E0038" w:rsidRDefault="006E0038" w:rsidP="00731D42">
      <w:pPr>
        <w:pStyle w:val="CommentText"/>
      </w:pPr>
      <w:r>
        <w:t>Solution:</w:t>
      </w:r>
    </w:p>
    <w:p w14:paraId="028A79A5" w14:textId="77777777" w:rsidR="006E0038" w:rsidRDefault="006E0038"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731D42">
      <w:pPr>
        <w:pStyle w:val="CommentText"/>
      </w:pPr>
      <w:r>
        <w:t>[Comments]: vivo(Boubacar): I understand the issue, but I doubt it is useful for UE to make such indication. But, I think this can be discussed online.</w:t>
      </w:r>
    </w:p>
  </w:comment>
  <w:comment w:id="1176" w:author="Huawei (David L)" w:date="2024-02-02T16:07:00Z" w:initials="DL">
    <w:p w14:paraId="4A687508" w14:textId="77777777" w:rsidR="006E0038" w:rsidRDefault="006E0038"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731D42">
      <w:pPr>
        <w:pStyle w:val="CommentText"/>
      </w:pPr>
      <w:r>
        <w:rPr>
          <w:b/>
        </w:rPr>
        <w:t>[Description]</w:t>
      </w:r>
      <w:r>
        <w:t xml:space="preserve">: </w:t>
      </w:r>
      <w:r>
        <w:rPr>
          <w:lang w:eastAsia="zh-CN"/>
        </w:rPr>
        <w:t>Should be T346m</w:t>
      </w:r>
    </w:p>
    <w:p w14:paraId="09863516" w14:textId="77777777" w:rsidR="006E0038" w:rsidRDefault="006E0038" w:rsidP="00731D42">
      <w:pPr>
        <w:pStyle w:val="CommentText"/>
        <w:rPr>
          <w:rFonts w:eastAsiaTheme="minorEastAsia"/>
          <w:bCs/>
          <w:lang w:eastAsia="zh-CN"/>
        </w:rPr>
      </w:pPr>
      <w:r>
        <w:t xml:space="preserve">[Proposed Change]: </w:t>
      </w:r>
    </w:p>
    <w:p w14:paraId="05281D32" w14:textId="77777777" w:rsidR="006E0038" w:rsidRDefault="006E0038" w:rsidP="00731D42">
      <w:pPr>
        <w:pStyle w:val="CommentText"/>
      </w:pPr>
      <w:r>
        <w:rPr>
          <w:rFonts w:hint="eastAsia"/>
        </w:rPr>
        <w:t>C</w:t>
      </w:r>
      <w:r>
        <w:t>hange to T346m</w:t>
      </w:r>
    </w:p>
    <w:p w14:paraId="500E2289" w14:textId="77777777" w:rsidR="006E0038" w:rsidRDefault="006E0038" w:rsidP="00731D42">
      <w:pPr>
        <w:pStyle w:val="CommentText"/>
      </w:pPr>
      <w:r>
        <w:t>[Comments]:</w:t>
      </w:r>
    </w:p>
    <w:p w14:paraId="78866636" w14:textId="77777777" w:rsidR="006E0038" w:rsidRDefault="006E0038" w:rsidP="00731D42">
      <w:pPr>
        <w:pStyle w:val="CommentText"/>
      </w:pPr>
    </w:p>
  </w:comment>
  <w:comment w:id="1177" w:author="Huawei (David L)" w:date="2024-02-02T16:07:00Z" w:initials="DL">
    <w:p w14:paraId="34B2706B" w14:textId="77777777" w:rsidR="006E0038" w:rsidRDefault="006E0038"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731D42">
      <w:pPr>
        <w:pStyle w:val="CommentText"/>
      </w:pPr>
      <w:r>
        <w:rPr>
          <w:b/>
        </w:rPr>
        <w:t>[Description]</w:t>
      </w:r>
      <w:r>
        <w:t xml:space="preserve">: </w:t>
      </w:r>
      <w:r>
        <w:rPr>
          <w:lang w:eastAsia="zh-CN"/>
        </w:rPr>
        <w:t>Should be T346m</w:t>
      </w:r>
    </w:p>
    <w:p w14:paraId="694E190D" w14:textId="77777777" w:rsidR="006E0038" w:rsidRDefault="006E0038" w:rsidP="00731D42">
      <w:pPr>
        <w:pStyle w:val="CommentText"/>
        <w:rPr>
          <w:rFonts w:eastAsiaTheme="minorEastAsia"/>
          <w:bCs/>
          <w:lang w:eastAsia="zh-CN"/>
        </w:rPr>
      </w:pPr>
      <w:r>
        <w:t xml:space="preserve">[Proposed Change]: </w:t>
      </w:r>
    </w:p>
    <w:p w14:paraId="2FBA228E" w14:textId="77777777" w:rsidR="006E0038" w:rsidRDefault="006E0038" w:rsidP="00731D42">
      <w:pPr>
        <w:pStyle w:val="CommentText"/>
      </w:pPr>
      <w:r>
        <w:rPr>
          <w:rFonts w:hint="eastAsia"/>
        </w:rPr>
        <w:t>C</w:t>
      </w:r>
      <w:r>
        <w:t>hange to T346m</w:t>
      </w:r>
    </w:p>
    <w:p w14:paraId="3B25789F" w14:textId="77777777" w:rsidR="006E0038" w:rsidRDefault="006E0038" w:rsidP="00731D42">
      <w:pPr>
        <w:pStyle w:val="CommentText"/>
      </w:pPr>
      <w:r>
        <w:t>[Comments]:</w:t>
      </w:r>
    </w:p>
    <w:p w14:paraId="1AEB10A2" w14:textId="77777777" w:rsidR="006E0038" w:rsidRDefault="006E0038" w:rsidP="00731D42">
      <w:pPr>
        <w:pStyle w:val="CommentText"/>
      </w:pPr>
    </w:p>
  </w:comment>
  <w:comment w:id="1178" w:author="Sharp(Fangying Xiao)" w:date="2024-02-02T16:07:00Z" w:initials="XFY">
    <w:p w14:paraId="686D75FE" w14:textId="77777777" w:rsidR="006E0038" w:rsidRDefault="006E0038" w:rsidP="00731D42">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6E0038" w:rsidRDefault="006E0038"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731D42">
      <w:pPr>
        <w:pStyle w:val="CommentText"/>
      </w:pPr>
      <w:r>
        <w:t>Suggest to change as below:</w:t>
      </w:r>
    </w:p>
    <w:p w14:paraId="38A853C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6E0038" w:rsidRDefault="006E0038" w:rsidP="00731D42">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731D42">
      <w:pPr>
        <w:pStyle w:val="CommentText"/>
      </w:pPr>
    </w:p>
  </w:comment>
  <w:comment w:id="1179" w:author="NEC (Hisashi)" w:date="2024-02-02T16:07:00Z" w:initials="w">
    <w:p w14:paraId="00520E37" w14:textId="77777777" w:rsidR="006E0038" w:rsidRDefault="006E0038" w:rsidP="00731D42">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731D42">
      <w:pPr>
        <w:pStyle w:val="CommentText"/>
      </w:pPr>
      <w:r>
        <w:rPr>
          <w:b/>
        </w:rPr>
        <w:t>[Description]</w:t>
      </w:r>
      <w:r>
        <w:t>: Capture the time deviation as “time difference”.</w:t>
      </w:r>
    </w:p>
    <w:p w14:paraId="670B4436"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731D42">
      <w:pPr>
        <w:pStyle w:val="CommentText"/>
      </w:pPr>
    </w:p>
    <w:p w14:paraId="5D747D5F" w14:textId="77777777" w:rsidR="006E0038" w:rsidRDefault="006E0038" w:rsidP="00731D42">
      <w:pPr>
        <w:pStyle w:val="CommentText"/>
      </w:pPr>
      <w:r>
        <w:t xml:space="preserve">[Comments]: </w:t>
      </w:r>
    </w:p>
    <w:p w14:paraId="511723AA" w14:textId="77777777" w:rsidR="006E0038" w:rsidRDefault="006E0038" w:rsidP="00731D42">
      <w:pPr>
        <w:pStyle w:val="CommentText"/>
      </w:pPr>
    </w:p>
  </w:comment>
  <w:comment w:id="1180" w:author="vivo-Chenli" w:date="2024-02-02T16:07:00Z" w:initials="v">
    <w:p w14:paraId="74F46E56" w14:textId="44E7AD91" w:rsidR="006E0038" w:rsidRDefault="006E0038"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731D42">
      <w:pPr>
        <w:pStyle w:val="CommentText"/>
      </w:pPr>
      <w:r>
        <w:rPr>
          <w:b/>
          <w:bCs/>
        </w:rPr>
        <w:t>[Description]</w:t>
      </w:r>
      <w:r>
        <w:t>: T346 is maintained per QoS flow</w:t>
      </w:r>
    </w:p>
    <w:p w14:paraId="0FD5491D" w14:textId="77777777" w:rsidR="006E0038" w:rsidRDefault="006E0038"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731D42">
      <w:pPr>
        <w:pStyle w:val="CommentText"/>
      </w:pPr>
      <w:r>
        <w:t xml:space="preserve">[Comments]: </w:t>
      </w:r>
    </w:p>
    <w:p w14:paraId="33D2F1D4" w14:textId="77777777" w:rsidR="006E0038" w:rsidRDefault="006E0038" w:rsidP="00731D42">
      <w:pPr>
        <w:pStyle w:val="CommentText"/>
      </w:pPr>
      <w:r>
        <w:t>Intel (Marta) OK with the suggestion</w:t>
      </w:r>
    </w:p>
    <w:p w14:paraId="52BCE0C0" w14:textId="77777777" w:rsidR="006E0038" w:rsidRDefault="006E0038" w:rsidP="00731D42">
      <w:pPr>
        <w:pStyle w:val="CommentText"/>
      </w:pPr>
    </w:p>
    <w:p w14:paraId="25B61A27" w14:textId="2275295B" w:rsidR="006E0038" w:rsidRDefault="006E0038"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1" w:author="vivo-Chenli" w:date="2024-02-02T16:07:00Z" w:initials="v">
    <w:p w14:paraId="567773F2" w14:textId="41C2783D" w:rsidR="006E0038" w:rsidRDefault="006E0038"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DB3D2A">
      <w:r>
        <w:rPr>
          <w:b/>
        </w:rPr>
        <w:t>[Description]</w:t>
      </w:r>
      <w:r>
        <w:t>: PDU set based QoS handling cannot be enabled or applied before UE sending corresponding UAI for PDU set QoS parameters.</w:t>
      </w:r>
    </w:p>
    <w:p w14:paraId="584A612F" w14:textId="77777777" w:rsidR="006E0038" w:rsidRDefault="006E0038"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731D42">
      <w:pPr>
        <w:pStyle w:val="CommentText"/>
      </w:pPr>
      <w:r>
        <w:t xml:space="preserve">[Comments]: </w:t>
      </w:r>
    </w:p>
    <w:p w14:paraId="2CFE7458" w14:textId="7B873EAA" w:rsidR="006E0038" w:rsidRDefault="006E0038"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2" w:author="Sharp(Fangying Xiao)" w:date="2024-02-02T16:07:00Z" w:initials="XFY">
    <w:p w14:paraId="33810C4F" w14:textId="77777777" w:rsidR="006E0038" w:rsidRDefault="006E0038"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6E0038" w:rsidRDefault="006E0038"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6E0038" w:rsidRDefault="006E0038" w:rsidP="00731D42">
      <w:pPr>
        <w:pStyle w:val="CommentText"/>
      </w:pPr>
      <w:r>
        <w:t>[Comments]:</w:t>
      </w:r>
    </w:p>
    <w:p w14:paraId="1DDE2FE6" w14:textId="77777777" w:rsidR="006E0038" w:rsidRDefault="006E0038" w:rsidP="00731D42">
      <w:pPr>
        <w:pStyle w:val="CommentText"/>
      </w:pPr>
    </w:p>
  </w:comment>
  <w:comment w:id="1184" w:author="Huawei-YinghaoGuo" w:date="2024-02-02T16:07:00Z" w:initials="YG">
    <w:p w14:paraId="195442D1" w14:textId="25E81E74" w:rsidR="006E0038" w:rsidRDefault="006E0038"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731D42">
      <w:pPr>
        <w:pStyle w:val="CommentText"/>
      </w:pPr>
      <w:r>
        <w:t xml:space="preserve">[Proposed Change]: </w:t>
      </w:r>
    </w:p>
    <w:p w14:paraId="4DA12580" w14:textId="77777777" w:rsidR="006E0038" w:rsidRDefault="006E0038" w:rsidP="00731D42">
      <w:pPr>
        <w:pStyle w:val="CommentText"/>
      </w:pPr>
      <w:r>
        <w:t>It is proposed to change Note 2 as shown below.</w:t>
      </w:r>
    </w:p>
    <w:p w14:paraId="2712184D" w14:textId="77777777" w:rsidR="006E0038" w:rsidRDefault="006E0038" w:rsidP="00731D42">
      <w:pPr>
        <w:pStyle w:val="CommentText"/>
      </w:pPr>
    </w:p>
    <w:p w14:paraId="7BEF4699" w14:textId="77777777" w:rsidR="006E0038" w:rsidRDefault="006E0038"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731D42">
      <w:pPr>
        <w:pStyle w:val="CommentText"/>
      </w:pPr>
    </w:p>
    <w:p w14:paraId="6F25C913" w14:textId="77777777" w:rsidR="006E0038" w:rsidRDefault="006E0038" w:rsidP="00731D42">
      <w:pPr>
        <w:pStyle w:val="CommentText"/>
      </w:pPr>
      <w:r>
        <w:t>[Comments]:</w:t>
      </w:r>
    </w:p>
    <w:p w14:paraId="54B056F9" w14:textId="179FC2E9" w:rsidR="006E0038" w:rsidRDefault="006E0038" w:rsidP="00731D42">
      <w:pPr>
        <w:pStyle w:val="CommentText"/>
      </w:pPr>
      <w:r>
        <w:t>Xiaomi (Yumin): The proposed change is correct. Thank you.</w:t>
      </w:r>
    </w:p>
  </w:comment>
  <w:comment w:id="1185" w:author="CATT (Tangxun)" w:date="2024-02-02T16:07:00Z" w:initials="C">
    <w:p w14:paraId="7A82573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731D42">
      <w:pPr>
        <w:pStyle w:val="CommentText"/>
        <w:rPr>
          <w:rFonts w:eastAsiaTheme="minorEastAsia"/>
        </w:rPr>
      </w:pPr>
      <w:r>
        <w:rPr>
          <w:b/>
        </w:rPr>
        <w:t>[Description]</w:t>
      </w:r>
      <w:r>
        <w:t xml:space="preserve">: </w:t>
      </w:r>
      <w:r>
        <w:rPr>
          <w:rFonts w:hint="eastAsia"/>
        </w:rPr>
        <w:t>unaligned field name.</w:t>
      </w:r>
    </w:p>
    <w:p w14:paraId="4F32236A" w14:textId="77777777" w:rsidR="006E0038" w:rsidRDefault="006E0038"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731D42">
      <w:pPr>
        <w:pStyle w:val="CommentText"/>
      </w:pPr>
      <w:r>
        <w:t>[Comments]:</w:t>
      </w:r>
    </w:p>
  </w:comment>
  <w:comment w:id="1186" w:author="CATT (Tangxun)" w:date="2024-02-02T16:07:00Z" w:initials="C">
    <w:p w14:paraId="071D65EE" w14:textId="77777777" w:rsidR="006E0038" w:rsidRDefault="006E0038"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731D42">
      <w:pPr>
        <w:pStyle w:val="CommentText"/>
      </w:pPr>
      <w:r>
        <w:rPr>
          <w:b/>
        </w:rPr>
        <w:t>[Comments]</w:t>
      </w:r>
      <w:r>
        <w:t>: vivo(Boubacar): musim-CellToRelease is optional.</w:t>
      </w:r>
    </w:p>
  </w:comment>
  <w:comment w:id="1188" w:author="Huawei (David L)" w:date="2024-02-02T16:07:00Z" w:initials="DL">
    <w:p w14:paraId="7430742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731D42">
      <w:pPr>
        <w:pStyle w:val="CommentText"/>
      </w:pPr>
      <w:r>
        <w:rPr>
          <w:b/>
        </w:rPr>
        <w:t>[Comments]</w:t>
      </w:r>
      <w:r>
        <w:t>: vivo(Boubacar): Agree with the intention, but I think Proposed Change in C13 is more general.</w:t>
      </w:r>
    </w:p>
    <w:p w14:paraId="355C1D82" w14:textId="77777777" w:rsidR="006E0038" w:rsidRDefault="006E0038" w:rsidP="00731D42">
      <w:pPr>
        <w:pStyle w:val="CommentText"/>
      </w:pPr>
    </w:p>
  </w:comment>
  <w:comment w:id="1189" w:author="CATT (Tangxun)" w:date="2024-02-02T16:07:00Z" w:initials="C">
    <w:p w14:paraId="7D070BFB" w14:textId="77777777" w:rsidR="006E0038" w:rsidRDefault="006E0038"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731D42">
      <w:pPr>
        <w:pStyle w:val="CommentText"/>
      </w:pPr>
      <w:r>
        <w:t>[Comments]:</w:t>
      </w:r>
    </w:p>
  </w:comment>
  <w:comment w:id="1190" w:author="CATT (Tangxun)" w:date="2024-02-02T16:07:00Z" w:initials="C">
    <w:p w14:paraId="40EB417D" w14:textId="77777777" w:rsidR="006E0038" w:rsidRDefault="006E0038"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731D42">
      <w:pPr>
        <w:pStyle w:val="CommentText"/>
      </w:pPr>
      <w:r>
        <w:t>[Comments]:</w:t>
      </w:r>
    </w:p>
  </w:comment>
  <w:comment w:id="1191" w:author="CATT (Tangxun)" w:date="2024-02-02T16:07:00Z" w:initials="C">
    <w:p w14:paraId="072B286C" w14:textId="77777777" w:rsidR="006E0038" w:rsidRDefault="006E0038"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6E0038" w:rsidRDefault="006E0038" w:rsidP="00731D42">
      <w:pPr>
        <w:pStyle w:val="CommentText"/>
      </w:pPr>
      <w:r>
        <w:t>[Comments]:</w:t>
      </w:r>
    </w:p>
  </w:comment>
  <w:comment w:id="1192" w:author="CATT (Tangxun)" w:date="2024-02-02T16:07:00Z" w:initials="C">
    <w:p w14:paraId="0D4E3A71" w14:textId="77777777" w:rsidR="006E0038" w:rsidRDefault="006E0038"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3" w:author="CATT (Tangxun)" w:date="2024-02-02T16:07:00Z" w:initials="C">
    <w:p w14:paraId="71CC5639" w14:textId="77777777" w:rsidR="006E0038" w:rsidRDefault="006E0038"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731D42">
      <w:pPr>
        <w:pStyle w:val="CommentText"/>
      </w:pPr>
      <w:r>
        <w:t>[Comments]:</w:t>
      </w:r>
    </w:p>
  </w:comment>
  <w:comment w:id="1194" w:author="Samsung (Sangyeob Jung)" w:date="2024-02-02T16:07:00Z" w:initials="S">
    <w:p w14:paraId="209545F4" w14:textId="77777777" w:rsidR="006E0038" w:rsidRDefault="006E0038"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731D42">
      <w:pPr>
        <w:pStyle w:val="CommentText"/>
      </w:pPr>
      <w:r>
        <w:rPr>
          <w:b/>
        </w:rPr>
        <w:t>[Description]</w:t>
      </w:r>
      <w:r>
        <w:t>: Musim-NeedForGaps need to consider intrafrequency gaps and absence of target bandfilter</w:t>
      </w:r>
    </w:p>
    <w:p w14:paraId="793D44B7" w14:textId="77777777" w:rsidR="006E0038" w:rsidRDefault="006E0038" w:rsidP="00731D42">
      <w:pPr>
        <w:pStyle w:val="CommentText"/>
      </w:pPr>
      <w:r>
        <w:t xml:space="preserve">[Proposed Change]: </w:t>
      </w:r>
    </w:p>
    <w:p w14:paraId="7D114AB9" w14:textId="77777777" w:rsidR="006E0038" w:rsidRDefault="006E0038"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731D42">
      <w:pPr>
        <w:pStyle w:val="CommentText"/>
      </w:pPr>
      <w:r>
        <w:t>Solution:</w:t>
      </w:r>
    </w:p>
    <w:p w14:paraId="78941C0F" w14:textId="77777777" w:rsidR="006E0038" w:rsidRDefault="006E0038" w:rsidP="00DB3D2A">
      <w:pPr>
        <w:pStyle w:val="B3"/>
      </w:pPr>
      <w:r>
        <w:t>3&gt; if UE has a preference for measurement gap requirement:</w:t>
      </w:r>
    </w:p>
    <w:p w14:paraId="69540FFA" w14:textId="77777777" w:rsidR="006E0038" w:rsidRDefault="006E0038" w:rsidP="00DB3D2A">
      <w:pPr>
        <w:pStyle w:val="B4"/>
      </w:pPr>
      <w:r>
        <w:t>4&gt; if the requestedTargetBandFilterNR-r16 of NeedForGapsConfigNR is configured:</w:t>
      </w:r>
    </w:p>
    <w:p w14:paraId="351E4B53" w14:textId="77777777" w:rsidR="006E0038" w:rsidRDefault="006E0038"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DB3D2A">
      <w:pPr>
        <w:pStyle w:val="B4"/>
      </w:pPr>
      <w:r>
        <w:t>4&gt;</w:t>
      </w:r>
      <w:r>
        <w:tab/>
        <w:t>else:</w:t>
      </w:r>
    </w:p>
    <w:p w14:paraId="3CE83AE2" w14:textId="77777777" w:rsidR="006E0038" w:rsidRDefault="006E0038" w:rsidP="00DB3D2A">
      <w:pPr>
        <w:pStyle w:val="B5"/>
      </w:pPr>
      <w:r>
        <w:t>5&gt; include the musim-NeedForGapsInfoNR to provide the measurement gap requirement information for all the supported bands;</w:t>
      </w:r>
    </w:p>
    <w:p w14:paraId="484D2313" w14:textId="77777777" w:rsidR="006E0038" w:rsidRDefault="006E0038" w:rsidP="00DB3D2A">
      <w:pPr>
        <w:pStyle w:val="B4"/>
      </w:pPr>
      <w:r>
        <w:t>4&gt; include the gap requirement information of intra-frequency measurement for each supported NR serving cell;</w:t>
      </w:r>
    </w:p>
    <w:p w14:paraId="361D3C1E" w14:textId="77777777" w:rsidR="006E0038" w:rsidRDefault="006E0038" w:rsidP="00731D42">
      <w:pPr>
        <w:pStyle w:val="CommentText"/>
      </w:pPr>
      <w:r>
        <w:t xml:space="preserve">[Comments]: </w:t>
      </w:r>
    </w:p>
    <w:p w14:paraId="524707FA" w14:textId="77777777" w:rsidR="006E0038" w:rsidRDefault="006E0038" w:rsidP="00731D42">
      <w:pPr>
        <w:pStyle w:val="CommentText"/>
      </w:pPr>
    </w:p>
  </w:comment>
  <w:comment w:id="1195" w:author="QC (Umesh)" w:date="2024-02-02T16:07:00Z" w:initials="QC">
    <w:p w14:paraId="00F67564" w14:textId="77777777" w:rsidR="006E0038" w:rsidRDefault="006E0038"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731D42">
      <w:pPr>
        <w:pStyle w:val="CommentText"/>
      </w:pPr>
      <w:r>
        <w:t>In this case it may be better the UE reports PDD of the current and old satellite.</w:t>
      </w:r>
    </w:p>
    <w:p w14:paraId="44167738" w14:textId="77777777" w:rsidR="006E0038" w:rsidRDefault="006E0038"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731D42">
      <w:pPr>
        <w:pStyle w:val="CommentText"/>
      </w:pPr>
    </w:p>
  </w:comment>
  <w:comment w:id="1196" w:author="Jarkko T. Koskela (Nokia)" w:date="2024-02-02T16:07:00Z" w:initials="JTK(">
    <w:p w14:paraId="089B3FB9" w14:textId="77777777" w:rsidR="006E0038" w:rsidRDefault="006E0038"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731D42">
      <w:pPr>
        <w:pStyle w:val="CommentText"/>
      </w:pPr>
      <w:r>
        <w:rPr>
          <w:b/>
        </w:rPr>
        <w:t>[Proposed Change]</w:t>
      </w:r>
      <w:r>
        <w:t>: See N001 for solution.</w:t>
      </w:r>
    </w:p>
    <w:p w14:paraId="0A0B2A8A" w14:textId="77777777" w:rsidR="006E0038" w:rsidRDefault="006E0038" w:rsidP="00731D42">
      <w:pPr>
        <w:pStyle w:val="CommentText"/>
      </w:pPr>
      <w:r>
        <w:t xml:space="preserve">[Comments]: </w:t>
      </w:r>
    </w:p>
    <w:p w14:paraId="38C051FB" w14:textId="77777777" w:rsidR="006E0038" w:rsidRDefault="006E0038" w:rsidP="00731D42">
      <w:pPr>
        <w:pStyle w:val="CommentText"/>
      </w:pPr>
    </w:p>
  </w:comment>
  <w:comment w:id="1197" w:author="Xiaomi (Yujian)" w:date="2024-02-02T16:07:00Z" w:initials="X">
    <w:p w14:paraId="3A9232E4" w14:textId="77777777" w:rsidR="006E0038" w:rsidRDefault="006E0038"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731D42">
      <w:pPr>
        <w:pStyle w:val="CommentText"/>
      </w:pPr>
      <w:r>
        <w:rPr>
          <w:b/>
        </w:rPr>
        <w:t>[Description]</w:t>
      </w:r>
      <w:r>
        <w:t xml:space="preserve">: UE cannot report that UL traffic information for one QoS flow becomes unavailable. </w:t>
      </w:r>
    </w:p>
    <w:p w14:paraId="149A1FF6" w14:textId="77777777" w:rsidR="006E0038" w:rsidRDefault="006E0038"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6E0038" w:rsidRDefault="006E0038" w:rsidP="00731D42">
      <w:pPr>
        <w:pStyle w:val="CommentText"/>
      </w:pPr>
    </w:p>
    <w:p w14:paraId="0A7E07E7" w14:textId="77777777" w:rsidR="006E0038" w:rsidRDefault="006E0038"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731D42">
      <w:pPr>
        <w:pStyle w:val="CommentText"/>
      </w:pPr>
      <w:r>
        <w:t>[Comments]:</w:t>
      </w:r>
    </w:p>
    <w:p w14:paraId="2256254A" w14:textId="3635A863" w:rsidR="006E0038" w:rsidRDefault="006E0038"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8" w:author="Spreadtrum Communications" w:date="2024-02-02T16:07:00Z" w:initials="SPRD">
    <w:p w14:paraId="082B2C79" w14:textId="6A5B3F91" w:rsidR="006E0038" w:rsidRDefault="006E0038"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6E0038" w:rsidRDefault="006E0038"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6E0038" w:rsidRDefault="006E0038" w:rsidP="00731D42">
      <w:pPr>
        <w:pStyle w:val="CommentText"/>
      </w:pPr>
      <w:r>
        <w:t xml:space="preserve">[Proposed Change]: </w:t>
      </w:r>
    </w:p>
    <w:p w14:paraId="13387608" w14:textId="77777777" w:rsidR="006E0038" w:rsidRDefault="006E0038"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6E0038" w:rsidRDefault="006E0038"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731D42">
      <w:pPr>
        <w:pStyle w:val="CommentText"/>
      </w:pPr>
      <w:r>
        <w:t>[Comments]:</w:t>
      </w:r>
    </w:p>
    <w:p w14:paraId="5065551C" w14:textId="6F9F4BA6" w:rsidR="006E0038" w:rsidRDefault="006E0038" w:rsidP="00731D42">
      <w:pPr>
        <w:pStyle w:val="CommentText"/>
      </w:pPr>
      <w:r>
        <w:t>Huawei (Dawid-v184): In 5.7.4.2, there is already a note clarifying how the change of BAT should be interpreted, i.e.:</w:t>
      </w:r>
    </w:p>
    <w:p w14:paraId="5A7EE538" w14:textId="77777777" w:rsidR="006E0038" w:rsidRDefault="006E0038" w:rsidP="00731D42">
      <w:pPr>
        <w:pStyle w:val="CommentText"/>
      </w:pPr>
      <w:r>
        <w:t>"NOTE 5:</w:t>
      </w:r>
      <w:r>
        <w:tab/>
        <w:t>The UE only considers burstArrivalTime to have changed when it changes relative to the periodicity of the Data Burst arrival."</w:t>
      </w:r>
    </w:p>
    <w:p w14:paraId="512C6B36" w14:textId="77777777" w:rsidR="006E0038" w:rsidRDefault="006E0038" w:rsidP="00731D42">
      <w:pPr>
        <w:pStyle w:val="CommentText"/>
      </w:pPr>
    </w:p>
    <w:p w14:paraId="585B06C3" w14:textId="68F5D5F9" w:rsidR="006E0038" w:rsidRDefault="006E0038" w:rsidP="00731D42">
      <w:pPr>
        <w:pStyle w:val="CommentText"/>
      </w:pPr>
      <w:r>
        <w:t>Perhaps this note is sufficient and can also apply to evaluation of BAT change in 5.7.4.3. Hence, I marked this RIL as PropReject.</w:t>
      </w:r>
    </w:p>
  </w:comment>
  <w:comment w:id="1199" w:author="Xiaomi (Yujian)" w:date="2024-02-02T16:07:00Z" w:initials="X">
    <w:p w14:paraId="116C64F6" w14:textId="77777777" w:rsidR="006E0038" w:rsidRDefault="006E0038"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731D42">
      <w:pPr>
        <w:pStyle w:val="CommentText"/>
      </w:pPr>
      <w:r>
        <w:rPr>
          <w:b/>
        </w:rPr>
        <w:t>[Description]</w:t>
      </w:r>
      <w:r>
        <w:t>: Needs to decouple URLLC UEs reporting BAT from XR functionality.</w:t>
      </w:r>
    </w:p>
    <w:p w14:paraId="0F055CF8" w14:textId="77777777" w:rsidR="006E0038" w:rsidRDefault="006E0038"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731D42">
      <w:pPr>
        <w:pStyle w:val="CommentText"/>
      </w:pPr>
      <w:r>
        <w:t xml:space="preserve">- BAT reporting capability required for URLLC </w:t>
      </w:r>
    </w:p>
    <w:p w14:paraId="05D30AA0" w14:textId="77777777" w:rsidR="006E0038" w:rsidRDefault="006E0038" w:rsidP="00731D42">
      <w:pPr>
        <w:pStyle w:val="CommentText"/>
      </w:pPr>
      <w:r>
        <w:t>- Need a solution that allows URLLC to use BAT reporting without support XR”.</w:t>
      </w:r>
    </w:p>
    <w:p w14:paraId="76F91B07" w14:textId="77777777" w:rsidR="006E0038" w:rsidRDefault="006E0038" w:rsidP="00731D42">
      <w:pPr>
        <w:pStyle w:val="CommentText"/>
      </w:pPr>
    </w:p>
    <w:p w14:paraId="7A7B40A8" w14:textId="77777777" w:rsidR="006E0038" w:rsidRDefault="006E0038" w:rsidP="00731D42">
      <w:pPr>
        <w:pStyle w:val="CommentText"/>
      </w:pPr>
      <w:r>
        <w:rPr>
          <w:rFonts w:hint="eastAsia"/>
        </w:rPr>
        <w:t>D</w:t>
      </w:r>
      <w:r>
        <w:t>etails will be discussed in contribution.</w:t>
      </w:r>
    </w:p>
    <w:p w14:paraId="7A8708DB" w14:textId="77777777" w:rsidR="006E0038" w:rsidRDefault="006E0038" w:rsidP="00731D42">
      <w:pPr>
        <w:pStyle w:val="CommentText"/>
      </w:pPr>
      <w:r>
        <w:t>[Comments]:</w:t>
      </w:r>
    </w:p>
    <w:p w14:paraId="5F1B3A0F" w14:textId="531C270A" w:rsidR="006E0038" w:rsidRDefault="006E0038"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0" w:author="NEC (Hisashi)" w:date="2024-02-02T16:07:00Z" w:initials="w">
    <w:p w14:paraId="5C7F03D4" w14:textId="117B74DF" w:rsidR="006E0038" w:rsidRDefault="006E0038"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731D42">
      <w:pPr>
        <w:pStyle w:val="CommentText"/>
      </w:pPr>
      <w:r>
        <w:rPr>
          <w:b/>
          <w:bCs/>
        </w:rPr>
        <w:t>[Description]</w:t>
      </w:r>
      <w:r>
        <w:t>: PDU set identification ability should not change during a connection session.</w:t>
      </w:r>
    </w:p>
    <w:p w14:paraId="2EBE42CA" w14:textId="77777777" w:rsidR="006E0038" w:rsidRDefault="006E0038" w:rsidP="00731D42">
      <w:pPr>
        <w:pStyle w:val="CommentText"/>
      </w:pPr>
      <w:r>
        <w:rPr>
          <w:b/>
          <w:bCs/>
        </w:rPr>
        <w:t>[Proposed Change]</w:t>
      </w:r>
      <w:r>
        <w:t>: delete "or if the information …." part.</w:t>
      </w:r>
    </w:p>
    <w:p w14:paraId="72DF5BCA" w14:textId="77777777" w:rsidR="006E0038" w:rsidRDefault="006E0038" w:rsidP="00731D42">
      <w:pPr>
        <w:pStyle w:val="CommentText"/>
      </w:pPr>
      <w:r>
        <w:t xml:space="preserve">[Comments]: </w:t>
      </w:r>
    </w:p>
    <w:p w14:paraId="193A4024" w14:textId="77777777" w:rsidR="006E0038" w:rsidRDefault="006E0038"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731D42">
      <w:pPr>
        <w:pStyle w:val="CommentText"/>
      </w:pPr>
    </w:p>
    <w:p w14:paraId="3F75EC0B" w14:textId="77777777" w:rsidR="006E0038" w:rsidRDefault="006E0038"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731D42">
      <w:pPr>
        <w:pStyle w:val="CommentText"/>
      </w:pPr>
    </w:p>
    <w:p w14:paraId="481E62C4" w14:textId="26E806FC" w:rsidR="006E0038" w:rsidRDefault="006E0038" w:rsidP="00731D42">
      <w:pPr>
        <w:pStyle w:val="CommentText"/>
      </w:pPr>
      <w:r w:rsidRPr="00B200B4">
        <w:t>Huawei (Dawid</w:t>
      </w:r>
      <w:r>
        <w:t>-v184</w:t>
      </w:r>
      <w:r w:rsidRPr="00B200B4">
        <w:t>): Agree with the comments above. It is proposed to keep the current wording.</w:t>
      </w:r>
    </w:p>
  </w:comment>
  <w:comment w:id="1202" w:author="Intel (Yi Guo)" w:date="2024-02-02T16:07:00Z" w:initials="GY">
    <w:p w14:paraId="6C382240" w14:textId="77777777" w:rsidR="006E0038" w:rsidRDefault="006E0038"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731D42">
      <w:pPr>
        <w:pStyle w:val="CommentText"/>
      </w:pPr>
      <w:r>
        <w:rPr>
          <w:b/>
          <w:bCs/>
        </w:rPr>
        <w:t>[Description]</w:t>
      </w:r>
      <w:r>
        <w:t xml:space="preserve">: </w:t>
      </w:r>
      <w:r>
        <w:br/>
        <w:t>Wrong handling on NR sidelink positioning</w:t>
      </w:r>
    </w:p>
    <w:p w14:paraId="46423577" w14:textId="77777777" w:rsidR="006E0038" w:rsidRDefault="006E0038"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731D42">
      <w:pPr>
        <w:pStyle w:val="CommentText"/>
      </w:pPr>
      <w:r>
        <w:t>2&gt;</w:t>
      </w:r>
      <w:r>
        <w:tab/>
        <w:t>include the sl-PRS-UE-AssistanceInformationNR;</w:t>
      </w:r>
    </w:p>
    <w:p w14:paraId="75802539" w14:textId="77777777" w:rsidR="006E0038" w:rsidRDefault="006E0038" w:rsidP="00731D42">
      <w:pPr>
        <w:pStyle w:val="CommentText"/>
      </w:pPr>
    </w:p>
    <w:p w14:paraId="1065079B" w14:textId="77777777" w:rsidR="006E0038" w:rsidRDefault="006E0038" w:rsidP="00731D42">
      <w:pPr>
        <w:pStyle w:val="CommentText"/>
      </w:pPr>
      <w:r>
        <w:t xml:space="preserve">[Comments]: </w:t>
      </w:r>
      <w:r>
        <w:br/>
      </w:r>
    </w:p>
  </w:comment>
  <w:comment w:id="1201" w:author="vivo (Yuan)" w:date="2024-02-02T16:07:00Z" w:initials="Del">
    <w:p w14:paraId="764620E4" w14:textId="77777777" w:rsidR="006E0038" w:rsidRDefault="006E0038"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731D42">
      <w:pPr>
        <w:pStyle w:val="CommentText"/>
      </w:pPr>
      <w:r>
        <w:rPr>
          <w:b/>
        </w:rPr>
        <w:t>[Proposed Change]</w:t>
      </w:r>
      <w:r>
        <w:t>: Add “or sl-PRS-UE-AssistanceInformationNR”.</w:t>
      </w:r>
    </w:p>
    <w:p w14:paraId="28245F38" w14:textId="77777777" w:rsidR="006E0038" w:rsidRDefault="006E0038" w:rsidP="00731D42">
      <w:pPr>
        <w:pStyle w:val="CommentText"/>
      </w:pPr>
      <w:r>
        <w:t>[Comments]:</w:t>
      </w:r>
    </w:p>
  </w:comment>
  <w:comment w:id="1203" w:author="vivo (Yuan)" w:date="2024-02-02T16:07:00Z" w:initials="Del">
    <w:p w14:paraId="43F55867" w14:textId="77777777" w:rsidR="006E0038" w:rsidRDefault="006E0038"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731D42">
      <w:pPr>
        <w:pStyle w:val="CommentText"/>
      </w:pPr>
      <w:r>
        <w:rPr>
          <w:b/>
        </w:rPr>
        <w:t>[Description]</w:t>
      </w:r>
      <w:r>
        <w:t>: Configured grant assistance information for NR sidelink positioning is also up to UE implemenyion to decide when and how to trigger.</w:t>
      </w:r>
    </w:p>
    <w:p w14:paraId="4DF544C3" w14:textId="77777777" w:rsidR="006E0038" w:rsidRDefault="006E0038" w:rsidP="00731D42">
      <w:pPr>
        <w:pStyle w:val="CommentText"/>
      </w:pPr>
      <w:r>
        <w:rPr>
          <w:b/>
        </w:rPr>
        <w:t>[Proposed Change]</w:t>
      </w:r>
      <w:r>
        <w:t>: Add “or NR sidelink positioning”.</w:t>
      </w:r>
    </w:p>
    <w:p w14:paraId="46DA3603" w14:textId="77777777" w:rsidR="006E0038" w:rsidRDefault="006E0038" w:rsidP="00731D42">
      <w:pPr>
        <w:pStyle w:val="CommentText"/>
      </w:pPr>
      <w:r>
        <w:t>[Comments]:</w:t>
      </w:r>
    </w:p>
    <w:p w14:paraId="11927D7D" w14:textId="77777777" w:rsidR="006E0038" w:rsidRDefault="006E0038" w:rsidP="00731D42">
      <w:pPr>
        <w:pStyle w:val="CommentText"/>
      </w:pPr>
    </w:p>
  </w:comment>
  <w:comment w:id="1205" w:author="Intel (Yi Guo)" w:date="2024-02-02T16:07:00Z" w:initials="GY">
    <w:p w14:paraId="64711308" w14:textId="77777777" w:rsidR="006E0038" w:rsidRDefault="006E0038"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731D42">
      <w:pPr>
        <w:pStyle w:val="CommentText"/>
      </w:pPr>
      <w:r>
        <w:t xml:space="preserve">[Description]: </w:t>
      </w:r>
    </w:p>
    <w:p w14:paraId="65B34B1A" w14:textId="77777777" w:rsidR="006E0038" w:rsidRDefault="006E0038" w:rsidP="00731D42">
      <w:pPr>
        <w:pStyle w:val="CommentText"/>
      </w:pPr>
      <w:r>
        <w:t>Duplicated transmission behavior</w:t>
      </w:r>
      <w:r>
        <w:br/>
      </w:r>
    </w:p>
    <w:p w14:paraId="76B4011C" w14:textId="77777777" w:rsidR="006E0038" w:rsidRDefault="006E0038" w:rsidP="00731D42">
      <w:pPr>
        <w:pStyle w:val="CommentText"/>
      </w:pPr>
      <w:r>
        <w:t xml:space="preserve">[Proposed Change]: </w:t>
      </w:r>
    </w:p>
    <w:p w14:paraId="1042621D" w14:textId="77777777" w:rsidR="006E0038" w:rsidRDefault="006E0038" w:rsidP="00731D42">
      <w:pPr>
        <w:pStyle w:val="CommentText"/>
      </w:pPr>
      <w:r>
        <w:t xml:space="preserve">This part is not needed, should be removed since it has been covered by </w:t>
      </w:r>
    </w:p>
    <w:p w14:paraId="712975E8" w14:textId="77777777" w:rsidR="006E0038" w:rsidRDefault="006E0038" w:rsidP="00731D42">
      <w:pPr>
        <w:pStyle w:val="CommentText"/>
      </w:pPr>
      <w:r>
        <w:t>1&gt;</w:t>
      </w:r>
      <w:r>
        <w:tab/>
        <w:t>else:</w:t>
      </w:r>
    </w:p>
    <w:p w14:paraId="5630457B" w14:textId="77777777" w:rsidR="006E0038" w:rsidRDefault="006E0038" w:rsidP="00731D42">
      <w:pPr>
        <w:pStyle w:val="CommentText"/>
      </w:pPr>
      <w:r>
        <w:t>2&gt;</w:t>
      </w:r>
      <w:r>
        <w:tab/>
        <w:t xml:space="preserve">submit the </w:t>
      </w:r>
      <w:r>
        <w:rPr>
          <w:i/>
          <w:iCs/>
        </w:rPr>
        <w:t>UEAssistanceInformation</w:t>
      </w:r>
      <w:r>
        <w:t xml:space="preserve"> message to lower layers for transmission.</w:t>
      </w:r>
    </w:p>
    <w:p w14:paraId="45E51B43" w14:textId="77777777" w:rsidR="006E0038" w:rsidRDefault="006E0038" w:rsidP="00731D42">
      <w:pPr>
        <w:pStyle w:val="CommentText"/>
      </w:pPr>
      <w:r>
        <w:br/>
      </w:r>
    </w:p>
    <w:p w14:paraId="1C1F7A1A" w14:textId="77777777" w:rsidR="006E0038" w:rsidRDefault="006E0038" w:rsidP="00731D42">
      <w:pPr>
        <w:pStyle w:val="CommentText"/>
      </w:pPr>
      <w:r>
        <w:t xml:space="preserve">[Comments]: </w:t>
      </w:r>
      <w:r>
        <w:br/>
      </w:r>
    </w:p>
  </w:comment>
  <w:comment w:id="1204" w:author="Ericsson (Ritesh Shreevastav)" w:date="2024-02-02T16:07:00Z" w:initials="RS">
    <w:p w14:paraId="5A3D2959" w14:textId="77777777" w:rsidR="006E0038" w:rsidRDefault="006E0038"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731D42">
      <w:pPr>
        <w:pStyle w:val="CommentText"/>
      </w:pPr>
      <w:r>
        <w:rPr>
          <w:b/>
        </w:rPr>
        <w:t>[Description]</w:t>
      </w:r>
      <w:r>
        <w:t>: The clause should appear before. Not in the end</w:t>
      </w:r>
    </w:p>
    <w:p w14:paraId="39231172" w14:textId="77777777" w:rsidR="006E0038" w:rsidRDefault="006E0038" w:rsidP="00731D42">
      <w:pPr>
        <w:pStyle w:val="CommentText"/>
      </w:pPr>
      <w:r>
        <w:rPr>
          <w:b/>
        </w:rPr>
        <w:t>[Proposed Change]</w:t>
      </w:r>
      <w:r>
        <w:t xml:space="preserve">: Move the clause before the else clause </w:t>
      </w:r>
    </w:p>
    <w:p w14:paraId="4EF70D84" w14:textId="77777777" w:rsidR="006E0038" w:rsidRDefault="006E0038" w:rsidP="00731D42">
      <w:pPr>
        <w:pStyle w:val="CommentText"/>
      </w:pPr>
      <w:r>
        <w:rPr>
          <w:b/>
        </w:rPr>
        <w:t>[Comments]</w:t>
      </w:r>
      <w:r>
        <w:t>: To fix in rapporteur CR</w:t>
      </w:r>
    </w:p>
    <w:p w14:paraId="58EF2C0C" w14:textId="77777777" w:rsidR="006E0038" w:rsidRDefault="006E0038" w:rsidP="00731D42">
      <w:pPr>
        <w:pStyle w:val="CommentText"/>
      </w:pPr>
    </w:p>
  </w:comment>
  <w:comment w:id="1206" w:author="vivo (Yuan)" w:date="2024-02-02T16:07:00Z" w:initials="Del">
    <w:p w14:paraId="6EBF4C90" w14:textId="77777777" w:rsidR="006E0038" w:rsidRDefault="006E0038"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731D42">
      <w:pPr>
        <w:pStyle w:val="CommentText"/>
      </w:pPr>
      <w:r>
        <w:rPr>
          <w:b/>
        </w:rPr>
        <w:t>[Proposed Change]</w:t>
      </w:r>
      <w:r>
        <w:t>: Remove this clause.</w:t>
      </w:r>
    </w:p>
    <w:p w14:paraId="70DD72F7" w14:textId="77777777" w:rsidR="006E0038" w:rsidRDefault="006E0038" w:rsidP="00731D42">
      <w:pPr>
        <w:pStyle w:val="CommentText"/>
      </w:pPr>
      <w:r>
        <w:rPr>
          <w:b/>
        </w:rPr>
        <w:t>[Comments]</w:t>
      </w:r>
      <w:r>
        <w:t>: (Ericsson-Ritesh) Positioning Rapporuer to fix this as part of positioning WI rapporteur CR</w:t>
      </w:r>
    </w:p>
  </w:comment>
  <w:comment w:id="1259" w:author="Samsung (Seung-Beom)" w:date="2024-02-02T16:07:00Z" w:initials="SS">
    <w:p w14:paraId="2FF8453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731D42">
      <w:pPr>
        <w:pStyle w:val="CommentText"/>
      </w:pPr>
      <w:r>
        <w:rPr>
          <w:b/>
        </w:rPr>
        <w:t>[Description]</w:t>
      </w:r>
      <w:r>
        <w:t xml:space="preserve">: Correction on release of MHI </w:t>
      </w:r>
    </w:p>
    <w:p w14:paraId="27BB3FEB" w14:textId="77777777" w:rsidR="006E0038" w:rsidRDefault="006E0038" w:rsidP="00731D42">
      <w:pPr>
        <w:pStyle w:val="CommentText"/>
      </w:pPr>
      <w:r>
        <w:t xml:space="preserve">[Proposed Change]: </w:t>
      </w:r>
    </w:p>
    <w:p w14:paraId="3A5746D5" w14:textId="77777777" w:rsidR="006E0038" w:rsidRDefault="006E0038" w:rsidP="00731D42">
      <w:pPr>
        <w:pStyle w:val="CommentText"/>
      </w:pPr>
      <w:r>
        <w:t>Problem:</w:t>
      </w:r>
    </w:p>
    <w:p w14:paraId="5622300E" w14:textId="77777777" w:rsidR="006E0038" w:rsidRDefault="006E0038"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731D42">
      <w:pPr>
        <w:pStyle w:val="CommentText"/>
      </w:pPr>
      <w:r>
        <w:t>Solution:</w:t>
      </w:r>
    </w:p>
    <w:p w14:paraId="1F6872A7" w14:textId="77777777" w:rsidR="006E0038" w:rsidRDefault="006E0038" w:rsidP="00731D42">
      <w:pPr>
        <w:pStyle w:val="CommentText"/>
      </w:pPr>
      <w:r>
        <w:t>5.7.9.3 Release of Mobility History Information</w:t>
      </w:r>
    </w:p>
    <w:p w14:paraId="66E142A4" w14:textId="77777777" w:rsidR="006E0038" w:rsidRDefault="006E0038" w:rsidP="00731D42">
      <w:pPr>
        <w:pStyle w:val="CommentText"/>
      </w:pPr>
      <w:r>
        <w:t>If the UE supports storage of mobility history information, the UE shall:</w:t>
      </w:r>
    </w:p>
    <w:p w14:paraId="4BE1710B" w14:textId="77777777" w:rsidR="006E0038" w:rsidRDefault="006E0038"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731D42">
      <w:pPr>
        <w:pStyle w:val="CommentText"/>
      </w:pPr>
      <w:r>
        <w:t>[Comments]:</w:t>
      </w:r>
    </w:p>
    <w:p w14:paraId="32962D4F" w14:textId="77777777" w:rsidR="006E0038" w:rsidRDefault="006E0038" w:rsidP="00731D42">
      <w:pPr>
        <w:pStyle w:val="CommentText"/>
      </w:pPr>
    </w:p>
  </w:comment>
  <w:comment w:id="1267" w:author="Nokia (GWO1)" w:date="2024-02-02T16:07:00Z" w:initials="N">
    <w:p w14:paraId="15B26228" w14:textId="77777777" w:rsidR="006E0038" w:rsidRDefault="006E0038"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731D42">
      <w:pPr>
        <w:pStyle w:val="CommentText"/>
      </w:pPr>
      <w:r>
        <w:rPr>
          <w:b/>
        </w:rPr>
        <w:t>[Proposed Change]</w:t>
      </w:r>
      <w:r>
        <w:t>: The following rewording is proposed:</w:t>
      </w:r>
    </w:p>
    <w:p w14:paraId="5F17001D" w14:textId="77777777" w:rsidR="006E0038" w:rsidRDefault="006E0038"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731D42">
      <w:pPr>
        <w:pStyle w:val="CommentText"/>
      </w:pPr>
    </w:p>
    <w:p w14:paraId="01DA3A34" w14:textId="77777777" w:rsidR="006E0038" w:rsidRDefault="006E0038" w:rsidP="00731D42">
      <w:pPr>
        <w:pStyle w:val="CommentText"/>
      </w:pPr>
      <w:r>
        <w:t xml:space="preserve">[Comments]: </w:t>
      </w:r>
    </w:p>
    <w:p w14:paraId="2A510447" w14:textId="77777777" w:rsidR="006E0038" w:rsidRDefault="006E0038" w:rsidP="00731D42">
      <w:pPr>
        <w:pStyle w:val="CommentText"/>
      </w:pPr>
    </w:p>
  </w:comment>
  <w:comment w:id="1268" w:author="CATT (Tangxun)" w:date="2024-02-02T16:07:00Z" w:initials="C">
    <w:p w14:paraId="58D243EF" w14:textId="77777777" w:rsidR="006E0038" w:rsidRDefault="006E0038"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731D42">
      <w:pPr>
        <w:pStyle w:val="CommentText"/>
      </w:pPr>
      <w:r>
        <w:t>[Comments]: [Nokia – Jerediah] Propose to move “if any” to after “waypoints” so that “if any” applies to the waypoints instead of “flight path”.</w:t>
      </w:r>
    </w:p>
  </w:comment>
  <w:comment w:id="1271" w:author="Ericsson (Ali)" w:date="2024-02-02T16:07:00Z" w:initials="E">
    <w:p w14:paraId="04130880" w14:textId="77777777" w:rsidR="006E0038" w:rsidRDefault="006E0038"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731D42">
      <w:pPr>
        <w:pStyle w:val="CommentText"/>
      </w:pPr>
      <w:r>
        <w:rPr>
          <w:b/>
        </w:rPr>
        <w:t>[Description]</w:t>
      </w:r>
      <w:r>
        <w:t xml:space="preserve">: this should be </w:t>
      </w:r>
      <w:r>
        <w:rPr>
          <w:i/>
        </w:rPr>
        <w:t>snpn-IdentityList</w:t>
      </w:r>
    </w:p>
    <w:p w14:paraId="5B851070" w14:textId="77777777" w:rsidR="006E0038" w:rsidRDefault="006E0038" w:rsidP="00731D42">
      <w:pPr>
        <w:pStyle w:val="CommentText"/>
      </w:pPr>
      <w:r>
        <w:t xml:space="preserve">[Proposed Change]: </w:t>
      </w:r>
    </w:p>
    <w:p w14:paraId="64F77C45" w14:textId="77777777" w:rsidR="006E0038" w:rsidRDefault="006E0038"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DB3D2A">
      <w:pPr>
        <w:pStyle w:val="B1"/>
      </w:pPr>
      <w:r>
        <w:t xml:space="preserve"> stored in a non-empty </w:t>
      </w:r>
      <w:r>
        <w:rPr>
          <w:i/>
          <w:iCs/>
        </w:rPr>
        <w:t>VarRA-Report</w:t>
      </w:r>
      <w:r>
        <w:t>:</w:t>
      </w:r>
    </w:p>
    <w:p w14:paraId="2BF21AC6" w14:textId="77777777" w:rsidR="006E0038" w:rsidRDefault="006E0038" w:rsidP="00731D42">
      <w:pPr>
        <w:pStyle w:val="CommentText"/>
      </w:pPr>
    </w:p>
    <w:p w14:paraId="2E267214" w14:textId="77777777" w:rsidR="006E0038" w:rsidRDefault="006E0038" w:rsidP="00731D42">
      <w:pPr>
        <w:pStyle w:val="CommentText"/>
      </w:pPr>
      <w:r>
        <w:t xml:space="preserve">[Comments]: </w:t>
      </w:r>
    </w:p>
    <w:p w14:paraId="42131C3A" w14:textId="77777777" w:rsidR="006E0038" w:rsidRDefault="006E0038" w:rsidP="00731D42">
      <w:pPr>
        <w:pStyle w:val="CommentText"/>
      </w:pPr>
    </w:p>
  </w:comment>
  <w:comment w:id="1272" w:author="Huawei-YinghaoGuo" w:date="2024-02-02T16:07:00Z" w:initials="YG">
    <w:p w14:paraId="1CE43B79" w14:textId="77777777" w:rsidR="006E0038" w:rsidRDefault="006E0038"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731D42">
      <w:pPr>
        <w:pStyle w:val="CommentText"/>
      </w:pPr>
      <w:r>
        <w:rPr>
          <w:rFonts w:hint="eastAsia"/>
        </w:rPr>
        <w:t>T</w:t>
      </w:r>
      <w:r>
        <w:t>his change needs to be also applied to the paragraph below.</w:t>
      </w:r>
    </w:p>
    <w:p w14:paraId="3F60660C" w14:textId="77777777" w:rsidR="006E0038" w:rsidRDefault="006E0038" w:rsidP="00DB3D2A">
      <w:r>
        <w:t>[Comments]:</w:t>
      </w:r>
    </w:p>
    <w:p w14:paraId="5F9A6CED" w14:textId="77777777" w:rsidR="006E0038" w:rsidRDefault="006E0038" w:rsidP="00731D42">
      <w:pPr>
        <w:pStyle w:val="CommentText"/>
      </w:pPr>
    </w:p>
    <w:p w14:paraId="48145DC8" w14:textId="77777777" w:rsidR="006E0038" w:rsidRDefault="006E0038" w:rsidP="00731D42">
      <w:pPr>
        <w:pStyle w:val="CommentText"/>
      </w:pPr>
    </w:p>
  </w:comment>
  <w:comment w:id="1273" w:author="Ericsson (Ali)" w:date="2024-02-02T16:07:00Z" w:initials="E">
    <w:p w14:paraId="20F3645B" w14:textId="77777777" w:rsidR="006E0038" w:rsidRDefault="006E0038"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731D42">
      <w:pPr>
        <w:pStyle w:val="CommentText"/>
      </w:pPr>
    </w:p>
    <w:p w14:paraId="76CA71B4" w14:textId="77777777" w:rsidR="006E0038" w:rsidRDefault="006E0038" w:rsidP="00731D42">
      <w:pPr>
        <w:pStyle w:val="CommentText"/>
      </w:pPr>
      <w:r>
        <w:t>Same comment is valid for the RA-repport in SNPN mode below.</w:t>
      </w:r>
    </w:p>
    <w:p w14:paraId="1F61474D" w14:textId="77777777" w:rsidR="006E0038" w:rsidRDefault="006E0038" w:rsidP="00731D42">
      <w:pPr>
        <w:pStyle w:val="CommentText"/>
      </w:pPr>
    </w:p>
    <w:p w14:paraId="16B13F77" w14:textId="77777777" w:rsidR="006E0038" w:rsidRDefault="006E0038" w:rsidP="00731D42">
      <w:pPr>
        <w:pStyle w:val="CommentText"/>
      </w:pPr>
      <w:r>
        <w:t xml:space="preserve">[Proposed Change]: </w:t>
      </w:r>
    </w:p>
    <w:p w14:paraId="2CD0193F" w14:textId="77777777" w:rsidR="006E0038" w:rsidRDefault="006E0038"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731D42">
      <w:pPr>
        <w:pStyle w:val="CommentText"/>
      </w:pPr>
    </w:p>
    <w:p w14:paraId="4A8B4D43" w14:textId="77777777" w:rsidR="006E0038" w:rsidRDefault="006E0038" w:rsidP="00731D42">
      <w:pPr>
        <w:pStyle w:val="CommentText"/>
      </w:pPr>
      <w:r>
        <w:t xml:space="preserve">[Comments]: </w:t>
      </w:r>
    </w:p>
    <w:p w14:paraId="1F6B3959" w14:textId="77777777" w:rsidR="006E0038" w:rsidRDefault="006E0038" w:rsidP="00731D42">
      <w:pPr>
        <w:pStyle w:val="CommentText"/>
      </w:pPr>
    </w:p>
  </w:comment>
  <w:comment w:id="1274" w:author="Huawei-YinghaoGuo" w:date="2024-02-02T16:07:00Z" w:initials="YG">
    <w:p w14:paraId="53956272" w14:textId="77777777" w:rsidR="006E0038" w:rsidRDefault="006E0038"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731D42">
      <w:pPr>
        <w:pStyle w:val="CommentText"/>
      </w:pPr>
      <w:r>
        <w:rPr>
          <w:b/>
        </w:rPr>
        <w:t>[Proposed Change]</w:t>
      </w:r>
      <w:r>
        <w:t>: At least UE behaviours of setting cellId and spCellId can be common. Detailed changes can be found in our Tdoc.</w:t>
      </w:r>
    </w:p>
    <w:p w14:paraId="024B1CA5" w14:textId="77777777" w:rsidR="006E0038" w:rsidRDefault="006E0038" w:rsidP="00DB3D2A">
      <w:r>
        <w:t>[Comments]:</w:t>
      </w:r>
    </w:p>
    <w:p w14:paraId="28B06A09" w14:textId="77777777" w:rsidR="006E0038" w:rsidRDefault="006E0038" w:rsidP="00731D42">
      <w:pPr>
        <w:pStyle w:val="CommentText"/>
      </w:pPr>
    </w:p>
    <w:p w14:paraId="47590B45" w14:textId="77777777" w:rsidR="006E0038" w:rsidRDefault="006E0038" w:rsidP="00731D42">
      <w:pPr>
        <w:pStyle w:val="CommentText"/>
      </w:pPr>
    </w:p>
  </w:comment>
  <w:comment w:id="1275" w:author="Fujitsu" w:date="2024-02-02T16:07:00Z" w:initials="Fujitsu">
    <w:p w14:paraId="3BC46950" w14:textId="77777777" w:rsidR="006E0038" w:rsidRDefault="006E0038"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731D42">
      <w:pPr>
        <w:pStyle w:val="CommentText"/>
      </w:pPr>
      <w:r>
        <w:t>For RA report, the tracking area code of the related cell is missing.</w:t>
      </w:r>
    </w:p>
    <w:p w14:paraId="4E252D05" w14:textId="77777777" w:rsidR="006E0038" w:rsidRDefault="006E0038" w:rsidP="00731D42">
      <w:pPr>
        <w:pStyle w:val="CommentText"/>
      </w:pPr>
      <w:r>
        <w:t xml:space="preserve">[Proposed Change]: </w:t>
      </w:r>
    </w:p>
    <w:p w14:paraId="2F1E7F4F" w14:textId="77777777" w:rsidR="006E0038" w:rsidRDefault="006E0038" w:rsidP="00731D42">
      <w:pPr>
        <w:pStyle w:val="CommentText"/>
      </w:pPr>
      <w:r>
        <w:t>4&gt;</w:t>
      </w:r>
      <w:r>
        <w:tab/>
        <w:t>if the UE supports spCell ID indication:</w:t>
      </w:r>
    </w:p>
    <w:p w14:paraId="15FD12FB" w14:textId="77777777" w:rsidR="006E0038" w:rsidRDefault="006E0038" w:rsidP="00731D42">
      <w:pPr>
        <w:pStyle w:val="CommentText"/>
      </w:pPr>
      <w:r>
        <w:t>5&gt;</w:t>
      </w:r>
      <w:r>
        <w:tab/>
        <w:t>if the corresponding random-access procedure was performed on an SCell of MCG:</w:t>
      </w:r>
    </w:p>
    <w:p w14:paraId="6D9127D8"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731D42">
      <w:pPr>
        <w:pStyle w:val="CommentText"/>
      </w:pPr>
      <w:r>
        <w:t>5&gt;</w:t>
      </w:r>
      <w:r>
        <w:tab/>
        <w:t>if the corresponding random-access procedure was performed on an SCell of SCG:</w:t>
      </w:r>
    </w:p>
    <w:p w14:paraId="1AC73D20"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731D42">
      <w:pPr>
        <w:pStyle w:val="CommentText"/>
      </w:pPr>
      <w:r>
        <w:t>5&gt;</w:t>
      </w:r>
      <w:r>
        <w:tab/>
        <w:t>if the corresponding random-access procedure was performed on PSCell:</w:t>
      </w:r>
    </w:p>
    <w:p w14:paraId="30FD3683" w14:textId="77777777" w:rsidR="006E0038" w:rsidRDefault="006E0038"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731D42">
      <w:pPr>
        <w:pStyle w:val="CommentText"/>
      </w:pPr>
      <w:r>
        <w:t>[Comments]:</w:t>
      </w:r>
    </w:p>
  </w:comment>
  <w:comment w:id="1276" w:author="ZTE(Zhihong)" w:date="2024-02-02T16:07:00Z" w:initials="Z">
    <w:p w14:paraId="4299364F" w14:textId="77777777" w:rsidR="006E0038" w:rsidRDefault="006E0038"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731D42">
      <w:pPr>
        <w:pStyle w:val="CommentText"/>
      </w:pPr>
      <w:r>
        <w:t xml:space="preserve">[Comments]: </w:t>
      </w:r>
    </w:p>
    <w:p w14:paraId="46FD0F8E" w14:textId="77777777" w:rsidR="006E0038" w:rsidRDefault="006E0038" w:rsidP="00731D42">
      <w:pPr>
        <w:pStyle w:val="CommentText"/>
      </w:pPr>
    </w:p>
  </w:comment>
  <w:comment w:id="1277" w:author="Nokia (GWO1)" w:date="2024-02-02T16:07:00Z" w:initials="N">
    <w:p w14:paraId="44517908" w14:textId="77777777" w:rsidR="006E0038" w:rsidRDefault="006E0038"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731D42">
      <w:pPr>
        <w:pStyle w:val="CommentText"/>
      </w:pPr>
      <w:r>
        <w:rPr>
          <w:b/>
        </w:rPr>
        <w:t>[Description]</w:t>
      </w:r>
      <w:r>
        <w:t>: RA-SDT is missing.</w:t>
      </w:r>
    </w:p>
    <w:p w14:paraId="3AA05A0B" w14:textId="77777777" w:rsidR="006E0038" w:rsidRDefault="006E0038" w:rsidP="00731D42">
      <w:pPr>
        <w:pStyle w:val="CommentText"/>
      </w:pPr>
      <w:r>
        <w:rPr>
          <w:b/>
        </w:rPr>
        <w:t>[Proposed Change]</w:t>
      </w:r>
      <w:r>
        <w:t>: The same change is needed as in E015</w:t>
      </w:r>
    </w:p>
    <w:p w14:paraId="75743934" w14:textId="77777777" w:rsidR="006E0038" w:rsidRDefault="006E0038" w:rsidP="00731D42">
      <w:pPr>
        <w:pStyle w:val="CommentText"/>
      </w:pPr>
      <w:r>
        <w:t xml:space="preserve">[Comments]: </w:t>
      </w:r>
    </w:p>
    <w:p w14:paraId="3D310DF1" w14:textId="77777777" w:rsidR="006E0038" w:rsidRDefault="006E0038" w:rsidP="00731D42">
      <w:pPr>
        <w:pStyle w:val="CommentText"/>
      </w:pPr>
    </w:p>
  </w:comment>
  <w:comment w:id="1280" w:author="Ericsson (Ali)" w:date="2024-02-02T16:07:00Z" w:initials="E">
    <w:p w14:paraId="35FC63F8" w14:textId="77777777" w:rsidR="006E0038" w:rsidRDefault="006E0038"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731D42">
      <w:pPr>
        <w:pStyle w:val="CommentText"/>
      </w:pPr>
      <w:r>
        <w:t>[Description]: Typo.</w:t>
      </w:r>
    </w:p>
    <w:p w14:paraId="690F39B9" w14:textId="77777777" w:rsidR="006E0038" w:rsidRDefault="006E0038" w:rsidP="00731D42">
      <w:pPr>
        <w:pStyle w:val="CommentText"/>
      </w:pPr>
      <w:r>
        <w:t xml:space="preserve">[Proposed Change]: </w:t>
      </w:r>
    </w:p>
    <w:p w14:paraId="4428061E" w14:textId="77777777" w:rsidR="006E0038" w:rsidRDefault="006E0038" w:rsidP="00DB3D2A">
      <w:pPr>
        <w:pStyle w:val="B3"/>
        <w:rPr>
          <w:rFonts w:eastAsia="DengXian"/>
        </w:rPr>
      </w:pPr>
      <w:r>
        <w:rPr>
          <w:rFonts w:eastAsia="DengXian"/>
        </w:rPr>
        <w:t>include</w:t>
      </w:r>
      <w:r>
        <w:rPr>
          <w:rFonts w:eastAsia="DengXian"/>
          <w:strike/>
          <w:color w:val="FF0000"/>
        </w:rPr>
        <w:t>s</w:t>
      </w:r>
      <w:r>
        <w:t>;</w:t>
      </w:r>
    </w:p>
    <w:p w14:paraId="51234714" w14:textId="77777777" w:rsidR="006E0038" w:rsidRDefault="006E0038" w:rsidP="00DB3D2A">
      <w:pPr>
        <w:pStyle w:val="B3"/>
        <w:rPr>
          <w:lang w:eastAsia="ko-KR"/>
        </w:rPr>
      </w:pPr>
    </w:p>
    <w:p w14:paraId="56535CAF" w14:textId="77777777" w:rsidR="006E0038" w:rsidRDefault="006E0038" w:rsidP="00731D42">
      <w:pPr>
        <w:pStyle w:val="CommentText"/>
      </w:pPr>
    </w:p>
    <w:p w14:paraId="7AF7083B" w14:textId="77777777" w:rsidR="006E0038" w:rsidRDefault="006E0038" w:rsidP="00731D42">
      <w:pPr>
        <w:pStyle w:val="CommentText"/>
      </w:pPr>
      <w:r>
        <w:rPr>
          <w:b/>
        </w:rPr>
        <w:t>[Comments]</w:t>
      </w:r>
      <w:r>
        <w:t>: Same issue in several places below</w:t>
      </w:r>
    </w:p>
  </w:comment>
  <w:comment w:id="1281" w:author="Huawei-YinghaoGuo" w:date="2024-02-02T16:07:00Z" w:initials="YG">
    <w:p w14:paraId="60951A9B" w14:textId="77777777" w:rsidR="006E0038" w:rsidRDefault="006E0038"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DB3D2A">
      <w:r>
        <w:t>[Comments]:</w:t>
      </w:r>
    </w:p>
    <w:p w14:paraId="2D0C58B6" w14:textId="77777777" w:rsidR="006E0038" w:rsidRDefault="006E0038" w:rsidP="00731D42">
      <w:pPr>
        <w:pStyle w:val="CommentText"/>
      </w:pPr>
    </w:p>
    <w:p w14:paraId="28332766" w14:textId="77777777" w:rsidR="006E0038" w:rsidRDefault="006E0038" w:rsidP="00731D42">
      <w:pPr>
        <w:pStyle w:val="CommentText"/>
      </w:pPr>
    </w:p>
  </w:comment>
  <w:comment w:id="1282" w:author="Ericsson (Ali)" w:date="2024-02-02T16:07:00Z" w:initials="E">
    <w:p w14:paraId="0942146F" w14:textId="77777777" w:rsidR="006E0038" w:rsidRDefault="006E0038"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731D42">
      <w:pPr>
        <w:pStyle w:val="CommentText"/>
      </w:pPr>
      <w:r>
        <w:rPr>
          <w:b/>
        </w:rPr>
        <w:t>[Description]</w:t>
      </w:r>
      <w:r>
        <w:t>: Wrong indentetion.</w:t>
      </w:r>
    </w:p>
    <w:p w14:paraId="6BD67081" w14:textId="77777777" w:rsidR="006E0038" w:rsidRDefault="006E0038" w:rsidP="00731D42">
      <w:pPr>
        <w:pStyle w:val="CommentText"/>
      </w:pPr>
      <w:r>
        <w:t xml:space="preserve">[Proposed Change]: </w:t>
      </w:r>
    </w:p>
    <w:p w14:paraId="21DB4F06" w14:textId="77777777" w:rsidR="006E0038" w:rsidRDefault="006E0038"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6E0038" w:rsidRDefault="006E0038" w:rsidP="00DB3D2A">
      <w:pPr>
        <w:pStyle w:val="B3"/>
        <w:rPr>
          <w:lang w:eastAsia="ko-KR"/>
        </w:rPr>
      </w:pPr>
    </w:p>
    <w:p w14:paraId="7FAB34F6" w14:textId="77777777" w:rsidR="006E0038" w:rsidRDefault="006E0038" w:rsidP="00731D42">
      <w:pPr>
        <w:pStyle w:val="CommentText"/>
      </w:pPr>
    </w:p>
    <w:p w14:paraId="6B6E1354" w14:textId="77777777" w:rsidR="006E0038" w:rsidRDefault="006E0038" w:rsidP="00731D42">
      <w:pPr>
        <w:pStyle w:val="CommentText"/>
      </w:pPr>
      <w:r>
        <w:t>[Comments]:</w:t>
      </w:r>
    </w:p>
  </w:comment>
  <w:comment w:id="1283" w:author="Nokia (GWO1)" w:date="2024-02-02T16:07:00Z" w:initials="N">
    <w:p w14:paraId="34CD1E8F" w14:textId="77777777" w:rsidR="006E0038" w:rsidRDefault="006E0038"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731D42">
      <w:pPr>
        <w:pStyle w:val="CommentText"/>
      </w:pPr>
      <w:r>
        <w:rPr>
          <w:b/>
        </w:rPr>
        <w:t>[Proposed Change]</w:t>
      </w:r>
      <w:r>
        <w:t>: Rewording proposal to solve the above issue:</w:t>
      </w:r>
    </w:p>
    <w:p w14:paraId="3B056248" w14:textId="77777777" w:rsidR="006E0038" w:rsidRDefault="006E0038"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731D42">
      <w:pPr>
        <w:pStyle w:val="CommentText"/>
      </w:pPr>
      <w:r>
        <w:t xml:space="preserve">[Comments]: </w:t>
      </w:r>
    </w:p>
    <w:p w14:paraId="693836E4" w14:textId="77777777" w:rsidR="006E0038" w:rsidRDefault="006E0038" w:rsidP="00731D42">
      <w:pPr>
        <w:pStyle w:val="CommentText"/>
      </w:pPr>
    </w:p>
  </w:comment>
  <w:comment w:id="1284" w:author="Nokia (GWO1)" w:date="2024-02-02T16:07:00Z" w:initials="N">
    <w:p w14:paraId="43C76382" w14:textId="77777777" w:rsidR="006E0038" w:rsidRDefault="006E0038"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731D42">
      <w:pPr>
        <w:pStyle w:val="CommentText"/>
      </w:pPr>
      <w:r>
        <w:rPr>
          <w:b/>
        </w:rPr>
        <w:t>[Description]</w:t>
      </w:r>
      <w:r>
        <w:t>: Similar issue as described in N072</w:t>
      </w:r>
    </w:p>
    <w:p w14:paraId="0C2A217C" w14:textId="77777777" w:rsidR="006E0038" w:rsidRDefault="006E0038" w:rsidP="00731D42">
      <w:pPr>
        <w:pStyle w:val="CommentText"/>
      </w:pPr>
      <w:r>
        <w:rPr>
          <w:b/>
        </w:rPr>
        <w:t>[Proposed Change]</w:t>
      </w:r>
      <w:r>
        <w:t>: Similar rewording as in N072</w:t>
      </w:r>
    </w:p>
    <w:p w14:paraId="7B137BD9" w14:textId="77777777" w:rsidR="006E0038" w:rsidRDefault="006E0038"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731D42">
      <w:pPr>
        <w:pStyle w:val="CommentText"/>
      </w:pPr>
    </w:p>
    <w:p w14:paraId="35733ED5" w14:textId="77777777" w:rsidR="006E0038" w:rsidRDefault="006E0038" w:rsidP="00731D42">
      <w:pPr>
        <w:pStyle w:val="CommentText"/>
      </w:pPr>
      <w:r>
        <w:t xml:space="preserve">[Comments]: </w:t>
      </w:r>
    </w:p>
    <w:p w14:paraId="20F44E6C" w14:textId="77777777" w:rsidR="006E0038" w:rsidRDefault="006E0038" w:rsidP="00731D42">
      <w:pPr>
        <w:pStyle w:val="CommentText"/>
      </w:pPr>
    </w:p>
  </w:comment>
  <w:comment w:id="1285" w:author="Ericsson (Ali)" w:date="2024-02-02T16:07:00Z" w:initials="E">
    <w:p w14:paraId="68615534" w14:textId="77777777" w:rsidR="006E0038" w:rsidRDefault="006E0038"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731D42">
      <w:pPr>
        <w:pStyle w:val="CommentText"/>
      </w:pPr>
      <w:r>
        <w:t>It is also proposed to add a reference to TS 38.321 for the sake of clarity.</w:t>
      </w:r>
    </w:p>
    <w:p w14:paraId="30C42B5B" w14:textId="77777777" w:rsidR="006E0038" w:rsidRDefault="006E0038" w:rsidP="00731D42">
      <w:pPr>
        <w:pStyle w:val="CommentText"/>
      </w:pPr>
      <w:r>
        <w:t xml:space="preserve">[Proposed Change]: </w:t>
      </w:r>
    </w:p>
    <w:p w14:paraId="5F382C6C" w14:textId="77777777" w:rsidR="006E0038" w:rsidRDefault="006E0038"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731D42">
      <w:pPr>
        <w:pStyle w:val="CommentText"/>
      </w:pPr>
    </w:p>
  </w:comment>
  <w:comment w:id="1288" w:author="ZTE(Zhihong)" w:date="2024-02-02T16:07:00Z" w:initials="Z">
    <w:p w14:paraId="5DB1214C" w14:textId="77777777" w:rsidR="006E0038" w:rsidRDefault="006E0038"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731D42">
      <w:pPr>
        <w:pStyle w:val="CommentText"/>
      </w:pPr>
      <w:r>
        <w:t xml:space="preserve">[Comments]: </w:t>
      </w:r>
    </w:p>
    <w:p w14:paraId="34AF1C44" w14:textId="77777777" w:rsidR="006E0038" w:rsidRDefault="006E0038" w:rsidP="00731D42">
      <w:pPr>
        <w:pStyle w:val="CommentText"/>
      </w:pPr>
    </w:p>
  </w:comment>
  <w:comment w:id="1290" w:author="Fujitsu" w:date="2024-02-02T16:07:00Z" w:initials="Fujitsu">
    <w:p w14:paraId="22530D98" w14:textId="77777777" w:rsidR="006E0038" w:rsidRDefault="006E0038"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61904112"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731D42">
      <w:pPr>
        <w:pStyle w:val="CommentText"/>
      </w:pPr>
      <w:r>
        <w:t>[Comments]:</w:t>
      </w:r>
    </w:p>
  </w:comment>
  <w:comment w:id="1291" w:author="Huawei-YinghaoGuo" w:date="2024-02-02T16:07:00Z" w:initials="YG">
    <w:p w14:paraId="09195440" w14:textId="77777777" w:rsidR="006E0038" w:rsidRDefault="006E0038"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731D42">
      <w:pPr>
        <w:pStyle w:val="CommentText"/>
      </w:pPr>
    </w:p>
    <w:p w14:paraId="49800F7A" w14:textId="77777777" w:rsidR="006E0038" w:rsidRDefault="006E0038" w:rsidP="00731D42">
      <w:pPr>
        <w:pStyle w:val="CommentText"/>
      </w:pPr>
      <w:r>
        <w:rPr>
          <w:rFonts w:hint="eastAsia"/>
        </w:rPr>
        <w:t>I</w:t>
      </w:r>
      <w:r>
        <w:t>n the following paragraphs, there may need the similar changes.</w:t>
      </w:r>
    </w:p>
    <w:p w14:paraId="59541A14" w14:textId="77777777" w:rsidR="006E0038" w:rsidRDefault="006E0038" w:rsidP="00DB3D2A">
      <w:r>
        <w:t>[Comments]:</w:t>
      </w:r>
    </w:p>
    <w:p w14:paraId="2A2141CE" w14:textId="77777777" w:rsidR="006E0038" w:rsidRDefault="006E0038" w:rsidP="00731D42">
      <w:pPr>
        <w:pStyle w:val="CommentText"/>
      </w:pPr>
    </w:p>
    <w:p w14:paraId="40E50E94" w14:textId="77777777" w:rsidR="006E0038" w:rsidRDefault="006E0038" w:rsidP="00731D42">
      <w:pPr>
        <w:pStyle w:val="CommentText"/>
      </w:pPr>
    </w:p>
  </w:comment>
  <w:comment w:id="1292" w:author="CATT (Haocheng)" w:date="2024-02-02T16:07:00Z" w:initials="C">
    <w:p w14:paraId="0829232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6E0038" w:rsidRDefault="006E0038" w:rsidP="00731D42">
      <w:pPr>
        <w:pStyle w:val="CommentText"/>
      </w:pPr>
      <w:r>
        <w:t xml:space="preserve">[Comments]: </w:t>
      </w:r>
    </w:p>
    <w:p w14:paraId="1064645D" w14:textId="77777777" w:rsidR="006E0038" w:rsidRDefault="006E0038" w:rsidP="00731D42">
      <w:pPr>
        <w:pStyle w:val="CommentText"/>
      </w:pPr>
    </w:p>
  </w:comment>
  <w:comment w:id="1293" w:author="Fujitsu" w:date="2024-02-02T16:07:00Z" w:initials="Fujitsu">
    <w:p w14:paraId="066E41B9" w14:textId="77777777" w:rsidR="006E0038" w:rsidRDefault="006E0038"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3372562D"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731D42">
      <w:pPr>
        <w:pStyle w:val="CommentText"/>
      </w:pPr>
      <w:r>
        <w:t>[Comments]:</w:t>
      </w:r>
    </w:p>
  </w:comment>
  <w:comment w:id="1294" w:author="Fujitsu" w:date="2024-02-02T16:07:00Z" w:initials="Fujitsu">
    <w:p w14:paraId="173E6020" w14:textId="77777777" w:rsidR="006E0038" w:rsidRDefault="006E0038"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D796868"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731D42">
      <w:pPr>
        <w:pStyle w:val="CommentText"/>
      </w:pPr>
      <w:r>
        <w:t>[Comments]:</w:t>
      </w:r>
    </w:p>
  </w:comment>
  <w:comment w:id="1295" w:author="Fujitsu" w:date="2024-02-02T16:07:00Z" w:initials="Fujitsu">
    <w:p w14:paraId="5C5C10BA" w14:textId="77777777" w:rsidR="006E0038" w:rsidRDefault="006E0038"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796B3E75"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731D42">
      <w:pPr>
        <w:pStyle w:val="CommentText"/>
      </w:pPr>
      <w:r>
        <w:t>[Comments]:</w:t>
      </w:r>
    </w:p>
  </w:comment>
  <w:comment w:id="1296" w:author="Huawei-YinghaoGuo" w:date="2024-02-02T16:07:00Z" w:initials="YG">
    <w:p w14:paraId="79F338C8" w14:textId="77777777" w:rsidR="006E0038" w:rsidRDefault="006E0038"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731D42">
      <w:pPr>
        <w:pStyle w:val="CommentText"/>
      </w:pPr>
      <w:r>
        <w:rPr>
          <w:b/>
        </w:rPr>
        <w:t>[Proposed Change]</w:t>
      </w:r>
      <w:r>
        <w:t>: Change the text as below:</w:t>
      </w:r>
    </w:p>
    <w:p w14:paraId="5B7018B8" w14:textId="77777777" w:rsidR="006E0038" w:rsidRDefault="006E0038"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DB3D2A">
      <w:r>
        <w:t>[Comments]:</w:t>
      </w:r>
    </w:p>
    <w:p w14:paraId="499D31F8" w14:textId="77777777" w:rsidR="006E0038" w:rsidRDefault="006E0038" w:rsidP="00731D42">
      <w:pPr>
        <w:pStyle w:val="CommentText"/>
      </w:pPr>
    </w:p>
    <w:p w14:paraId="72463DB5" w14:textId="77777777" w:rsidR="006E0038" w:rsidRDefault="006E0038" w:rsidP="00731D42">
      <w:pPr>
        <w:pStyle w:val="CommentText"/>
      </w:pPr>
    </w:p>
  </w:comment>
  <w:comment w:id="1297" w:author="Ericsson (Ali)" w:date="2024-02-02T16:07:00Z" w:initials="E">
    <w:p w14:paraId="18E01C38" w14:textId="77777777" w:rsidR="006E0038" w:rsidRDefault="006E0038"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731D42">
      <w:pPr>
        <w:pStyle w:val="CommentText"/>
      </w:pPr>
      <w:r>
        <w:rPr>
          <w:b/>
        </w:rPr>
        <w:t>[Description]</w:t>
      </w:r>
      <w:r>
        <w:t xml:space="preserve">: formatting mistake </w:t>
      </w:r>
    </w:p>
    <w:p w14:paraId="4A6F23ED" w14:textId="77777777" w:rsidR="006E0038" w:rsidRDefault="006E0038" w:rsidP="00731D42">
      <w:pPr>
        <w:pStyle w:val="CommentText"/>
      </w:pPr>
      <w:r>
        <w:t xml:space="preserve">[Proposed Change]: </w:t>
      </w:r>
    </w:p>
    <w:p w14:paraId="47CA4DA4" w14:textId="77777777" w:rsidR="006E0038" w:rsidRDefault="006E0038" w:rsidP="00DB3D2A">
      <w:pPr>
        <w:pStyle w:val="B3"/>
      </w:pPr>
    </w:p>
    <w:p w14:paraId="5BB0563A" w14:textId="77777777" w:rsidR="006E0038" w:rsidRDefault="006E0038" w:rsidP="00731D42">
      <w:pPr>
        <w:pStyle w:val="CommentText"/>
      </w:pPr>
    </w:p>
    <w:p w14:paraId="4A9702AB" w14:textId="77777777" w:rsidR="006E0038" w:rsidRDefault="006E0038" w:rsidP="00731D42">
      <w:pPr>
        <w:pStyle w:val="CommentText"/>
      </w:pPr>
      <w:r>
        <w:t>[Comments]:</w:t>
      </w:r>
    </w:p>
  </w:comment>
  <w:comment w:id="1298" w:author="Ericsson (Ali)" w:date="2024-02-02T16:07:00Z" w:initials="E">
    <w:p w14:paraId="1186536E" w14:textId="77777777" w:rsidR="006E0038" w:rsidRDefault="006E0038"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731D42">
      <w:pPr>
        <w:pStyle w:val="CommentText"/>
      </w:pPr>
      <w:r>
        <w:t xml:space="preserve">[Proposed Change]: </w:t>
      </w:r>
    </w:p>
    <w:p w14:paraId="35D706D8" w14:textId="77777777" w:rsidR="006E0038" w:rsidRDefault="006E0038"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731D42">
      <w:pPr>
        <w:pStyle w:val="CommentText"/>
      </w:pPr>
    </w:p>
    <w:p w14:paraId="15442F8A" w14:textId="77777777" w:rsidR="006E0038" w:rsidRDefault="006E0038" w:rsidP="00731D42">
      <w:pPr>
        <w:pStyle w:val="CommentText"/>
      </w:pPr>
      <w:r>
        <w:t xml:space="preserve">[Comments]: </w:t>
      </w:r>
    </w:p>
    <w:p w14:paraId="41295944" w14:textId="77777777" w:rsidR="006E0038" w:rsidRDefault="006E0038" w:rsidP="00731D42">
      <w:pPr>
        <w:pStyle w:val="CommentText"/>
      </w:pPr>
    </w:p>
  </w:comment>
  <w:comment w:id="1299" w:author="Fujitsu" w:date="2024-02-02T16:07:00Z" w:initials="Fujitsu">
    <w:p w14:paraId="4D76737B" w14:textId="77777777" w:rsidR="006E0038" w:rsidRDefault="006E0038"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731D42">
      <w:pPr>
        <w:pStyle w:val="CommentText"/>
      </w:pPr>
      <w:r>
        <w:t>[Comments]:</w:t>
      </w:r>
    </w:p>
  </w:comment>
  <w:comment w:id="1300" w:author="Ericsson (Ali)" w:date="2024-02-02T16:07:00Z" w:initials="E">
    <w:p w14:paraId="127D5D13" w14:textId="77777777" w:rsidR="006E0038" w:rsidRDefault="006E0038"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731D42">
      <w:pPr>
        <w:pStyle w:val="CommentText"/>
      </w:pPr>
      <w:r>
        <w:rPr>
          <w:b/>
        </w:rPr>
        <w:t>[Description]</w:t>
      </w:r>
      <w:r>
        <w:t>: this seems to be a typo but still essential correction</w:t>
      </w:r>
    </w:p>
    <w:p w14:paraId="2CF76CB8" w14:textId="77777777" w:rsidR="006E0038" w:rsidRDefault="006E0038" w:rsidP="00731D42">
      <w:pPr>
        <w:pStyle w:val="CommentText"/>
      </w:pPr>
      <w:r>
        <w:t xml:space="preserve">[Proposed Change]: </w:t>
      </w:r>
    </w:p>
    <w:p w14:paraId="7BBF2975" w14:textId="77777777" w:rsidR="006E0038" w:rsidRDefault="006E0038"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731D42">
      <w:pPr>
        <w:pStyle w:val="CommentText"/>
      </w:pPr>
    </w:p>
    <w:p w14:paraId="5F804887" w14:textId="77777777" w:rsidR="006E0038" w:rsidRDefault="006E0038"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731D42">
      <w:pPr>
        <w:pStyle w:val="CommentText"/>
      </w:pPr>
    </w:p>
    <w:p w14:paraId="60081035" w14:textId="77777777" w:rsidR="006E0038" w:rsidRDefault="006E0038" w:rsidP="00731D42">
      <w:pPr>
        <w:pStyle w:val="CommentText"/>
      </w:pPr>
      <w:r>
        <w:t>[Comments]:</w:t>
      </w:r>
    </w:p>
  </w:comment>
  <w:comment w:id="1302" w:author="vivo (Xiang Pan)" w:date="2024-02-02T16:59:00Z" w:initials="vivo">
    <w:p w14:paraId="2E41674A" w14:textId="77777777" w:rsidR="006E0038" w:rsidRDefault="006E0038"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731D42">
      <w:pPr>
        <w:pStyle w:val="CommentText"/>
      </w:pPr>
      <w:r>
        <w:rPr>
          <w:b/>
        </w:rPr>
        <w:t>[Description]</w:t>
      </w:r>
      <w:r>
        <w:t>: The procedure for T304 should also split into MN or SN initiated PSCell change.</w:t>
      </w:r>
    </w:p>
    <w:p w14:paraId="7D3B31BB" w14:textId="77777777" w:rsidR="006E0038" w:rsidRDefault="006E0038" w:rsidP="00731D42">
      <w:pPr>
        <w:pStyle w:val="CommentText"/>
      </w:pPr>
      <w:r>
        <w:t xml:space="preserve">[Proposed Change]: </w:t>
      </w:r>
    </w:p>
    <w:p w14:paraId="14961FC0" w14:textId="77777777" w:rsidR="006E0038" w:rsidRDefault="006E0038" w:rsidP="00731D42">
      <w:pPr>
        <w:pStyle w:val="CommentText"/>
      </w:pPr>
      <w:r>
        <w:t>Although the threshold of T304 comes from target PSCell, the configuration can also configured by source PSCell or PCell.</w:t>
      </w:r>
    </w:p>
    <w:p w14:paraId="0DF11E99" w14:textId="77777777" w:rsidR="006E0038" w:rsidRDefault="006E0038" w:rsidP="00731D42">
      <w:pPr>
        <w:pStyle w:val="CommentText"/>
      </w:pPr>
      <w:r>
        <w:t>Propose splitting the procedure for T304 into MN or SN initiated PSCell change.</w:t>
      </w:r>
    </w:p>
    <w:p w14:paraId="593202F5" w14:textId="77777777" w:rsidR="006E0038" w:rsidRDefault="006E0038" w:rsidP="00731D42">
      <w:pPr>
        <w:pStyle w:val="CommentText"/>
      </w:pPr>
      <w:r>
        <w:t>[Comments]:</w:t>
      </w:r>
    </w:p>
  </w:comment>
  <w:comment w:id="1301" w:author="Ericsson (Ali)" w:date="2024-02-02T16:07:00Z" w:initials="E">
    <w:p w14:paraId="186F7B4E" w14:textId="77777777" w:rsidR="006E0038" w:rsidRDefault="006E0038"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731D42">
      <w:pPr>
        <w:pStyle w:val="CommentText"/>
      </w:pPr>
    </w:p>
    <w:p w14:paraId="382E29E8" w14:textId="77777777" w:rsidR="006E0038" w:rsidRDefault="006E0038" w:rsidP="00731D42">
      <w:pPr>
        <w:pStyle w:val="CommentText"/>
      </w:pPr>
      <w:r>
        <w:t>Same comment is valid for T310 and T312 related spr-cause setting procedure</w:t>
      </w:r>
    </w:p>
    <w:p w14:paraId="09AA7960" w14:textId="77777777" w:rsidR="006E0038" w:rsidRDefault="006E0038" w:rsidP="00731D42">
      <w:pPr>
        <w:pStyle w:val="CommentText"/>
      </w:pPr>
    </w:p>
    <w:p w14:paraId="540C555B" w14:textId="77777777" w:rsidR="006E0038" w:rsidRDefault="006E0038" w:rsidP="00731D42">
      <w:pPr>
        <w:pStyle w:val="CommentText"/>
      </w:pPr>
      <w:r>
        <w:t xml:space="preserve">[Proposed Change]: </w:t>
      </w:r>
    </w:p>
    <w:p w14:paraId="791E6C5F" w14:textId="77777777" w:rsidR="006E0038" w:rsidRDefault="006E0038"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DB3D2A">
      <w:pPr>
        <w:pStyle w:val="B4"/>
      </w:pPr>
      <w:r>
        <w:t>4&gt;</w:t>
      </w:r>
      <w:r>
        <w:tab/>
        <w:t>set t304-cause in spr-Cause to true;</w:t>
      </w:r>
    </w:p>
    <w:p w14:paraId="4F515EA5" w14:textId="77777777" w:rsidR="006E0038" w:rsidRDefault="006E0038"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731D42">
      <w:pPr>
        <w:pStyle w:val="CommentText"/>
      </w:pPr>
    </w:p>
    <w:p w14:paraId="378600DF" w14:textId="77777777" w:rsidR="006E0038" w:rsidRDefault="006E0038"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731D42">
      <w:pPr>
        <w:pStyle w:val="CommentText"/>
      </w:pPr>
    </w:p>
    <w:p w14:paraId="51C473BA" w14:textId="77777777" w:rsidR="006E0038" w:rsidRDefault="006E0038" w:rsidP="00731D42">
      <w:pPr>
        <w:pStyle w:val="CommentText"/>
      </w:pPr>
    </w:p>
  </w:comment>
  <w:comment w:id="1303" w:author="Sharp(Fangying Xiao)" w:date="2024-02-02T16:07:00Z" w:initials="XFY">
    <w:p w14:paraId="4EB755B2" w14:textId="77777777" w:rsidR="006E0038" w:rsidRDefault="006E0038"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731D42">
      <w:pPr>
        <w:pStyle w:val="CommentText"/>
      </w:pPr>
      <w:r>
        <w:rPr>
          <w:b/>
        </w:rPr>
        <w:t>[Description]</w:t>
      </w:r>
      <w:r>
        <w:t>: which SPR configuration is used for spr-Cause setting here is missing.</w:t>
      </w:r>
    </w:p>
    <w:p w14:paraId="7A9B3688"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731D42">
      <w:pPr>
        <w:pStyle w:val="CommentText"/>
      </w:pPr>
    </w:p>
    <w:p w14:paraId="2FAD6303" w14:textId="77777777" w:rsidR="006E0038" w:rsidRDefault="006E0038" w:rsidP="00731D42">
      <w:pPr>
        <w:pStyle w:val="CommentText"/>
      </w:pPr>
      <w:r>
        <w:rPr>
          <w:b/>
        </w:rPr>
        <w:t>[Comments]</w:t>
      </w:r>
      <w:r>
        <w:t>: Nokia GWO: our comment for e017 is also applicable here</w:t>
      </w:r>
    </w:p>
    <w:p w14:paraId="049E0494" w14:textId="77777777" w:rsidR="006E0038" w:rsidRDefault="006E0038" w:rsidP="00731D42">
      <w:pPr>
        <w:pStyle w:val="CommentText"/>
      </w:pPr>
    </w:p>
  </w:comment>
  <w:comment w:id="1304" w:author="Sharp(Fangying Xiao)" w:date="2024-02-02T16:07:00Z" w:initials="XFY">
    <w:p w14:paraId="24A539EE" w14:textId="77777777" w:rsidR="006E0038" w:rsidRDefault="006E0038"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731D42">
      <w:pPr>
        <w:pStyle w:val="CommentText"/>
      </w:pPr>
      <w:r>
        <w:rPr>
          <w:b/>
        </w:rPr>
        <w:t>[Description]</w:t>
      </w:r>
      <w:r>
        <w:t>: which SPR configuration is used for spr-Cause setting here is missing.</w:t>
      </w:r>
    </w:p>
    <w:p w14:paraId="59063F66"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731D42">
      <w:pPr>
        <w:pStyle w:val="CommentText"/>
      </w:pPr>
    </w:p>
    <w:p w14:paraId="4AB251DB" w14:textId="77777777" w:rsidR="006E0038" w:rsidRDefault="006E0038" w:rsidP="00731D42">
      <w:pPr>
        <w:pStyle w:val="CommentText"/>
      </w:pPr>
      <w:r>
        <w:rPr>
          <w:b/>
        </w:rPr>
        <w:t>[Comments]</w:t>
      </w:r>
      <w:r>
        <w:t>: Nokia GWO: our comment for e017 is also applicable here</w:t>
      </w:r>
    </w:p>
    <w:p w14:paraId="52BC41DD" w14:textId="77777777" w:rsidR="006E0038" w:rsidRDefault="006E0038" w:rsidP="00731D42">
      <w:pPr>
        <w:pStyle w:val="CommentText"/>
      </w:pPr>
    </w:p>
  </w:comment>
  <w:comment w:id="1305" w:author="Fujitsu" w:date="2024-02-02T16:07:00Z" w:initials="Fujitsu">
    <w:p w14:paraId="7A112AAF" w14:textId="77777777" w:rsidR="006E0038" w:rsidRDefault="006E0038"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3CA5AA9"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731D42">
      <w:pPr>
        <w:pStyle w:val="CommentText"/>
      </w:pPr>
      <w:r>
        <w:t>[Comments]:</w:t>
      </w:r>
    </w:p>
  </w:comment>
  <w:comment w:id="1306" w:author="Ericsson (Ali)" w:date="2024-02-02T16:07:00Z" w:initials="E">
    <w:p w14:paraId="4F9E34FC" w14:textId="77777777" w:rsidR="006E0038" w:rsidRDefault="006E0038"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731D42">
      <w:pPr>
        <w:pStyle w:val="CommentText"/>
      </w:pPr>
      <w:r>
        <w:rPr>
          <w:b/>
        </w:rPr>
        <w:t>[Description]</w:t>
      </w:r>
      <w:r>
        <w:t>: clarification is needed to perform the measurmement logging based on the considered measObjectNR as described higher up</w:t>
      </w:r>
    </w:p>
    <w:p w14:paraId="217E65C9" w14:textId="77777777" w:rsidR="006E0038" w:rsidRDefault="006E0038" w:rsidP="00731D42">
      <w:pPr>
        <w:pStyle w:val="CommentText"/>
      </w:pPr>
      <w:r>
        <w:t xml:space="preserve">[Proposed Change]: </w:t>
      </w:r>
    </w:p>
    <w:p w14:paraId="47643BD4" w14:textId="77777777" w:rsidR="006E0038" w:rsidRDefault="006E0038" w:rsidP="00DB3D2A">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731D42">
      <w:pPr>
        <w:pStyle w:val="CommentText"/>
      </w:pPr>
    </w:p>
    <w:p w14:paraId="3C642505" w14:textId="77777777" w:rsidR="006E0038" w:rsidRDefault="006E0038" w:rsidP="00731D42">
      <w:pPr>
        <w:pStyle w:val="CommentText"/>
      </w:pPr>
      <w:r>
        <w:t xml:space="preserve">[Comments]: </w:t>
      </w:r>
    </w:p>
    <w:p w14:paraId="00060AAF" w14:textId="77777777" w:rsidR="006E0038" w:rsidRDefault="006E0038" w:rsidP="00731D42">
      <w:pPr>
        <w:pStyle w:val="CommentText"/>
      </w:pPr>
    </w:p>
  </w:comment>
  <w:comment w:id="1308" w:author="CATT (Haocheng)" w:date="2024-02-02T16:07:00Z" w:initials="C">
    <w:p w14:paraId="65BD670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DB3D2A">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6E0038" w:rsidRDefault="006E0038"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DB3D2A">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731D42">
      <w:pPr>
        <w:pStyle w:val="CommentText"/>
      </w:pPr>
      <w:r>
        <w:t xml:space="preserve">[Comments]: </w:t>
      </w:r>
    </w:p>
  </w:comment>
  <w:comment w:id="1307" w:author="Ericsson (Ali)" w:date="2024-02-02T16:07:00Z" w:initials="E">
    <w:p w14:paraId="42BE7ED9" w14:textId="77777777" w:rsidR="006E0038" w:rsidRDefault="006E0038"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731D42">
      <w:pPr>
        <w:pStyle w:val="CommentText"/>
      </w:pPr>
      <w:r>
        <w:rPr>
          <w:b/>
        </w:rPr>
        <w:t>[Description]</w:t>
      </w:r>
      <w:r>
        <w:t>: the following coreection seems to be evident.</w:t>
      </w:r>
    </w:p>
    <w:p w14:paraId="69A379FB" w14:textId="77777777" w:rsidR="006E0038" w:rsidRDefault="006E0038" w:rsidP="00731D42">
      <w:pPr>
        <w:pStyle w:val="CommentText"/>
      </w:pPr>
      <w:r>
        <w:t>It is also applicable to the next clause 6&gt;</w:t>
      </w:r>
    </w:p>
    <w:p w14:paraId="60B57953" w14:textId="77777777" w:rsidR="006E0038" w:rsidRDefault="006E0038" w:rsidP="00731D42">
      <w:pPr>
        <w:pStyle w:val="CommentText"/>
      </w:pPr>
      <w:r>
        <w:t xml:space="preserve">[Proposed Change]: </w:t>
      </w:r>
    </w:p>
    <w:p w14:paraId="18330FE9" w14:textId="77777777" w:rsidR="006E0038" w:rsidRDefault="006E0038"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731D42">
      <w:pPr>
        <w:pStyle w:val="CommentText"/>
      </w:pPr>
      <w:r>
        <w:t>[Comments]:</w:t>
      </w:r>
    </w:p>
  </w:comment>
  <w:comment w:id="1309" w:author="Ericsson (Ali)" w:date="2024-02-02T16:07:00Z" w:initials="E">
    <w:p w14:paraId="713F5179" w14:textId="77777777" w:rsidR="006E0038" w:rsidRDefault="006E0038"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731D42">
      <w:pPr>
        <w:pStyle w:val="CommentText"/>
      </w:pPr>
      <w:r>
        <w:t xml:space="preserve">[Proposed Change]: </w:t>
      </w:r>
    </w:p>
    <w:p w14:paraId="4C271338" w14:textId="77777777" w:rsidR="006E0038" w:rsidRDefault="006E0038" w:rsidP="00DB3D2A">
      <w:pPr>
        <w:pStyle w:val="B3"/>
      </w:pPr>
      <w:r>
        <w:t>3&gt;</w:t>
      </w:r>
      <w:r>
        <w:tab/>
        <w:t xml:space="preserve">for each of the neighbour cells included in </w:t>
      </w:r>
      <w:r>
        <w:rPr>
          <w:i/>
          <w:iCs/>
        </w:rPr>
        <w:t>measResultNeighCells</w:t>
      </w:r>
      <w:r>
        <w:t>:</w:t>
      </w:r>
    </w:p>
    <w:p w14:paraId="1DA129F6" w14:textId="77777777" w:rsidR="006E0038" w:rsidRDefault="006E0038"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DB3D2A">
      <w:pPr>
        <w:pStyle w:val="Editorsnote0"/>
      </w:pPr>
      <w:r>
        <w:t>5&gt;</w:t>
      </w:r>
      <w:r>
        <w:tab/>
        <w:t>set the choCandidate to true in measResultNR;</w:t>
      </w:r>
    </w:p>
    <w:p w14:paraId="62DC02CD" w14:textId="77777777" w:rsidR="006E0038" w:rsidRDefault="006E0038" w:rsidP="00731D42">
      <w:pPr>
        <w:pStyle w:val="CommentText"/>
      </w:pPr>
    </w:p>
    <w:p w14:paraId="6FD246DA" w14:textId="77777777" w:rsidR="006E0038" w:rsidRDefault="006E0038" w:rsidP="00731D42">
      <w:pPr>
        <w:pStyle w:val="CommentText"/>
      </w:pPr>
      <w:r>
        <w:t>[Comments]:</w:t>
      </w:r>
    </w:p>
  </w:comment>
  <w:comment w:id="1311" w:author="Huawei-YinghaoGuo" w:date="2024-02-02T16:07:00Z" w:initials="YG">
    <w:p w14:paraId="426111C1" w14:textId="77777777" w:rsidR="006E0038" w:rsidRDefault="006E0038"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731D42">
      <w:pPr>
        <w:pStyle w:val="CommentText"/>
      </w:pPr>
      <w:r>
        <w:rPr>
          <w:b/>
        </w:rPr>
        <w:t>[Description]</w:t>
      </w:r>
      <w:r>
        <w:t>: The condition and UE behaivour are mixed, and it can be improved.</w:t>
      </w:r>
    </w:p>
    <w:p w14:paraId="775C03DD" w14:textId="77777777" w:rsidR="006E0038" w:rsidRDefault="006E0038" w:rsidP="00731D42">
      <w:pPr>
        <w:pStyle w:val="CommentText"/>
      </w:pPr>
      <w:r>
        <w:rPr>
          <w:b/>
        </w:rPr>
        <w:t>[Proposed Change]</w:t>
      </w:r>
      <w:r>
        <w:t>: Change this bullet into:</w:t>
      </w:r>
    </w:p>
    <w:p w14:paraId="34440CC6"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DB3D2A">
      <w:pPr>
        <w:pStyle w:val="B4"/>
      </w:pPr>
      <w:r>
        <w:t>4&gt;</w:t>
      </w:r>
      <w:r>
        <w:tab/>
        <w:t>include sn-InitiatedPSCellChange;</w:t>
      </w:r>
    </w:p>
    <w:p w14:paraId="5F3B647A"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DB3D2A">
      <w:pPr>
        <w:pStyle w:val="B3"/>
      </w:pPr>
      <w:r>
        <w:t>3&gt;</w:t>
      </w:r>
      <w:r>
        <w:tab/>
        <w:t>else:</w:t>
      </w:r>
    </w:p>
    <w:p w14:paraId="5ABB30A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731D42">
      <w:pPr>
        <w:pStyle w:val="CommentText"/>
      </w:pPr>
    </w:p>
    <w:p w14:paraId="6571187B" w14:textId="77777777" w:rsidR="006E0038" w:rsidRDefault="006E0038" w:rsidP="00DB3D2A">
      <w:r>
        <w:t>[Comments]:</w:t>
      </w:r>
    </w:p>
    <w:p w14:paraId="3CAB03C1" w14:textId="77777777" w:rsidR="006E0038" w:rsidRDefault="006E0038" w:rsidP="00731D42">
      <w:pPr>
        <w:pStyle w:val="CommentText"/>
      </w:pPr>
    </w:p>
    <w:p w14:paraId="4E672C10" w14:textId="77777777" w:rsidR="006E0038" w:rsidRDefault="006E0038" w:rsidP="00731D42">
      <w:pPr>
        <w:pStyle w:val="CommentText"/>
      </w:pPr>
    </w:p>
  </w:comment>
  <w:comment w:id="1312" w:author="Fujitsu" w:date="2024-02-02T16:07:00Z" w:initials="Fujitsu">
    <w:p w14:paraId="5AD818FE" w14:textId="77777777" w:rsidR="006E0038" w:rsidRDefault="006E0038"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B956466"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731D42">
      <w:pPr>
        <w:pStyle w:val="CommentText"/>
      </w:pPr>
      <w:r>
        <w:t>[Comments]:</w:t>
      </w:r>
    </w:p>
  </w:comment>
  <w:comment w:id="1313" w:author="Nokia (GWO1)" w:date="2024-02-02T16:07:00Z" w:initials="N">
    <w:p w14:paraId="046A0B7C" w14:textId="77777777" w:rsidR="006E0038" w:rsidRDefault="006E0038"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731D42">
      <w:pPr>
        <w:pStyle w:val="CommentText"/>
      </w:pPr>
      <w:r>
        <w:t xml:space="preserve">[Proposed Change]: </w:t>
      </w:r>
    </w:p>
    <w:p w14:paraId="0456728D"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731D42">
      <w:pPr>
        <w:pStyle w:val="CommentText"/>
      </w:pPr>
    </w:p>
    <w:p w14:paraId="07786D7D" w14:textId="77777777" w:rsidR="006E0038" w:rsidRDefault="006E0038" w:rsidP="00731D42">
      <w:pPr>
        <w:pStyle w:val="CommentText"/>
      </w:pPr>
      <w:r>
        <w:t xml:space="preserve">[Comments]: </w:t>
      </w:r>
    </w:p>
    <w:p w14:paraId="79256D41" w14:textId="77777777" w:rsidR="006E0038" w:rsidRDefault="006E0038" w:rsidP="00731D42">
      <w:pPr>
        <w:pStyle w:val="CommentText"/>
      </w:pPr>
    </w:p>
  </w:comment>
  <w:comment w:id="1310" w:author="Ericsson (Ali)" w:date="2024-02-02T16:07:00Z" w:initials="E">
    <w:p w14:paraId="61A1546E" w14:textId="77777777" w:rsidR="006E0038" w:rsidRDefault="006E0038"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731D42">
      <w:pPr>
        <w:pStyle w:val="CommentText"/>
      </w:pPr>
      <w:r>
        <w:rPr>
          <w:b/>
        </w:rPr>
        <w:t>[Description]</w:t>
      </w:r>
      <w:r>
        <w:t>: this part could be reformulated/simplified as following</w:t>
      </w:r>
    </w:p>
    <w:p w14:paraId="5AE07BAE" w14:textId="77777777" w:rsidR="006E0038" w:rsidRDefault="006E0038" w:rsidP="00731D42">
      <w:pPr>
        <w:pStyle w:val="CommentText"/>
      </w:pPr>
      <w:r>
        <w:t xml:space="preserve">[Proposed Change]: </w:t>
      </w:r>
    </w:p>
    <w:p w14:paraId="3CE96B9A"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DB3D2A">
      <w:pPr>
        <w:pStyle w:val="B4"/>
      </w:pPr>
      <w:r>
        <w:t>4&gt;</w:t>
      </w:r>
      <w:r>
        <w:tab/>
        <w:t>include sn-InitiatedPSCellChange;</w:t>
      </w:r>
    </w:p>
    <w:p w14:paraId="722E66A9"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731D42">
      <w:pPr>
        <w:pStyle w:val="CommentText"/>
      </w:pPr>
    </w:p>
    <w:p w14:paraId="5FAE791E" w14:textId="77777777" w:rsidR="006E0038" w:rsidRDefault="006E0038" w:rsidP="00731D42">
      <w:pPr>
        <w:pStyle w:val="CommentText"/>
      </w:pPr>
      <w:r>
        <w:t xml:space="preserve">[Comments]: </w:t>
      </w:r>
    </w:p>
    <w:p w14:paraId="3CA00F91" w14:textId="77777777" w:rsidR="006E0038" w:rsidRDefault="006E0038" w:rsidP="00731D42">
      <w:pPr>
        <w:pStyle w:val="CommentText"/>
      </w:pPr>
    </w:p>
    <w:p w14:paraId="4C2F08FF" w14:textId="77777777" w:rsidR="006E0038" w:rsidRDefault="006E0038" w:rsidP="00731D42">
      <w:pPr>
        <w:pStyle w:val="CommentText"/>
      </w:pPr>
    </w:p>
  </w:comment>
  <w:comment w:id="1314" w:author="Nokia (GWO1)" w:date="2024-02-02T16:07:00Z" w:initials="N">
    <w:p w14:paraId="424460EA" w14:textId="77777777" w:rsidR="006E0038" w:rsidRDefault="006E0038"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731D42">
      <w:pPr>
        <w:pStyle w:val="CommentText"/>
      </w:pPr>
      <w:r>
        <w:t xml:space="preserve">[Proposed Change]: </w:t>
      </w:r>
    </w:p>
    <w:p w14:paraId="70C014E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DB3D2A">
      <w:pPr>
        <w:pStyle w:val="B4"/>
        <w:numPr>
          <w:ilvl w:val="0"/>
          <w:numId w:val="3"/>
        </w:numPr>
      </w:pPr>
      <w:r>
        <w:t>else if available, set the locationInfo as in 5.3.3.7 7 according to the otherConfig associated with the source PSCell;</w:t>
      </w:r>
    </w:p>
    <w:p w14:paraId="466C5D99" w14:textId="77777777" w:rsidR="006E0038" w:rsidRDefault="006E0038" w:rsidP="00731D42">
      <w:pPr>
        <w:pStyle w:val="CommentText"/>
      </w:pPr>
    </w:p>
    <w:p w14:paraId="577663D1" w14:textId="77777777" w:rsidR="006E0038" w:rsidRDefault="006E0038" w:rsidP="00731D42">
      <w:pPr>
        <w:pStyle w:val="CommentText"/>
      </w:pPr>
      <w:r>
        <w:t xml:space="preserve">[Comments]: </w:t>
      </w:r>
    </w:p>
    <w:p w14:paraId="11555EB8" w14:textId="77777777" w:rsidR="006E0038" w:rsidRDefault="006E0038" w:rsidP="00731D42">
      <w:pPr>
        <w:pStyle w:val="CommentText"/>
      </w:pPr>
    </w:p>
  </w:comment>
  <w:comment w:id="1315" w:author="Huawei-YinghaoGuo" w:date="2024-02-02T16:07:00Z" w:initials="YG">
    <w:p w14:paraId="25551383" w14:textId="77777777" w:rsidR="006E0038" w:rsidRDefault="006E0038"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731D42">
      <w:pPr>
        <w:pStyle w:val="CommentText"/>
      </w:pPr>
      <w:r>
        <w:t>At successful PSCellAddition, only T304 threshold configured by target SN is released.</w:t>
      </w:r>
    </w:p>
    <w:p w14:paraId="79763772" w14:textId="77777777" w:rsidR="006E0038" w:rsidRDefault="006E0038"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DB3D2A">
      <w:r>
        <w:t>[Comments]:</w:t>
      </w:r>
    </w:p>
    <w:p w14:paraId="7F7A3288" w14:textId="77777777" w:rsidR="006E0038" w:rsidRDefault="006E0038" w:rsidP="00DB3D2A"/>
    <w:p w14:paraId="4F3D5735" w14:textId="77777777" w:rsidR="006E0038" w:rsidRDefault="006E0038"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731D42">
      <w:pPr>
        <w:pStyle w:val="CommentText"/>
      </w:pPr>
    </w:p>
    <w:p w14:paraId="1F77244B" w14:textId="77777777" w:rsidR="006E0038" w:rsidRDefault="006E0038" w:rsidP="00731D42">
      <w:pPr>
        <w:pStyle w:val="CommentText"/>
      </w:pPr>
      <w:r>
        <w:rPr>
          <w:highlight w:val="yellow"/>
        </w:rPr>
        <w:tab/>
        <w:t>T304 trigger needs to be configured by the target SN node.</w:t>
      </w:r>
    </w:p>
    <w:p w14:paraId="09BF70C9" w14:textId="77777777" w:rsidR="006E0038" w:rsidRDefault="006E0038" w:rsidP="00DB3D2A"/>
    <w:p w14:paraId="23D957C9" w14:textId="77777777" w:rsidR="006E0038" w:rsidRDefault="006E0038" w:rsidP="00731D42">
      <w:pPr>
        <w:pStyle w:val="CommentText"/>
      </w:pPr>
    </w:p>
  </w:comment>
  <w:comment w:id="1316" w:author="Samsung (Seung-Beom)" w:date="2024-02-02T16:07:00Z" w:initials="SS">
    <w:p w14:paraId="6F675A4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731D42">
      <w:pPr>
        <w:pStyle w:val="CommentText"/>
      </w:pPr>
      <w:r>
        <w:rPr>
          <w:b/>
        </w:rPr>
        <w:t>[Description]</w:t>
      </w:r>
      <w:r>
        <w:t>: Correction on discarding SPR</w:t>
      </w:r>
    </w:p>
    <w:p w14:paraId="31CD58A9" w14:textId="77777777" w:rsidR="006E0038" w:rsidRDefault="006E0038" w:rsidP="00731D42">
      <w:pPr>
        <w:pStyle w:val="CommentText"/>
      </w:pPr>
      <w:r>
        <w:t xml:space="preserve">[Proposed Change]: </w:t>
      </w:r>
    </w:p>
    <w:p w14:paraId="540E3F15" w14:textId="77777777" w:rsidR="006E0038" w:rsidRDefault="006E0038" w:rsidP="00731D42">
      <w:pPr>
        <w:pStyle w:val="CommentText"/>
      </w:pPr>
      <w:r>
        <w:t>Problem:</w:t>
      </w:r>
    </w:p>
    <w:p w14:paraId="48A409E0" w14:textId="77777777" w:rsidR="006E0038" w:rsidRDefault="006E0038"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731D42">
      <w:pPr>
        <w:pStyle w:val="CommentText"/>
      </w:pPr>
      <w:r>
        <w:t>Solution:</w:t>
      </w:r>
    </w:p>
    <w:p w14:paraId="1E4B6B70" w14:textId="77777777" w:rsidR="006E0038" w:rsidRDefault="006E0038"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731D42">
      <w:pPr>
        <w:pStyle w:val="CommentText"/>
      </w:pPr>
      <w:r>
        <w:t xml:space="preserve">[Comments]: </w:t>
      </w:r>
    </w:p>
    <w:p w14:paraId="6A960156" w14:textId="77777777" w:rsidR="006E0038" w:rsidRDefault="006E0038" w:rsidP="00731D42">
      <w:pPr>
        <w:pStyle w:val="CommentText"/>
      </w:pPr>
    </w:p>
    <w:p w14:paraId="7BFC080B" w14:textId="77777777" w:rsidR="006E0038" w:rsidRDefault="006E0038" w:rsidP="00731D42">
      <w:pPr>
        <w:pStyle w:val="CommentText"/>
      </w:pPr>
    </w:p>
  </w:comment>
  <w:comment w:id="1321" w:author="Ericsson (Tony)" w:date="2024-02-02T16:07:00Z" w:initials="E">
    <w:p w14:paraId="2AD1736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731D42">
      <w:pPr>
        <w:pStyle w:val="CommentText"/>
      </w:pPr>
      <w:r>
        <w:rPr>
          <w:b/>
        </w:rPr>
        <w:t>[Description]</w:t>
      </w:r>
      <w:r>
        <w:t>: These actions are also valid for a mobile IAB-MT and thus it would be good to add mobile IAB-MT also.</w:t>
      </w:r>
    </w:p>
    <w:p w14:paraId="5B0214EF" w14:textId="77777777" w:rsidR="006E0038" w:rsidRDefault="006E0038" w:rsidP="00731D42">
      <w:pPr>
        <w:pStyle w:val="CommentText"/>
      </w:pPr>
      <w:r>
        <w:rPr>
          <w:b/>
        </w:rPr>
        <w:t>[Proposed Change]</w:t>
      </w:r>
      <w:r>
        <w:t>: Add mobile IAB-MT in the first sentence of this clause.</w:t>
      </w:r>
    </w:p>
    <w:p w14:paraId="1F325BA0" w14:textId="77777777" w:rsidR="006E0038" w:rsidRDefault="006E0038" w:rsidP="00731D42">
      <w:pPr>
        <w:pStyle w:val="CommentText"/>
      </w:pPr>
      <w:r>
        <w:t xml:space="preserve">[Comments]: </w:t>
      </w:r>
    </w:p>
    <w:p w14:paraId="546F0A69" w14:textId="77777777" w:rsidR="006E0038" w:rsidRDefault="006E0038" w:rsidP="00731D42">
      <w:pPr>
        <w:pStyle w:val="CommentText"/>
      </w:pPr>
    </w:p>
  </w:comment>
  <w:comment w:id="1324" w:author="Ericsson (Tony)" w:date="2024-02-02T16:07:00Z" w:initials="E">
    <w:p w14:paraId="420C0B0E"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731D42">
      <w:pPr>
        <w:pStyle w:val="CommentText"/>
      </w:pPr>
      <w:r>
        <w:rPr>
          <w:b/>
        </w:rPr>
        <w:t>[Description]</w:t>
      </w:r>
      <w:r>
        <w:t>: These actions are also valid for a mobile IAB-MT and thus it would be good to add mobile IAB-MT also.</w:t>
      </w:r>
    </w:p>
    <w:p w14:paraId="6CF22133" w14:textId="77777777" w:rsidR="006E0038" w:rsidRDefault="006E0038" w:rsidP="00731D42">
      <w:pPr>
        <w:pStyle w:val="CommentText"/>
      </w:pPr>
      <w:r>
        <w:rPr>
          <w:b/>
        </w:rPr>
        <w:t>[Proposed Change]</w:t>
      </w:r>
      <w:r>
        <w:t>: Add mobile IAB-MT in the first sentence of this clause.</w:t>
      </w:r>
    </w:p>
    <w:p w14:paraId="76263040" w14:textId="77777777" w:rsidR="006E0038" w:rsidRDefault="006E0038" w:rsidP="00731D42">
      <w:pPr>
        <w:pStyle w:val="CommentText"/>
      </w:pPr>
      <w:r>
        <w:t xml:space="preserve">[Comments]: </w:t>
      </w:r>
    </w:p>
    <w:p w14:paraId="19532AAF" w14:textId="77777777" w:rsidR="006E0038" w:rsidRDefault="006E0038" w:rsidP="00731D42">
      <w:pPr>
        <w:pStyle w:val="CommentText"/>
      </w:pPr>
    </w:p>
  </w:comment>
  <w:comment w:id="1327" w:author="Ericsson (Tony)" w:date="2024-02-02T16:07:00Z" w:initials="E">
    <w:p w14:paraId="0F5C0BD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731D42">
      <w:pPr>
        <w:pStyle w:val="CommentText"/>
      </w:pPr>
      <w:r>
        <w:rPr>
          <w:b/>
        </w:rPr>
        <w:t>[Description]</w:t>
      </w:r>
      <w:r>
        <w:t>: These actions are also valid for a mobile IAB-MT and thus it would be good to add mobile IAB-MT also.</w:t>
      </w:r>
    </w:p>
    <w:p w14:paraId="556D7149" w14:textId="77777777" w:rsidR="006E0038" w:rsidRDefault="006E0038" w:rsidP="00731D42">
      <w:pPr>
        <w:pStyle w:val="CommentText"/>
      </w:pPr>
      <w:r>
        <w:rPr>
          <w:b/>
        </w:rPr>
        <w:t>[Proposed Change]</w:t>
      </w:r>
      <w:r>
        <w:t>: Add mobile IAB-MT in the first sentence of this clause.</w:t>
      </w:r>
    </w:p>
    <w:p w14:paraId="1B2E7436" w14:textId="77777777" w:rsidR="006E0038" w:rsidRDefault="006E0038" w:rsidP="00731D42">
      <w:pPr>
        <w:pStyle w:val="CommentText"/>
      </w:pPr>
      <w:r>
        <w:t xml:space="preserve">[Comments]: </w:t>
      </w:r>
    </w:p>
    <w:p w14:paraId="6D572D7D" w14:textId="77777777" w:rsidR="006E0038" w:rsidRDefault="006E0038" w:rsidP="00731D42">
      <w:pPr>
        <w:pStyle w:val="CommentText"/>
      </w:pPr>
    </w:p>
  </w:comment>
  <w:comment w:id="1332" w:author="Samsung (Seungri Jin)" w:date="2024-02-02T16:07:00Z" w:initials="S">
    <w:p w14:paraId="4C946427" w14:textId="77777777" w:rsidR="006E0038" w:rsidRDefault="006E0038"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6E0038" w:rsidRDefault="006E0038" w:rsidP="00DB3D2A">
      <w:r>
        <w:rPr>
          <w:b/>
        </w:rPr>
        <w:t>[Proposed Change]</w:t>
      </w:r>
      <w:r>
        <w:t>: Add the following condition.</w:t>
      </w:r>
    </w:p>
    <w:p w14:paraId="06E354E7" w14:textId="77777777" w:rsidR="006E0038" w:rsidRDefault="006E0038"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6E0038" w:rsidRDefault="006E0038"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6E0038" w:rsidRDefault="006E0038" w:rsidP="00DB3D2A">
      <w:r>
        <w:t>Where:</w:t>
      </w:r>
    </w:p>
    <w:p w14:paraId="00A1279D" w14:textId="77777777" w:rsidR="006E0038" w:rsidRDefault="006E0038"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6E0038" w:rsidRDefault="006E0038"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6E0038" w:rsidRDefault="006E0038"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6E0038" w:rsidRDefault="006E0038"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6E0038" w:rsidRDefault="006E0038" w:rsidP="00DB3D2A">
      <w:pPr>
        <w:pStyle w:val="B2"/>
      </w:pPr>
      <w:r>
        <w:t>-  Upon an indication from lower layer that the LTM cell switch execution has been successfully completed for the CG, or</w:t>
      </w:r>
    </w:p>
    <w:p w14:paraId="16071A99" w14:textId="77777777" w:rsidR="006E0038" w:rsidRDefault="006E0038" w:rsidP="00731D42">
      <w:pPr>
        <w:pStyle w:val="CommentText"/>
      </w:pPr>
      <w:r>
        <w:t>-</w:t>
      </w:r>
      <w:r>
        <w:tab/>
        <w:t>If (SS-RSRP - SS-RSRP</w:t>
      </w:r>
      <w:r>
        <w:rPr>
          <w:vertAlign w:val="subscript"/>
        </w:rPr>
        <w:t>Ref</w:t>
      </w:r>
      <w:r>
        <w:t>) &gt; 0, or</w:t>
      </w:r>
    </w:p>
    <w:p w14:paraId="1B7F7D8C" w14:textId="77777777" w:rsidR="006E0038" w:rsidRDefault="006E0038" w:rsidP="00731D42">
      <w:pPr>
        <w:pStyle w:val="CommentText"/>
      </w:pPr>
    </w:p>
  </w:comment>
  <w:comment w:id="1378" w:author="Huawei-YinghaoGuo" w:date="2024-02-02T16:07:00Z" w:initials="YG">
    <w:p w14:paraId="008CA1DF" w14:textId="77777777" w:rsidR="006E0038" w:rsidRDefault="006E0038"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731D42">
      <w:pPr>
        <w:pStyle w:val="CommentText"/>
      </w:pPr>
      <w:r>
        <w:rPr>
          <w:b/>
          <w:bCs/>
        </w:rPr>
        <w:t>[Description]</w:t>
      </w:r>
      <w:r>
        <w:t>: Two issues are spotted:</w:t>
      </w:r>
    </w:p>
    <w:p w14:paraId="31881402" w14:textId="77777777" w:rsidR="006E0038" w:rsidRDefault="006E0038" w:rsidP="00731D42">
      <w:pPr>
        <w:pStyle w:val="CommentText"/>
      </w:pPr>
      <w:r>
        <w:t>The level of this text is inappropriate.</w:t>
      </w:r>
    </w:p>
    <w:p w14:paraId="4C7470BF" w14:textId="77777777" w:rsidR="006E0038" w:rsidRDefault="006E0038" w:rsidP="00731D42">
      <w:pPr>
        <w:pStyle w:val="CommentText"/>
      </w:pPr>
      <w:r>
        <w:t xml:space="preserve">The message including </w:t>
      </w:r>
      <w:r>
        <w:rPr>
          <w:i/>
          <w:iCs/>
        </w:rPr>
        <w:t>appLayerIdleInactiveConfig</w:t>
      </w:r>
      <w:r>
        <w:t xml:space="preserve"> s is unclear.</w:t>
      </w:r>
    </w:p>
    <w:p w14:paraId="2A1633AE" w14:textId="77777777" w:rsidR="006E0038" w:rsidRDefault="006E0038" w:rsidP="00731D42">
      <w:pPr>
        <w:pStyle w:val="CommentText"/>
      </w:pPr>
    </w:p>
    <w:p w14:paraId="30C965BD" w14:textId="77777777" w:rsidR="006E0038" w:rsidRDefault="006E0038" w:rsidP="00731D42">
      <w:pPr>
        <w:pStyle w:val="CommentText"/>
      </w:pPr>
      <w:r>
        <w:t>[Proposed Change]:</w:t>
      </w:r>
    </w:p>
    <w:p w14:paraId="3950E119" w14:textId="77777777" w:rsidR="006E0038" w:rsidRDefault="006E0038"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731D42">
      <w:pPr>
        <w:pStyle w:val="CommentText"/>
      </w:pPr>
    </w:p>
    <w:p w14:paraId="798DD11F" w14:textId="77777777" w:rsidR="006E0038" w:rsidRDefault="006E0038" w:rsidP="00731D42">
      <w:pPr>
        <w:pStyle w:val="CommentText"/>
      </w:pPr>
      <w:r>
        <w:t xml:space="preserve">It should also be clarified in which message </w:t>
      </w:r>
      <w:r>
        <w:rPr>
          <w:i/>
          <w:iCs/>
        </w:rPr>
        <w:t>appLayerIdleInactiveConfig</w:t>
      </w:r>
      <w:r>
        <w:t xml:space="preserve"> should go.</w:t>
      </w:r>
    </w:p>
    <w:p w14:paraId="28E04A5E" w14:textId="77777777" w:rsidR="006E0038" w:rsidRDefault="006E0038" w:rsidP="00731D42">
      <w:pPr>
        <w:pStyle w:val="CommentText"/>
      </w:pPr>
      <w:r>
        <w:rPr>
          <w:b/>
          <w:bCs/>
        </w:rPr>
        <w:t>[Comments]</w:t>
      </w:r>
      <w:r>
        <w:t>:Ericsson (Cecilia): Agree the procedure has some issues, will rewrite in the correction CR.</w:t>
      </w:r>
    </w:p>
  </w:comment>
  <w:comment w:id="1379" w:author="Ericsson (Cecilia)" w:date="2024-02-02T16:07:00Z" w:initials="Ericsson">
    <w:p w14:paraId="5859DF73" w14:textId="77777777" w:rsidR="006E0038" w:rsidRDefault="006E0038"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731D42">
      <w:pPr>
        <w:pStyle w:val="CommentText"/>
      </w:pPr>
      <w:r>
        <w:rPr>
          <w:b/>
          <w:bCs/>
        </w:rPr>
        <w:t>[Comments]</w:t>
      </w:r>
      <w:r>
        <w:t xml:space="preserve">: Ericsson (Cecilia): Will move this part first in the procedure. </w:t>
      </w:r>
    </w:p>
  </w:comment>
  <w:comment w:id="1380" w:author="Ericsson (Cecilia)" w:date="2024-02-02T16:07:00Z" w:initials="Ericsson">
    <w:p w14:paraId="6C609643" w14:textId="77777777" w:rsidR="006E0038" w:rsidRDefault="006E0038"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731D42">
      <w:pPr>
        <w:pStyle w:val="CommentText"/>
      </w:pPr>
      <w:r>
        <w:rPr>
          <w:b/>
          <w:bCs/>
        </w:rPr>
        <w:t>[Description]</w:t>
      </w:r>
      <w:r>
        <w:t>: Better to reword to "since the UE left RRC_IDLE" since it might have been in RRC_INACTIVE in between.</w:t>
      </w:r>
    </w:p>
    <w:p w14:paraId="29C78556" w14:textId="77777777" w:rsidR="006E0038" w:rsidRDefault="006E0038" w:rsidP="00731D42">
      <w:pPr>
        <w:pStyle w:val="CommentText"/>
      </w:pPr>
      <w:r>
        <w:rPr>
          <w:b/>
          <w:bCs/>
        </w:rPr>
        <w:t>[Proposed Change]</w:t>
      </w:r>
      <w:r>
        <w:t xml:space="preserve">: Change "since the UE entered RRC_CONNECTED" to "since the UE left RRC_IDLE". </w:t>
      </w:r>
    </w:p>
    <w:p w14:paraId="59FC2700" w14:textId="77777777" w:rsidR="006E0038" w:rsidRDefault="006E0038" w:rsidP="00731D42">
      <w:pPr>
        <w:pStyle w:val="CommentText"/>
      </w:pPr>
      <w:r>
        <w:rPr>
          <w:b/>
          <w:bCs/>
        </w:rPr>
        <w:t>[Comments]</w:t>
      </w:r>
      <w:r>
        <w:t>: Ericsson (Cecilia): Will correct in the correction CR.</w:t>
      </w:r>
    </w:p>
  </w:comment>
  <w:comment w:id="1381" w:author="Samsung (Seung-Beom)" w:date="2024-02-02T16:07:00Z" w:initials="SS">
    <w:p w14:paraId="23E90BFC" w14:textId="77777777" w:rsidR="006E0038" w:rsidRDefault="006E0038"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731D42">
      <w:pPr>
        <w:pStyle w:val="CommentText"/>
      </w:pPr>
      <w:r>
        <w:rPr>
          <w:b/>
          <w:bCs/>
        </w:rPr>
        <w:t>[Description]</w:t>
      </w:r>
      <w:r>
        <w:t>: Change "entered RRC_CONNECTED" to "received the RRCSetup message"</w:t>
      </w:r>
    </w:p>
    <w:p w14:paraId="6FCF02B5" w14:textId="77777777" w:rsidR="006E0038" w:rsidRDefault="006E0038" w:rsidP="00731D42">
      <w:pPr>
        <w:pStyle w:val="CommentText"/>
      </w:pPr>
      <w:r>
        <w:rPr>
          <w:b/>
          <w:bCs/>
        </w:rPr>
        <w:t>[Proposed Change]</w:t>
      </w:r>
      <w:r>
        <w:t>: Case 1) UE in RRC_INACTIVE transits to RRC_CONNECTED by receiving RRCSetup (not RRCResume).</w:t>
      </w:r>
    </w:p>
    <w:p w14:paraId="73A7DD66" w14:textId="77777777" w:rsidR="006E0038" w:rsidRDefault="006E0038" w:rsidP="00731D42">
      <w:pPr>
        <w:pStyle w:val="CommentText"/>
      </w:pPr>
      <w:r>
        <w:t>Case 2) UE in RRC_CONNECTED receives RRCSetup as a response to RRCReestablishmentRequest.</w:t>
      </w:r>
    </w:p>
    <w:p w14:paraId="09E597CE" w14:textId="77777777" w:rsidR="006E0038" w:rsidRDefault="006E0038" w:rsidP="00731D42">
      <w:pPr>
        <w:pStyle w:val="CommentText"/>
      </w:pPr>
      <w:r>
        <w:t>For the abovementioned two cases, gNB may not have valid UE context (including MBS QoE configuration). Therefore, gNB should retrieve MBS QoE configuration from UE.</w:t>
      </w:r>
    </w:p>
    <w:p w14:paraId="47FD7627" w14:textId="77777777" w:rsidR="006E0038" w:rsidRDefault="006E0038" w:rsidP="00731D42">
      <w:pPr>
        <w:pStyle w:val="CommentText"/>
      </w:pPr>
      <w:r>
        <w:t>Therefore, we propose to update TP as follows:</w:t>
      </w:r>
    </w:p>
    <w:p w14:paraId="61AA9879" w14:textId="77777777" w:rsidR="006E0038" w:rsidRDefault="006E0038"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731D42">
      <w:pPr>
        <w:pStyle w:val="CommentText"/>
      </w:pPr>
      <w:r>
        <w:t>[Comments]: Ericsson (Cecilia): See RIL E006.</w:t>
      </w:r>
    </w:p>
  </w:comment>
  <w:comment w:id="1383" w:author="Huawei-YinghaoGuo" w:date="2024-02-02T16:07:00Z" w:initials="YG">
    <w:p w14:paraId="5BE19E04" w14:textId="77777777" w:rsidR="006E0038" w:rsidRDefault="006E0038"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731D42">
      <w:pPr>
        <w:pStyle w:val="CommentText"/>
      </w:pPr>
      <w:r>
        <w:rPr>
          <w:b/>
          <w:bCs/>
        </w:rPr>
        <w:t>[Proposed Change]</w:t>
      </w:r>
      <w:r>
        <w:t>: Suggest to remove the wording “upon which the procedure ends”.</w:t>
      </w:r>
    </w:p>
    <w:p w14:paraId="1F1B5DFF" w14:textId="77777777" w:rsidR="006E0038" w:rsidRDefault="006E0038" w:rsidP="00731D42">
      <w:pPr>
        <w:pStyle w:val="CommentText"/>
      </w:pPr>
      <w:r>
        <w:rPr>
          <w:b/>
          <w:bCs/>
        </w:rPr>
        <w:t>[Comments]</w:t>
      </w:r>
      <w:r>
        <w:t>: Ericsson (Cecilia): Agree, will be corrected.</w:t>
      </w:r>
    </w:p>
  </w:comment>
  <w:comment w:id="1386" w:author="CATT (Jianxiang)" w:date="2024-02-02T16:07:00Z" w:initials="C">
    <w:p w14:paraId="36F8789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731D42">
      <w:pPr>
        <w:pStyle w:val="CommentText"/>
      </w:pPr>
      <w:r>
        <w:t>[Comments]:</w:t>
      </w:r>
    </w:p>
    <w:p w14:paraId="39B33348" w14:textId="77777777" w:rsidR="006E0038" w:rsidRDefault="006E0038" w:rsidP="00731D42">
      <w:pPr>
        <w:pStyle w:val="CommentText"/>
      </w:pPr>
    </w:p>
  </w:comment>
  <w:comment w:id="1387" w:author="Nokia (Mani)" w:date="2024-02-02T16:07:00Z" w:initials="Mani">
    <w:p w14:paraId="09B97520" w14:textId="77777777" w:rsidR="006E0038" w:rsidRDefault="006E0038"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731D42">
      <w:pPr>
        <w:pStyle w:val="CommentText"/>
      </w:pPr>
      <w:r>
        <w:t xml:space="preserve">[Proposed Change]: </w:t>
      </w:r>
    </w:p>
    <w:p w14:paraId="0807501F" w14:textId="77777777" w:rsidR="006E0038" w:rsidRDefault="006E0038" w:rsidP="00731D42">
      <w:pPr>
        <w:pStyle w:val="CommentText"/>
      </w:pPr>
      <w:r>
        <w:t xml:space="preserve">[Comments]: </w:t>
      </w:r>
    </w:p>
    <w:p w14:paraId="3F7B4A17" w14:textId="77777777" w:rsidR="006E0038" w:rsidRDefault="006E0038" w:rsidP="00731D42">
      <w:pPr>
        <w:pStyle w:val="CommentText"/>
      </w:pPr>
    </w:p>
  </w:comment>
  <w:comment w:id="1388" w:author="Xiaomi (Xiaolong)" w:date="2024-02-02T16:07:00Z" w:initials="XM">
    <w:p w14:paraId="13F801C4" w14:textId="77777777" w:rsidR="006E0038" w:rsidRDefault="006E0038"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731D42">
      <w:pPr>
        <w:pStyle w:val="CommentText"/>
      </w:pPr>
      <w:r>
        <w:rPr>
          <w:b/>
        </w:rPr>
        <w:t>[Proposed Change]</w:t>
      </w:r>
      <w:r>
        <w:t>: Remove the crossponding procedure and caputure it in the RAN1 spec.</w:t>
      </w:r>
    </w:p>
    <w:p w14:paraId="417D4B8F" w14:textId="77777777" w:rsidR="006E0038" w:rsidRDefault="006E0038" w:rsidP="00731D42">
      <w:pPr>
        <w:pStyle w:val="CommentText"/>
      </w:pPr>
    </w:p>
    <w:p w14:paraId="53061B00" w14:textId="77777777" w:rsidR="006E0038" w:rsidRDefault="006E0038" w:rsidP="00731D42">
      <w:pPr>
        <w:pStyle w:val="CommentText"/>
      </w:pPr>
      <w:r>
        <w:t xml:space="preserve">[Comments]: </w:t>
      </w:r>
    </w:p>
    <w:p w14:paraId="021139F6" w14:textId="77777777" w:rsidR="006E0038" w:rsidRDefault="006E0038" w:rsidP="00731D42">
      <w:pPr>
        <w:pStyle w:val="CommentText"/>
      </w:pPr>
    </w:p>
  </w:comment>
  <w:comment w:id="1389" w:author="Huawei-YinghaoGuo" w:date="2024-02-02T16:07:00Z" w:initials="YG">
    <w:p w14:paraId="32F8752E" w14:textId="77777777" w:rsidR="006E0038" w:rsidRDefault="006E0038"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731D42">
      <w:pPr>
        <w:pStyle w:val="CommentText"/>
      </w:pPr>
      <w:r>
        <w:rPr>
          <w:b/>
        </w:rPr>
        <w:t>[Description]</w:t>
      </w:r>
      <w:r>
        <w:t>: These are PHY procedures?? And not sure why they are part of the RRC spec</w:t>
      </w:r>
    </w:p>
    <w:p w14:paraId="03B3747D" w14:textId="77777777" w:rsidR="006E0038" w:rsidRDefault="006E0038" w:rsidP="00731D42">
      <w:pPr>
        <w:pStyle w:val="CommentText"/>
      </w:pPr>
      <w:r>
        <w:rPr>
          <w:b/>
        </w:rPr>
        <w:t>[Proposed Change]</w:t>
      </w:r>
      <w:r>
        <w:t>: Remove this paragraph</w:t>
      </w:r>
    </w:p>
    <w:p w14:paraId="7A2C4702" w14:textId="77777777" w:rsidR="006E0038" w:rsidRDefault="006E0038" w:rsidP="00731D42">
      <w:pPr>
        <w:pStyle w:val="CommentText"/>
      </w:pPr>
      <w:r>
        <w:t>[Comments]:</w:t>
      </w:r>
    </w:p>
  </w:comment>
  <w:comment w:id="1390" w:author="Nokia (Mani)" w:date="2024-02-02T16:07:00Z" w:initials="Mani">
    <w:p w14:paraId="3FF5399C" w14:textId="77777777" w:rsidR="006E0038" w:rsidRDefault="006E0038"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731D42">
      <w:pPr>
        <w:pStyle w:val="CommentText"/>
      </w:pPr>
      <w:r>
        <w:t xml:space="preserve">[Proposed Change]: </w:t>
      </w:r>
    </w:p>
    <w:p w14:paraId="1E650406" w14:textId="77777777" w:rsidR="006E0038" w:rsidRDefault="006E0038" w:rsidP="00731D42">
      <w:pPr>
        <w:pStyle w:val="CommentText"/>
      </w:pPr>
      <w:r>
        <w:t xml:space="preserve">[Comments]: </w:t>
      </w:r>
    </w:p>
    <w:p w14:paraId="024C55A2" w14:textId="77777777" w:rsidR="006E0038" w:rsidRDefault="006E0038" w:rsidP="00731D42">
      <w:pPr>
        <w:pStyle w:val="CommentText"/>
      </w:pPr>
    </w:p>
  </w:comment>
  <w:comment w:id="1391" w:author="CATT (Jianxiang)" w:date="2024-02-02T16:07:00Z" w:initials="C">
    <w:p w14:paraId="246714D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731D42">
      <w:pPr>
        <w:pStyle w:val="CommentText"/>
        <w:rPr>
          <w:rFonts w:eastAsiaTheme="minorEastAsia"/>
        </w:rPr>
      </w:pPr>
      <w:r>
        <w:rPr>
          <w:b/>
        </w:rPr>
        <w:t>[Description]</w:t>
      </w:r>
      <w:r>
        <w:t xml:space="preserve">: </w:t>
      </w:r>
      <w:r>
        <w:rPr>
          <w:rFonts w:hint="eastAsia"/>
        </w:rPr>
        <w:t>2&gt; should be 1&gt;</w:t>
      </w:r>
    </w:p>
    <w:p w14:paraId="4E861DE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731D42">
      <w:pPr>
        <w:pStyle w:val="CommentText"/>
      </w:pPr>
      <w:r>
        <w:t>[Comments]:</w:t>
      </w:r>
    </w:p>
  </w:comment>
  <w:comment w:id="1392" w:author="CATT (Jianxiang)" w:date="2024-02-02T16:07:00Z" w:initials="C">
    <w:p w14:paraId="3DB52BEE" w14:textId="77777777" w:rsidR="006E0038" w:rsidRDefault="006E0038"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731D42">
      <w:pPr>
        <w:pStyle w:val="CommentText"/>
      </w:pPr>
      <w:r>
        <w:t>[Comments]:</w:t>
      </w:r>
    </w:p>
    <w:p w14:paraId="3B0D2FBB" w14:textId="77777777" w:rsidR="006E0038" w:rsidRDefault="006E0038" w:rsidP="00731D42">
      <w:pPr>
        <w:pStyle w:val="CommentText"/>
      </w:pPr>
    </w:p>
  </w:comment>
  <w:comment w:id="1393" w:author="Intel (Yi Guo)" w:date="2024-02-02T16:07:00Z" w:initials="GY">
    <w:p w14:paraId="75C9289D" w14:textId="77777777" w:rsidR="006E0038" w:rsidRDefault="006E0038"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731D42">
      <w:pPr>
        <w:pStyle w:val="CommentText"/>
      </w:pPr>
      <w:r>
        <w:rPr>
          <w:b/>
          <w:bCs/>
        </w:rPr>
        <w:t>[Description]</w:t>
      </w:r>
      <w:r>
        <w:t xml:space="preserve">: </w:t>
      </w:r>
      <w:r>
        <w:br/>
        <w:t>Unnecessary release procedure.</w:t>
      </w:r>
    </w:p>
    <w:p w14:paraId="7AE459CC" w14:textId="77777777" w:rsidR="006E0038" w:rsidRDefault="006E0038" w:rsidP="00731D42">
      <w:pPr>
        <w:pStyle w:val="CommentText"/>
      </w:pPr>
    </w:p>
    <w:p w14:paraId="35BA4757" w14:textId="77777777" w:rsidR="006E0038" w:rsidRDefault="006E0038"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731D42">
      <w:pPr>
        <w:pStyle w:val="CommentText"/>
      </w:pPr>
    </w:p>
    <w:p w14:paraId="6E9D7BB2" w14:textId="77777777" w:rsidR="006E0038" w:rsidRDefault="006E0038" w:rsidP="00731D42">
      <w:pPr>
        <w:pStyle w:val="CommentText"/>
      </w:pPr>
      <w:r>
        <w:t xml:space="preserve">[Comments]: </w:t>
      </w:r>
      <w:r>
        <w:br/>
      </w:r>
    </w:p>
  </w:comment>
  <w:comment w:id="1394" w:author="vivo (Xiang Pan)" w:date="2024-02-02T16:07:00Z" w:initials="vivo">
    <w:p w14:paraId="5C5F494B" w14:textId="77777777" w:rsidR="006E0038" w:rsidRDefault="006E0038"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731D42">
      <w:pPr>
        <w:pStyle w:val="CommentText"/>
      </w:pPr>
      <w:r>
        <w:t>[Comments]:</w:t>
      </w:r>
    </w:p>
  </w:comment>
  <w:comment w:id="1395" w:author="Xiaomi (Xiaolong)" w:date="2024-02-02T16:07:00Z" w:initials="XM">
    <w:p w14:paraId="2C173442" w14:textId="77777777" w:rsidR="006E0038" w:rsidRDefault="006E0038"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731D42">
      <w:pPr>
        <w:pStyle w:val="CommentText"/>
      </w:pPr>
      <w:r>
        <w:rPr>
          <w:b/>
        </w:rPr>
        <w:t>[Proposed Change]</w:t>
      </w:r>
      <w:r>
        <w:t>: Remove the sentence</w:t>
      </w:r>
    </w:p>
    <w:p w14:paraId="5E330D67" w14:textId="77777777" w:rsidR="006E0038" w:rsidRDefault="006E0038" w:rsidP="00731D42">
      <w:pPr>
        <w:pStyle w:val="CommentText"/>
      </w:pPr>
      <w:r>
        <w:t xml:space="preserve">[Comments]: </w:t>
      </w:r>
    </w:p>
    <w:p w14:paraId="5061716A" w14:textId="77777777" w:rsidR="006E0038" w:rsidRDefault="006E0038" w:rsidP="00731D42">
      <w:pPr>
        <w:pStyle w:val="CommentText"/>
      </w:pPr>
    </w:p>
  </w:comment>
  <w:comment w:id="1397" w:author="Huawei (David L)" w:date="2024-02-02T16:07:00Z" w:initials="DL">
    <w:p w14:paraId="1DE32D54" w14:textId="77777777" w:rsidR="006E0038" w:rsidRDefault="006E0038"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731D42">
      <w:pPr>
        <w:pStyle w:val="CommentText"/>
      </w:pPr>
      <w:r>
        <w:rPr>
          <w:b/>
        </w:rPr>
        <w:t>[Description]</w:t>
      </w:r>
      <w:r>
        <w:t>: UE should read SIB19 broadcast by the new satellite after satellite switching</w:t>
      </w:r>
    </w:p>
    <w:p w14:paraId="2AA13062" w14:textId="77777777" w:rsidR="006E0038" w:rsidRDefault="006E0038" w:rsidP="00731D42">
      <w:pPr>
        <w:pStyle w:val="CommentText"/>
      </w:pPr>
      <w:r>
        <w:t xml:space="preserve">[Proposed Change]: </w:t>
      </w:r>
    </w:p>
    <w:p w14:paraId="6288767F" w14:textId="77777777" w:rsidR="006E0038" w:rsidRDefault="006E0038"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731D42">
      <w:pPr>
        <w:pStyle w:val="CommentText"/>
      </w:pPr>
      <w:r>
        <w:t>However, after satellite switching, there is no UE behaviour of acquiring SIB19 from target satellite for serving/neighbour cell ephemeris.</w:t>
      </w:r>
    </w:p>
    <w:p w14:paraId="3EB40AEE" w14:textId="77777777" w:rsidR="006E0038" w:rsidRDefault="006E0038" w:rsidP="00731D42">
      <w:pPr>
        <w:pStyle w:val="CommentText"/>
      </w:pPr>
    </w:p>
    <w:p w14:paraId="40A67582" w14:textId="77777777" w:rsidR="006E0038" w:rsidRDefault="006E0038"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731D42">
      <w:pPr>
        <w:pStyle w:val="CommentText"/>
      </w:pPr>
    </w:p>
    <w:p w14:paraId="1FE520CC" w14:textId="77777777" w:rsidR="006E0038" w:rsidRDefault="006E0038"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731D42">
      <w:pPr>
        <w:pStyle w:val="CommentText"/>
      </w:pPr>
    </w:p>
    <w:p w14:paraId="5CAB6ACE" w14:textId="77777777" w:rsidR="006E0038" w:rsidRDefault="006E0038"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731D42">
      <w:pPr>
        <w:pStyle w:val="CommentText"/>
      </w:pPr>
    </w:p>
    <w:p w14:paraId="7D206E96" w14:textId="77777777" w:rsidR="006E0038" w:rsidRDefault="006E0038"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731D42">
      <w:pPr>
        <w:pStyle w:val="CommentText"/>
      </w:pPr>
    </w:p>
    <w:p w14:paraId="74EF65B1" w14:textId="77777777" w:rsidR="006E0038" w:rsidRDefault="006E0038" w:rsidP="00731D42">
      <w:pPr>
        <w:pStyle w:val="CommentText"/>
      </w:pPr>
    </w:p>
    <w:p w14:paraId="7BDB5866" w14:textId="77777777" w:rsidR="006E0038" w:rsidRDefault="006E0038"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731D42">
      <w:pPr>
        <w:pStyle w:val="CommentText"/>
      </w:pPr>
    </w:p>
    <w:p w14:paraId="48127A69" w14:textId="77777777" w:rsidR="006E0038" w:rsidRDefault="006E0038"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731D42">
      <w:pPr>
        <w:pStyle w:val="CommentText"/>
      </w:pPr>
    </w:p>
    <w:p w14:paraId="62EA765E" w14:textId="77777777" w:rsidR="006E0038" w:rsidRDefault="006E0038" w:rsidP="00731D42">
      <w:pPr>
        <w:pStyle w:val="CommentText"/>
      </w:pPr>
      <w:r>
        <w:rPr>
          <w:rFonts w:hint="eastAsia"/>
        </w:rPr>
        <w:t>A</w:t>
      </w:r>
      <w:r>
        <w:t xml:space="preserve"> TP will be provided in a separate Tdoc.</w:t>
      </w:r>
    </w:p>
    <w:p w14:paraId="613C0A0D" w14:textId="77777777" w:rsidR="006E0038" w:rsidRDefault="006E0038" w:rsidP="00731D42">
      <w:pPr>
        <w:pStyle w:val="CommentText"/>
      </w:pPr>
      <w:r>
        <w:t xml:space="preserve">[Comments]: </w:t>
      </w:r>
    </w:p>
    <w:p w14:paraId="6FB97D19" w14:textId="77777777" w:rsidR="006E0038" w:rsidRDefault="006E0038" w:rsidP="00731D42">
      <w:pPr>
        <w:pStyle w:val="CommentText"/>
      </w:pPr>
    </w:p>
  </w:comment>
  <w:comment w:id="1398" w:author="CATT (Xiao)" w:date="2024-02-02T16:07:00Z" w:initials="C">
    <w:p w14:paraId="774705E0"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731D42">
      <w:pPr>
        <w:pStyle w:val="CommentText"/>
      </w:pPr>
      <w:r>
        <w:rPr>
          <w:b/>
        </w:rPr>
        <w:t>[Comments]</w:t>
      </w:r>
      <w:r>
        <w:t>: [Ericsson - Ignacio] The text is an exact copy from SIB19 acquisition. We wonder why the behaviour would be different in both cases.</w:t>
      </w:r>
    </w:p>
    <w:p w14:paraId="1B7A0177" w14:textId="77777777" w:rsidR="006E0038" w:rsidRDefault="006E0038" w:rsidP="00731D42">
      <w:pPr>
        <w:pStyle w:val="CommentText"/>
      </w:pPr>
    </w:p>
  </w:comment>
  <w:comment w:id="1399" w:author="QC (Umesh)" w:date="2024-02-02T16:07:00Z" w:initials="QC">
    <w:p w14:paraId="5CDC06AA" w14:textId="77777777" w:rsidR="006E0038" w:rsidRDefault="006E0038"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731D42">
      <w:pPr>
        <w:pStyle w:val="CommentText"/>
      </w:pPr>
      <w:r>
        <w:rPr>
          <w:b/>
        </w:rPr>
        <w:t>[Description]</w:t>
      </w:r>
      <w:r>
        <w:t>: Add indication to lower layer that MAC should reset the Nta value to resume UL transmission in the new satellite.</w:t>
      </w:r>
    </w:p>
    <w:p w14:paraId="47D4106E" w14:textId="77777777" w:rsidR="006E0038" w:rsidRDefault="006E0038" w:rsidP="00731D42">
      <w:pPr>
        <w:pStyle w:val="CommentText"/>
      </w:pPr>
      <w:r>
        <w:rPr>
          <w:b/>
        </w:rPr>
        <w:t>[Proposed Change]</w:t>
      </w:r>
      <w:r>
        <w:t>: add statement as shown below</w:t>
      </w:r>
    </w:p>
    <w:p w14:paraId="7128443C" w14:textId="77777777" w:rsidR="006E0038" w:rsidRDefault="006E0038" w:rsidP="00731D42">
      <w:pPr>
        <w:pStyle w:val="CommentText"/>
      </w:pPr>
      <w:r>
        <w:t>1&gt;</w:t>
      </w:r>
      <w:r>
        <w:tab/>
        <w:t>stop timer T430 if running;</w:t>
      </w:r>
    </w:p>
    <w:p w14:paraId="2D38262C" w14:textId="77777777" w:rsidR="006E0038" w:rsidRDefault="006E0038" w:rsidP="00731D42">
      <w:pPr>
        <w:pStyle w:val="CommentText"/>
      </w:pPr>
      <w:r>
        <w:t>1&gt;</w:t>
      </w:r>
      <w:r>
        <w:tab/>
        <w:t>inform lower layers that UL synchronisation is lost due to satellite switch with re-synchronization;</w:t>
      </w:r>
    </w:p>
    <w:p w14:paraId="35785979" w14:textId="77777777" w:rsidR="006E0038" w:rsidRDefault="006E0038" w:rsidP="00731D42">
      <w:pPr>
        <w:pStyle w:val="CommentText"/>
      </w:pPr>
      <w:r>
        <w:t>1&gt;</w:t>
      </w:r>
      <w:r>
        <w:tab/>
        <w:t>start re-synchronising to the DL of the SpCell served by the satellite indicated by ntn-Config in SatSwitchWithReSync;</w:t>
      </w:r>
    </w:p>
    <w:p w14:paraId="3F555065" w14:textId="77777777" w:rsidR="006E0038" w:rsidRDefault="006E0038" w:rsidP="00731D42">
      <w:pPr>
        <w:pStyle w:val="CommentText"/>
      </w:pPr>
      <w:r>
        <w:t>1&gt;</w:t>
      </w:r>
      <w:r>
        <w:tab/>
        <w:t>start  timer T430 with the timer value set to ntn-UlSyncValidityDuration from the subframe indicated by epochTime in ntn-Config in SatSwitchWithReSync;</w:t>
      </w:r>
    </w:p>
    <w:p w14:paraId="7F300E0F" w14:textId="77777777" w:rsidR="006E0038" w:rsidRDefault="006E0038" w:rsidP="00731D42">
      <w:pPr>
        <w:pStyle w:val="CommentText"/>
      </w:pPr>
      <w:r>
        <w:t>1&gt;</w:t>
      </w:r>
      <w:r>
        <w:tab/>
        <w:t>inform lower layers to reset the NTA value;</w:t>
      </w:r>
    </w:p>
    <w:p w14:paraId="5C114410" w14:textId="77777777" w:rsidR="006E0038" w:rsidRDefault="006E0038" w:rsidP="00731D42">
      <w:pPr>
        <w:pStyle w:val="CommentText"/>
      </w:pPr>
      <w:r>
        <w:t>1&gt;</w:t>
      </w:r>
      <w:r>
        <w:tab/>
        <w:t>inform lower layers when UL synchronisation is obtained.</w:t>
      </w:r>
    </w:p>
    <w:p w14:paraId="220011DD" w14:textId="77777777" w:rsidR="006E0038" w:rsidRDefault="006E0038" w:rsidP="00731D42">
      <w:pPr>
        <w:pStyle w:val="CommentText"/>
      </w:pPr>
      <w:r>
        <w:t xml:space="preserve">[Comments]: </w:t>
      </w:r>
    </w:p>
    <w:p w14:paraId="302C1C35" w14:textId="77777777" w:rsidR="006E0038" w:rsidRDefault="006E0038" w:rsidP="00731D42">
      <w:pPr>
        <w:pStyle w:val="CommentText"/>
      </w:pPr>
    </w:p>
  </w:comment>
  <w:comment w:id="1400" w:author="Huawei (David L)" w:date="2024-02-02T16:07:00Z" w:initials="DL">
    <w:p w14:paraId="494A2533" w14:textId="77777777" w:rsidR="006E0038" w:rsidRDefault="006E0038"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731D42">
      <w:pPr>
        <w:pStyle w:val="CommentText"/>
      </w:pPr>
      <w:r>
        <w:rPr>
          <w:b/>
        </w:rPr>
        <w:t>[Description]</w:t>
      </w:r>
      <w:r>
        <w:t>: RACH-less is an optional feature, it should not be assumed that RACH-less is supported for all UEs in unchanged PCI scenario.</w:t>
      </w:r>
    </w:p>
    <w:p w14:paraId="44CA6F41" w14:textId="77777777" w:rsidR="006E0038" w:rsidRDefault="006E0038" w:rsidP="00731D42">
      <w:pPr>
        <w:pStyle w:val="CommentText"/>
      </w:pPr>
      <w:r>
        <w:t xml:space="preserve">[Proposed Change]: </w:t>
      </w:r>
    </w:p>
    <w:p w14:paraId="18226572" w14:textId="77777777" w:rsidR="006E0038" w:rsidRDefault="006E0038" w:rsidP="00731D42">
      <w:pPr>
        <w:pStyle w:val="CommentText"/>
      </w:pPr>
    </w:p>
    <w:p w14:paraId="087C18CF" w14:textId="77777777" w:rsidR="006E0038" w:rsidRDefault="006E0038" w:rsidP="00731D42">
      <w:pPr>
        <w:pStyle w:val="CommentText"/>
      </w:pPr>
      <w:r>
        <w:rPr>
          <w:rFonts w:hint="eastAsia"/>
        </w:rPr>
        <w:t>R</w:t>
      </w:r>
      <w:r>
        <w:t>ACH-less is defined as an optional feature (</w:t>
      </w:r>
      <w:r>
        <w:rPr>
          <w:i/>
        </w:rPr>
        <w:t>rachlessHandoverNTN-r18</w:t>
      </w:r>
      <w:r>
        <w:t>) in R18 NTN.</w:t>
      </w:r>
    </w:p>
    <w:p w14:paraId="2EA97085" w14:textId="77777777" w:rsidR="006E0038" w:rsidRDefault="006E0038" w:rsidP="00731D42">
      <w:pPr>
        <w:pStyle w:val="CommentText"/>
      </w:pPr>
    </w:p>
    <w:p w14:paraId="63BA7F2F" w14:textId="77777777" w:rsidR="006E0038" w:rsidRDefault="006E0038"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731D42">
      <w:pPr>
        <w:pStyle w:val="CommentText"/>
      </w:pPr>
    </w:p>
    <w:p w14:paraId="33A51370" w14:textId="77777777" w:rsidR="006E0038" w:rsidRDefault="006E0038"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731D42">
      <w:pPr>
        <w:pStyle w:val="CommentText"/>
      </w:pPr>
    </w:p>
    <w:p w14:paraId="14C739D5" w14:textId="77777777" w:rsidR="006E0038" w:rsidRDefault="006E0038" w:rsidP="00731D42">
      <w:pPr>
        <w:pStyle w:val="CommentText"/>
      </w:pPr>
      <w:r>
        <w:t>Solution:</w:t>
      </w:r>
    </w:p>
    <w:p w14:paraId="260C5B4F" w14:textId="77777777" w:rsidR="006E0038" w:rsidRDefault="006E0038" w:rsidP="00731D42">
      <w:pPr>
        <w:pStyle w:val="CommentText"/>
      </w:pPr>
    </w:p>
    <w:p w14:paraId="57F73D85" w14:textId="77777777" w:rsidR="006E0038" w:rsidRDefault="006E0038"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731D42">
      <w:pPr>
        <w:pStyle w:val="CommentText"/>
      </w:pPr>
    </w:p>
    <w:p w14:paraId="3E7C2C84" w14:textId="77777777" w:rsidR="006E0038" w:rsidRDefault="006E0038" w:rsidP="00731D42">
      <w:pPr>
        <w:pStyle w:val="CommentText"/>
      </w:pPr>
      <w:r>
        <w:rPr>
          <w:rFonts w:hint="eastAsia"/>
        </w:rPr>
        <w:t>A</w:t>
      </w:r>
      <w:r>
        <w:t xml:space="preserve"> TP will be provided in a separate Tdoc.</w:t>
      </w:r>
    </w:p>
    <w:p w14:paraId="16966B69" w14:textId="77777777" w:rsidR="006E0038" w:rsidRDefault="006E0038" w:rsidP="00731D42">
      <w:pPr>
        <w:pStyle w:val="CommentText"/>
      </w:pPr>
      <w:r>
        <w:t xml:space="preserve">[Comments]: </w:t>
      </w:r>
    </w:p>
    <w:p w14:paraId="41752FE2" w14:textId="77777777" w:rsidR="006E0038" w:rsidRDefault="006E0038" w:rsidP="00731D42">
      <w:pPr>
        <w:pStyle w:val="CommentText"/>
      </w:pPr>
    </w:p>
  </w:comment>
  <w:comment w:id="1410" w:author="Huawei-YinghaoGuo" w:date="2024-02-02T16:07:00Z" w:initials="YG">
    <w:p w14:paraId="33672A86" w14:textId="3DB6E354" w:rsidR="006E0038" w:rsidRDefault="006E0038"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731D42">
      <w:pPr>
        <w:pStyle w:val="CommentText"/>
      </w:pPr>
      <w:r>
        <w:rPr>
          <w:b/>
        </w:rPr>
        <w:t>[Proposed Change]</w:t>
      </w:r>
      <w:r>
        <w:t xml:space="preserve">: add the description that “for NR sidelink groupcast and broadcast transmission” </w:t>
      </w:r>
    </w:p>
    <w:p w14:paraId="7379763F" w14:textId="77777777" w:rsidR="006E0038" w:rsidRDefault="006E0038" w:rsidP="00731D42">
      <w:pPr>
        <w:pStyle w:val="CommentText"/>
      </w:pPr>
      <w:r>
        <w:rPr>
          <w:b/>
        </w:rPr>
        <w:t>[Comments]</w:t>
      </w:r>
      <w:r>
        <w:t>: [QC v125] Agree. Tx Profile per QoS flow is for SL CA with groupcast and broadcast, not unicast.</w:t>
      </w:r>
    </w:p>
    <w:p w14:paraId="12C76FB0" w14:textId="77777777" w:rsidR="006E0038" w:rsidRDefault="006E0038" w:rsidP="00731D42">
      <w:pPr>
        <w:pStyle w:val="CommentText"/>
      </w:pPr>
    </w:p>
  </w:comment>
  <w:comment w:id="1413" w:author="Samsung (Seung-Beom)" w:date="2024-02-02T16:07:00Z" w:initials="SS">
    <w:p w14:paraId="5BED47F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731D42">
      <w:pPr>
        <w:pStyle w:val="CommentText"/>
      </w:pPr>
    </w:p>
    <w:p w14:paraId="14245397" w14:textId="77777777" w:rsidR="006E0038" w:rsidRDefault="006E0038" w:rsidP="00731D42">
      <w:pPr>
        <w:pStyle w:val="CommentText"/>
      </w:pPr>
      <w:r>
        <w:t>Remove 'sidelink control information for' throughout 5.8.3.2</w:t>
      </w:r>
    </w:p>
    <w:p w14:paraId="09C02150" w14:textId="77777777" w:rsidR="006E0038" w:rsidRDefault="006E0038" w:rsidP="00731D42">
      <w:pPr>
        <w:pStyle w:val="CommentText"/>
      </w:pPr>
      <w:r>
        <w:t>[Comments]:</w:t>
      </w:r>
    </w:p>
    <w:p w14:paraId="561C6B47" w14:textId="77777777" w:rsidR="006E0038" w:rsidRDefault="006E0038" w:rsidP="00731D42">
      <w:pPr>
        <w:pStyle w:val="CommentText"/>
      </w:pPr>
    </w:p>
  </w:comment>
  <w:comment w:id="1414" w:author="Huawei-YinghaoGuo" w:date="2024-02-02T16:07:00Z" w:initials="YG">
    <w:p w14:paraId="7CCF0790" w14:textId="04F74154" w:rsidR="006E0038" w:rsidRDefault="006E0038"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6E0038" w:rsidRDefault="006E0038"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6E0038" w:rsidRDefault="006E0038" w:rsidP="00731D42">
      <w:pPr>
        <w:pStyle w:val="CommentText"/>
      </w:pPr>
      <w:r>
        <w:rPr>
          <w:b/>
        </w:rPr>
        <w:t>[Comments]</w:t>
      </w:r>
      <w:r>
        <w:t>: [QC v125] Agree. Initiating SL UE Info to report Tx Profile for SL CA is missing.</w:t>
      </w:r>
    </w:p>
  </w:comment>
  <w:comment w:id="1415" w:author="Huawei-YinghaoGuo" w:date="2024-02-02T16:07:00Z" w:initials="YG">
    <w:p w14:paraId="07FF5BC3" w14:textId="77777777" w:rsidR="006E0038" w:rsidRDefault="006E0038" w:rsidP="00731D42">
      <w:pPr>
        <w:pStyle w:val="CommentText"/>
      </w:pPr>
      <w:r>
        <w:annotationRef/>
      </w:r>
    </w:p>
  </w:comment>
  <w:comment w:id="1416" w:author="OPPO (Bingxue)" w:date="2024-02-02T16:07:00Z" w:initials="OPPO">
    <w:p w14:paraId="0D57577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731D42">
      <w:pPr>
        <w:pStyle w:val="CommentText"/>
      </w:pPr>
      <w:r>
        <w:rPr>
          <w:b/>
        </w:rPr>
        <w:t>[Description]</w:t>
      </w:r>
      <w:r>
        <w:t>: The separate gNB capability indication for U2U Relay service.</w:t>
      </w:r>
    </w:p>
    <w:p w14:paraId="0038432D" w14:textId="77777777" w:rsidR="006E0038" w:rsidRDefault="006E0038" w:rsidP="00731D42">
      <w:pPr>
        <w:pStyle w:val="CommentText"/>
      </w:pPr>
      <w:r>
        <w:t xml:space="preserve">[Proposed Change]: </w:t>
      </w:r>
    </w:p>
    <w:p w14:paraId="0B3E38D3"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731D42">
      <w:pPr>
        <w:pStyle w:val="CommentText"/>
      </w:pPr>
    </w:p>
    <w:p w14:paraId="56A456A5" w14:textId="77777777" w:rsidR="006E0038" w:rsidRDefault="006E0038"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731D42">
      <w:pPr>
        <w:pStyle w:val="CommentText"/>
      </w:pPr>
      <w:r>
        <w:t>[Comments]:</w:t>
      </w:r>
    </w:p>
  </w:comment>
  <w:comment w:id="1417" w:author="OPPO (Bingxue)" w:date="2024-02-02T16:07:00Z" w:initials="OPPO">
    <w:p w14:paraId="2EF374C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731D42">
      <w:pPr>
        <w:pStyle w:val="CommentText"/>
      </w:pPr>
      <w:r>
        <w:rPr>
          <w:b/>
        </w:rPr>
        <w:t>[Description]</w:t>
      </w:r>
      <w:r>
        <w:t>: For L3 U2U Relay communication, the condition on network capability indication is not previously provided is missing.</w:t>
      </w:r>
    </w:p>
    <w:p w14:paraId="2BF86C90" w14:textId="77777777" w:rsidR="006E0038" w:rsidRDefault="006E0038" w:rsidP="00731D42">
      <w:pPr>
        <w:pStyle w:val="CommentText"/>
      </w:pPr>
    </w:p>
    <w:p w14:paraId="076772BC" w14:textId="77777777" w:rsidR="006E0038" w:rsidRDefault="006E0038" w:rsidP="00731D42">
      <w:pPr>
        <w:pStyle w:val="CommentText"/>
      </w:pPr>
      <w:r>
        <w:t xml:space="preserve">[Proposed Change]: </w:t>
      </w:r>
    </w:p>
    <w:p w14:paraId="287666AD" w14:textId="77777777" w:rsidR="006E0038" w:rsidRDefault="006E0038"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731D42">
      <w:pPr>
        <w:pStyle w:val="CommentText"/>
      </w:pPr>
    </w:p>
    <w:p w14:paraId="336C7ABB" w14:textId="77777777" w:rsidR="006E0038" w:rsidRDefault="006E0038"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731D42">
      <w:pPr>
        <w:pStyle w:val="CommentText"/>
        <w:rPr>
          <w:rFonts w:eastAsiaTheme="minorEastAsia"/>
        </w:rPr>
      </w:pPr>
      <w:r>
        <w:t xml:space="preserve">[Comments]: </w:t>
      </w:r>
    </w:p>
  </w:comment>
  <w:comment w:id="1418" w:author="Apple - Naveen Palle" w:date="2024-02-02T16:07:00Z" w:initials="AAPL">
    <w:p w14:paraId="44B05E0C" w14:textId="77777777" w:rsidR="006E0038" w:rsidRDefault="006E0038"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DB3D2A">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DB3D2A">
      <w:r>
        <w:t xml:space="preserve">[Proposed Change]: </w:t>
      </w:r>
    </w:p>
    <w:p w14:paraId="0E170495" w14:textId="77777777" w:rsidR="006E0038" w:rsidRDefault="006E0038" w:rsidP="00DB3D2A">
      <w:r>
        <w:t>Insert “(except integrated discovery)” after the phrase “relay discovery messages”</w:t>
      </w:r>
    </w:p>
    <w:p w14:paraId="71875C13" w14:textId="77777777" w:rsidR="006E0038" w:rsidRDefault="006E0038" w:rsidP="00731D42">
      <w:pPr>
        <w:pStyle w:val="CommentText"/>
      </w:pPr>
    </w:p>
  </w:comment>
  <w:comment w:id="1419" w:author="OPPO (Bingxue)" w:date="2024-02-02T16:07:00Z" w:initials="OPPO">
    <w:p w14:paraId="0FC8362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731D42">
      <w:pPr>
        <w:pStyle w:val="CommentText"/>
      </w:pPr>
      <w:r>
        <w:rPr>
          <w:b/>
        </w:rPr>
        <w:t>[Description]</w:t>
      </w:r>
      <w:r>
        <w:t>: The separate gNB capability indication for U2U Relay service.</w:t>
      </w:r>
    </w:p>
    <w:p w14:paraId="062D6E43" w14:textId="77777777" w:rsidR="006E0038" w:rsidRDefault="006E0038" w:rsidP="00731D42">
      <w:pPr>
        <w:pStyle w:val="CommentText"/>
      </w:pPr>
      <w:r>
        <w:t xml:space="preserve">[Proposed Change]: </w:t>
      </w:r>
    </w:p>
    <w:p w14:paraId="242822E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731D42">
      <w:pPr>
        <w:pStyle w:val="CommentText"/>
      </w:pPr>
    </w:p>
    <w:p w14:paraId="4DA2134C" w14:textId="77777777" w:rsidR="006E0038" w:rsidRDefault="006E0038"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731D42">
      <w:pPr>
        <w:pStyle w:val="CommentText"/>
      </w:pPr>
      <w:r>
        <w:t xml:space="preserve">[Comments]: </w:t>
      </w:r>
    </w:p>
    <w:p w14:paraId="710F709B" w14:textId="77777777" w:rsidR="006E0038" w:rsidRDefault="006E0038" w:rsidP="00731D42">
      <w:pPr>
        <w:pStyle w:val="CommentText"/>
      </w:pPr>
    </w:p>
  </w:comment>
  <w:comment w:id="1420" w:author="OPPO (Bingxue)" w:date="2024-02-02T16:07:00Z" w:initials="OPPO">
    <w:p w14:paraId="1AE8152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731D42">
      <w:pPr>
        <w:pStyle w:val="CommentText"/>
      </w:pPr>
      <w:r>
        <w:rPr>
          <w:b/>
        </w:rPr>
        <w:t>[Description]</w:t>
      </w:r>
      <w:r>
        <w:t>: The separate gNB capability indication for U2U Relay service.</w:t>
      </w:r>
    </w:p>
    <w:p w14:paraId="0C366A25" w14:textId="77777777" w:rsidR="006E0038" w:rsidRDefault="006E0038" w:rsidP="00731D42">
      <w:pPr>
        <w:pStyle w:val="CommentText"/>
      </w:pPr>
      <w:r>
        <w:t xml:space="preserve">[Proposed Change]: </w:t>
      </w:r>
    </w:p>
    <w:p w14:paraId="33CA70C4"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731D42">
      <w:pPr>
        <w:pStyle w:val="CommentText"/>
      </w:pPr>
    </w:p>
    <w:p w14:paraId="321F4527"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731D42">
      <w:pPr>
        <w:pStyle w:val="CommentText"/>
      </w:pPr>
      <w:r>
        <w:t>[Comments]:</w:t>
      </w:r>
    </w:p>
    <w:p w14:paraId="6F7D4731" w14:textId="77777777" w:rsidR="006E0038" w:rsidRDefault="006E0038" w:rsidP="00731D42">
      <w:pPr>
        <w:pStyle w:val="CommentText"/>
      </w:pPr>
    </w:p>
  </w:comment>
  <w:comment w:id="1421" w:author="OPPO (Bingxue)" w:date="2024-02-02T16:07:00Z" w:initials="OPPO">
    <w:p w14:paraId="373F68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731D42">
      <w:pPr>
        <w:pStyle w:val="CommentText"/>
      </w:pPr>
      <w:r>
        <w:rPr>
          <w:b/>
        </w:rPr>
        <w:t>[Description]</w:t>
      </w:r>
      <w:r>
        <w:t>: The separate gNB capability indication for U2U Relay service.</w:t>
      </w:r>
    </w:p>
    <w:p w14:paraId="2E726AD1" w14:textId="77777777" w:rsidR="006E0038" w:rsidRDefault="006E0038" w:rsidP="00731D42">
      <w:pPr>
        <w:pStyle w:val="CommentText"/>
      </w:pPr>
      <w:r>
        <w:t xml:space="preserve">[Proposed Change]: </w:t>
      </w:r>
    </w:p>
    <w:p w14:paraId="7F5F2A50"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731D42">
      <w:pPr>
        <w:pStyle w:val="CommentText"/>
      </w:pPr>
    </w:p>
    <w:p w14:paraId="5E93705F" w14:textId="77777777" w:rsidR="006E0038" w:rsidRDefault="006E0038"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731D42">
      <w:pPr>
        <w:pStyle w:val="CommentText"/>
      </w:pPr>
      <w:r>
        <w:t xml:space="preserve">[Comments]: </w:t>
      </w:r>
    </w:p>
    <w:p w14:paraId="173A0DB3" w14:textId="77777777" w:rsidR="006E0038" w:rsidRDefault="006E0038" w:rsidP="00731D42">
      <w:pPr>
        <w:pStyle w:val="CommentText"/>
      </w:pPr>
    </w:p>
    <w:p w14:paraId="0A7B1450" w14:textId="77777777" w:rsidR="006E0038" w:rsidRDefault="006E0038" w:rsidP="00731D42">
      <w:pPr>
        <w:pStyle w:val="CommentText"/>
      </w:pPr>
      <w:r>
        <w:t xml:space="preserve"> </w:t>
      </w:r>
    </w:p>
    <w:p w14:paraId="73597064" w14:textId="77777777" w:rsidR="006E0038" w:rsidRDefault="006E0038" w:rsidP="00731D42">
      <w:pPr>
        <w:pStyle w:val="CommentText"/>
      </w:pPr>
    </w:p>
  </w:comment>
  <w:comment w:id="1422" w:author="OPPO (Bingxue)" w:date="2024-02-02T16:07:00Z" w:initials="OPPO">
    <w:p w14:paraId="29E4629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731D42">
      <w:pPr>
        <w:pStyle w:val="CommentText"/>
        <w:rPr>
          <w:rFonts w:eastAsiaTheme="minorEastAsia"/>
        </w:rPr>
      </w:pPr>
      <w:r>
        <w:rPr>
          <w:b/>
        </w:rPr>
        <w:t>[Description]</w:t>
      </w:r>
      <w:r>
        <w:t>: The separate gNB capability indication for U2U Relay service.</w:t>
      </w:r>
    </w:p>
    <w:p w14:paraId="1D4B04DF" w14:textId="77777777" w:rsidR="006E0038" w:rsidRDefault="006E0038" w:rsidP="00731D42">
      <w:pPr>
        <w:pStyle w:val="CommentText"/>
      </w:pPr>
      <w:r>
        <w:t xml:space="preserve">[Proposed Change]: </w:t>
      </w:r>
    </w:p>
    <w:p w14:paraId="42D74102"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731D42">
      <w:pPr>
        <w:pStyle w:val="CommentText"/>
      </w:pPr>
    </w:p>
    <w:p w14:paraId="1BEF443C"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731D42">
      <w:pPr>
        <w:pStyle w:val="CommentText"/>
      </w:pPr>
      <w:r>
        <w:t>[Comments]:</w:t>
      </w:r>
    </w:p>
    <w:p w14:paraId="517A1D96" w14:textId="77777777" w:rsidR="006E0038" w:rsidRDefault="006E0038" w:rsidP="00731D42">
      <w:pPr>
        <w:pStyle w:val="CommentText"/>
      </w:pPr>
    </w:p>
  </w:comment>
  <w:comment w:id="1423" w:author="OPPO (Bingxue)" w:date="2024-02-02T16:07:00Z" w:initials="OPPO">
    <w:p w14:paraId="12CB7C1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731D42">
      <w:pPr>
        <w:pStyle w:val="CommentText"/>
      </w:pPr>
      <w:r>
        <w:rPr>
          <w:b/>
        </w:rPr>
        <w:t>[Description]</w:t>
      </w:r>
      <w:r>
        <w:t>: The separate gNB capability indication for U2U Relay service.</w:t>
      </w:r>
    </w:p>
    <w:p w14:paraId="25094F56" w14:textId="77777777" w:rsidR="006E0038" w:rsidRDefault="006E0038" w:rsidP="00731D42">
      <w:pPr>
        <w:pStyle w:val="CommentText"/>
      </w:pPr>
      <w:r>
        <w:t xml:space="preserve">[Proposed Change]: </w:t>
      </w:r>
    </w:p>
    <w:p w14:paraId="4404115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731D42">
      <w:pPr>
        <w:pStyle w:val="CommentText"/>
      </w:pPr>
    </w:p>
    <w:p w14:paraId="4A850D2B" w14:textId="77777777" w:rsidR="006E0038" w:rsidRDefault="006E0038"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731D42">
      <w:pPr>
        <w:pStyle w:val="CommentText"/>
      </w:pPr>
      <w:r>
        <w:t>[Comments]:</w:t>
      </w:r>
    </w:p>
    <w:p w14:paraId="480829FD" w14:textId="77777777" w:rsidR="006E0038" w:rsidRDefault="006E0038" w:rsidP="00731D42">
      <w:pPr>
        <w:pStyle w:val="CommentText"/>
      </w:pPr>
    </w:p>
  </w:comment>
  <w:comment w:id="1424" w:author="OPPO (Bingxue)" w:date="2024-02-02T16:07:00Z" w:initials="OPPO">
    <w:p w14:paraId="64A96A1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731D42">
      <w:pPr>
        <w:pStyle w:val="CommentText"/>
      </w:pPr>
      <w:r>
        <w:rPr>
          <w:b/>
        </w:rPr>
        <w:t>[Description]</w:t>
      </w:r>
      <w:r>
        <w:t>: The separate gNB capability indication for U2U Relay service.</w:t>
      </w:r>
    </w:p>
    <w:p w14:paraId="31211434" w14:textId="77777777" w:rsidR="006E0038" w:rsidRDefault="006E0038" w:rsidP="00731D42">
      <w:pPr>
        <w:pStyle w:val="CommentText"/>
      </w:pPr>
      <w:r>
        <w:t xml:space="preserve">[Proposed Change]: </w:t>
      </w:r>
    </w:p>
    <w:p w14:paraId="4C7239F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731D42">
      <w:pPr>
        <w:pStyle w:val="CommentText"/>
      </w:pPr>
    </w:p>
    <w:p w14:paraId="19257D1B"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731D42">
      <w:pPr>
        <w:pStyle w:val="CommentText"/>
      </w:pPr>
      <w:r>
        <w:t>[Comments]:</w:t>
      </w:r>
    </w:p>
    <w:p w14:paraId="09FD2B48" w14:textId="77777777" w:rsidR="006E0038" w:rsidRDefault="006E0038" w:rsidP="00731D42">
      <w:pPr>
        <w:pStyle w:val="CommentText"/>
      </w:pPr>
    </w:p>
  </w:comment>
  <w:comment w:id="1425" w:author="QC (Umesh)" w:date="2024-02-02T16:07:00Z" w:initials="QC">
    <w:p w14:paraId="123F37C1" w14:textId="77777777" w:rsidR="006E0038" w:rsidRDefault="006E0038"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731D42">
      <w:pPr>
        <w:pStyle w:val="CommentText"/>
      </w:pPr>
      <w:r>
        <w:rPr>
          <w:b/>
        </w:rPr>
        <w:t>[Proposed Change]</w:t>
      </w:r>
      <w:r>
        <w:t>: Remove the two conditions:</w:t>
      </w:r>
    </w:p>
    <w:p w14:paraId="5BBB61AF" w14:textId="77777777" w:rsidR="006E0038" w:rsidRDefault="006E0038"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731D42">
      <w:pPr>
        <w:pStyle w:val="CommentText"/>
      </w:pPr>
      <w:r>
        <w:t xml:space="preserve">[Comments]: </w:t>
      </w:r>
    </w:p>
    <w:p w14:paraId="20046167" w14:textId="77777777" w:rsidR="006E0038" w:rsidRDefault="006E0038" w:rsidP="00731D42">
      <w:pPr>
        <w:pStyle w:val="CommentText"/>
      </w:pPr>
    </w:p>
  </w:comment>
  <w:comment w:id="1427" w:author="Huawei-YinghaoGuo" w:date="2024-02-02T16:07:00Z" w:initials="YG">
    <w:p w14:paraId="67902D63" w14:textId="0AF6F47E" w:rsidR="006E0038" w:rsidRDefault="006E0038"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6E0038" w:rsidRDefault="006E0038" w:rsidP="00731D42">
      <w:pPr>
        <w:pStyle w:val="CommentText"/>
      </w:pPr>
      <w:r>
        <w:t>[Comments]:</w:t>
      </w:r>
    </w:p>
  </w:comment>
  <w:comment w:id="1428" w:author="Huawei-YinghaoGuo" w:date="2024-02-02T16:07:00Z" w:initials="YG">
    <w:p w14:paraId="16B74D7F" w14:textId="5043029A" w:rsidR="006E0038" w:rsidRDefault="006E0038"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731D42">
      <w:pPr>
        <w:pStyle w:val="CommentText"/>
      </w:pPr>
      <w:r>
        <w:t>[Proposed Change]: Rmove the change</w:t>
      </w:r>
    </w:p>
    <w:p w14:paraId="4CE05626" w14:textId="77777777" w:rsidR="006E0038" w:rsidRDefault="006E0038" w:rsidP="00731D42">
      <w:pPr>
        <w:pStyle w:val="CommentText"/>
      </w:pPr>
      <w:r>
        <w:t>[Comments]:</w:t>
      </w:r>
    </w:p>
  </w:comment>
  <w:comment w:id="1429" w:author="Huawei-YinghaoGuo" w:date="2024-02-02T16:07:00Z" w:initials="YG">
    <w:p w14:paraId="5E3C027C" w14:textId="5D87BD11" w:rsidR="006E0038" w:rsidRDefault="006E0038"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6E0038" w:rsidRDefault="006E0038"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6E0038" w:rsidRDefault="006E0038"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0" w:author="vivo (Yuan)" w:date="2024-02-02T16:07:00Z" w:initials="Del">
    <w:p w14:paraId="578030BB" w14:textId="77777777" w:rsidR="006E0038" w:rsidRDefault="006E0038"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731D42">
      <w:pPr>
        <w:pStyle w:val="CommentText"/>
      </w:pPr>
      <w:r>
        <w:rPr>
          <w:b/>
        </w:rPr>
        <w:t>[Description]</w:t>
      </w:r>
      <w:r>
        <w:t>: Miss UE behavior to check the valid version of</w:t>
      </w:r>
      <w:r>
        <w:rPr>
          <w:i/>
          <w:iCs/>
        </w:rPr>
        <w:t xml:space="preserve"> SIB23</w:t>
      </w:r>
      <w:r>
        <w:t>.</w:t>
      </w:r>
    </w:p>
    <w:p w14:paraId="1D9B46DA" w14:textId="77777777" w:rsidR="006E0038" w:rsidRDefault="006E0038"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731D42">
      <w:pPr>
        <w:pStyle w:val="CommentText"/>
      </w:pPr>
      <w:r>
        <w:t>[Comments]:</w:t>
      </w:r>
    </w:p>
    <w:p w14:paraId="28B912FF" w14:textId="77777777" w:rsidR="006E0038" w:rsidRDefault="006E0038" w:rsidP="00731D42">
      <w:pPr>
        <w:pStyle w:val="CommentText"/>
      </w:pPr>
    </w:p>
  </w:comment>
  <w:comment w:id="1431" w:author="Samsung (Seung-Beom)" w:date="2024-02-02T16:07:00Z" w:initials="SS">
    <w:p w14:paraId="099A08E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731D42">
      <w:pPr>
        <w:pStyle w:val="CommentText"/>
      </w:pPr>
      <w:r>
        <w:rPr>
          <w:b/>
        </w:rPr>
        <w:t>[Description]</w:t>
      </w:r>
      <w:r>
        <w:t xml:space="preserve">: Regarding SIB23 and SUINR handling for SL-PRS reception,  4&gt; defines SL-PRS transmission operation which is wrong. </w:t>
      </w:r>
    </w:p>
    <w:p w14:paraId="430E385F" w14:textId="77777777" w:rsidR="006E0038" w:rsidRDefault="006E0038" w:rsidP="00731D42">
      <w:pPr>
        <w:pStyle w:val="CommentText"/>
      </w:pPr>
      <w:r>
        <w:t>[Proposed Change]: Change 4&gt; with</w:t>
      </w:r>
    </w:p>
    <w:p w14:paraId="3D6F7CEF" w14:textId="77777777" w:rsidR="006E0038" w:rsidRDefault="006E0038" w:rsidP="00731D42">
      <w:pPr>
        <w:pStyle w:val="CommentText"/>
      </w:pPr>
    </w:p>
    <w:p w14:paraId="131E7DB0" w14:textId="77777777" w:rsidR="006E0038" w:rsidRDefault="006E0038" w:rsidP="00731D42">
      <w:pPr>
        <w:pStyle w:val="CommentText"/>
      </w:pPr>
      <w:r>
        <w:t>4&gt; initiate transmission of the SidelinkUEInformationNR message to indicate the frequency of interest for SL-PRS reception in accordance with 5.8.3.3;</w:t>
      </w:r>
    </w:p>
    <w:p w14:paraId="72FD7DF5" w14:textId="77777777" w:rsidR="006E0038" w:rsidRDefault="006E0038" w:rsidP="00731D42">
      <w:pPr>
        <w:pStyle w:val="CommentText"/>
      </w:pPr>
      <w:r>
        <w:t>[Comments]:</w:t>
      </w:r>
    </w:p>
    <w:p w14:paraId="3AF00E6E" w14:textId="77777777" w:rsidR="006E0038" w:rsidRDefault="006E0038" w:rsidP="00731D42">
      <w:pPr>
        <w:pStyle w:val="CommentText"/>
      </w:pPr>
    </w:p>
  </w:comment>
  <w:comment w:id="1432" w:author="Huawei-YinghaoGuo" w:date="2024-02-02T16:07:00Z" w:initials="YG">
    <w:p w14:paraId="4F002D99" w14:textId="77777777" w:rsidR="006E0038" w:rsidRDefault="006E0038"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731D42">
      <w:pPr>
        <w:pStyle w:val="CommentText"/>
      </w:pPr>
      <w:r>
        <w:rPr>
          <w:b/>
        </w:rPr>
        <w:t>[Description]</w:t>
      </w:r>
      <w:r>
        <w:t>:SUI is not used to r</w:t>
      </w:r>
      <w:r>
        <w:rPr>
          <w:rFonts w:eastAsia="DengXian"/>
          <w:lang w:eastAsia="zh-CN"/>
        </w:rPr>
        <w:t>equest configured grant??</w:t>
      </w:r>
    </w:p>
    <w:p w14:paraId="4CD33B2D" w14:textId="77777777" w:rsidR="006E0038" w:rsidRDefault="006E0038" w:rsidP="00731D42">
      <w:pPr>
        <w:pStyle w:val="CommentText"/>
      </w:pPr>
      <w:r>
        <w:rPr>
          <w:b/>
        </w:rPr>
        <w:t>[Proposed Change]</w:t>
      </w:r>
      <w:r>
        <w:t>: remove to request configured grant</w:t>
      </w:r>
    </w:p>
    <w:p w14:paraId="07E24EEF" w14:textId="77777777" w:rsidR="006E0038" w:rsidRDefault="006E0038" w:rsidP="00731D42">
      <w:pPr>
        <w:pStyle w:val="CommentText"/>
      </w:pPr>
      <w:r>
        <w:t>[Comments]:</w:t>
      </w:r>
    </w:p>
  </w:comment>
  <w:comment w:id="1434" w:author="Huawei-YinghaoGuo" w:date="2024-02-02T16:07:00Z" w:initials="YG">
    <w:p w14:paraId="3D1D31EA" w14:textId="5FB6BA09" w:rsidR="006E0038" w:rsidRDefault="006E0038"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6E0038" w:rsidRDefault="006E0038"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6E0038" w:rsidRDefault="006E0038"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5" w:author="Sharp(Fangying Xiao)" w:date="2024-02-02T16:07:00Z" w:initials="XFY">
    <w:p w14:paraId="364B5737" w14:textId="77777777" w:rsidR="006E0038" w:rsidRDefault="006E0038"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731D42">
      <w:pPr>
        <w:pStyle w:val="CommentText"/>
      </w:pPr>
      <w:r>
        <w:t xml:space="preserve">[Proposed Change]: </w:t>
      </w:r>
    </w:p>
    <w:p w14:paraId="34351184" w14:textId="77777777" w:rsidR="006E0038" w:rsidRDefault="006E0038" w:rsidP="00DB3D2A">
      <w:r>
        <w:t>the legacy condition "non-relay communication" excludes a U2N remote UE in indirect path to request resouce for relay communication, it is proposed revised as below:</w:t>
      </w:r>
    </w:p>
    <w:p w14:paraId="30622DB7" w14:textId="77777777" w:rsidR="006E0038" w:rsidRDefault="006E0038" w:rsidP="00DB3D2A"/>
    <w:p w14:paraId="62E65EF7" w14:textId="77777777" w:rsidR="006E0038" w:rsidRDefault="006E0038"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731D42">
      <w:pPr>
        <w:pStyle w:val="CommentText"/>
      </w:pPr>
    </w:p>
    <w:p w14:paraId="61FB0B22" w14:textId="77777777" w:rsidR="006E0038" w:rsidRDefault="006E0038" w:rsidP="00731D42">
      <w:pPr>
        <w:pStyle w:val="CommentText"/>
      </w:pPr>
      <w:r>
        <w:t>[Comments]:</w:t>
      </w:r>
    </w:p>
    <w:p w14:paraId="31111B07" w14:textId="77777777" w:rsidR="006E0038" w:rsidRDefault="006E0038" w:rsidP="00731D42">
      <w:pPr>
        <w:pStyle w:val="CommentText"/>
      </w:pPr>
    </w:p>
  </w:comment>
  <w:comment w:id="1436" w:author="Huawei-YinghaoGuo" w:date="2024-02-02T16:07:00Z" w:initials="YG">
    <w:p w14:paraId="35907D95" w14:textId="77777777" w:rsidR="006E0038" w:rsidRDefault="006E0038" w:rsidP="00731D42">
      <w:pPr>
        <w:pStyle w:val="CommentText"/>
      </w:pPr>
      <w:r>
        <w:t>[RIL]: H621 [Delegate]: Huawei (CaiTao) [WI]: SL  [Class]: 1 [Status]: ToDo [TDoc]:  [Proposed Conclusion]: v015</w:t>
      </w:r>
    </w:p>
    <w:p w14:paraId="62BF18BF" w14:textId="77777777" w:rsidR="006E0038" w:rsidRDefault="006E0038" w:rsidP="00731D42">
      <w:pPr>
        <w:pStyle w:val="CommentText"/>
      </w:pPr>
      <w:r>
        <w:t>[Description]: For a R18 SL CA capable UE, does it need to do this? Seem duplicated with the following new added handling.</w:t>
      </w:r>
    </w:p>
    <w:p w14:paraId="1A982B44" w14:textId="77777777" w:rsidR="006E0038" w:rsidRDefault="006E0038" w:rsidP="00731D42">
      <w:pPr>
        <w:pStyle w:val="CommentText"/>
      </w:pPr>
      <w:r>
        <w:t>[Proposed Change]: This procedure is not needed if interested frequencies are reported in QoS info list when CA is supported.</w:t>
      </w:r>
    </w:p>
    <w:p w14:paraId="66587CA4" w14:textId="7612BE7C" w:rsidR="006E0038" w:rsidRDefault="006E0038"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37" w:author="QC (Umesh)" w:date="2024-02-02T16:07:00Z" w:initials="QC">
    <w:p w14:paraId="0CDC59DD" w14:textId="1D76168D" w:rsidR="006E0038" w:rsidRDefault="006E0038"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731D42">
      <w:pPr>
        <w:pStyle w:val="CommentText"/>
      </w:pPr>
      <w:r>
        <w:rPr>
          <w:b/>
        </w:rPr>
        <w:t>[Description]</w:t>
      </w:r>
      <w:r>
        <w:t>: This 6&gt; is only applicable to SL CA with boradcast and groupcast</w:t>
      </w:r>
    </w:p>
    <w:p w14:paraId="6E402D59" w14:textId="77777777" w:rsidR="006E0038" w:rsidRDefault="006E0038" w:rsidP="00731D42">
      <w:pPr>
        <w:pStyle w:val="CommentText"/>
      </w:pPr>
      <w:r>
        <w:rPr>
          <w:b/>
        </w:rPr>
        <w:t>[Proposed Change]</w:t>
      </w:r>
      <w:r>
        <w:t>: Add "for sidelink communication in broadcast or groupcast, " at the start.</w:t>
      </w:r>
    </w:p>
    <w:p w14:paraId="0F0D5A74" w14:textId="77777777" w:rsidR="006E0038" w:rsidRDefault="006E0038" w:rsidP="00731D42">
      <w:pPr>
        <w:pStyle w:val="CommentText"/>
      </w:pPr>
    </w:p>
  </w:comment>
  <w:comment w:id="1438" w:author="Ericsson (Min)" w:date="2024-02-02T16:07:00Z" w:initials="E">
    <w:p w14:paraId="334833D2" w14:textId="1B24C680" w:rsidR="006E0038" w:rsidRDefault="006E0038"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731D42">
      <w:pPr>
        <w:pStyle w:val="CommentText"/>
      </w:pPr>
      <w:r>
        <w:rPr>
          <w:b/>
          <w:bCs/>
        </w:rPr>
        <w:t>[Proposed Change]</w:t>
      </w:r>
      <w:r>
        <w:t xml:space="preserve">: </w:t>
      </w:r>
      <w:r>
        <w:br/>
        <w:t>the procedure text 6&gt; is updated as</w:t>
      </w:r>
    </w:p>
    <w:p w14:paraId="27483F76" w14:textId="77777777" w:rsidR="006E0038" w:rsidRDefault="006E0038" w:rsidP="00731D42">
      <w:pPr>
        <w:pStyle w:val="CommentText"/>
      </w:pPr>
    </w:p>
    <w:p w14:paraId="1F4468FF" w14:textId="77777777" w:rsidR="006E0038" w:rsidRDefault="006E0038"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731D42">
      <w:pPr>
        <w:pStyle w:val="CommentText"/>
      </w:pPr>
      <w:r>
        <w:t>7&gt;</w:t>
      </w:r>
      <w:r>
        <w:tab/>
        <w:t xml:space="preserve">set </w:t>
      </w:r>
      <w:r>
        <w:rPr>
          <w:i/>
          <w:iCs/>
        </w:rPr>
        <w:t xml:space="preserve">sl-TxProfile </w:t>
      </w:r>
      <w:r>
        <w:t>to include the Tx Profile mapped to the sidelink QoS flow;</w:t>
      </w:r>
    </w:p>
    <w:p w14:paraId="6A4049E0" w14:textId="77777777" w:rsidR="006E0038" w:rsidRDefault="006E0038" w:rsidP="00731D42">
      <w:pPr>
        <w:pStyle w:val="CommentText"/>
      </w:pPr>
    </w:p>
    <w:p w14:paraId="48126E18" w14:textId="77777777" w:rsidR="006E0038" w:rsidRDefault="006E0038" w:rsidP="00731D42">
      <w:pPr>
        <w:pStyle w:val="CommentText"/>
      </w:pPr>
    </w:p>
    <w:p w14:paraId="00FB0C52" w14:textId="532819DA" w:rsidR="006E0038" w:rsidRDefault="006E0038" w:rsidP="00731D42">
      <w:pPr>
        <w:pStyle w:val="CommentText"/>
      </w:pPr>
      <w:r>
        <w:t xml:space="preserve">[Comments]: CR-Editor (Qianxi): </w:t>
      </w:r>
      <w:r w:rsidRPr="00276289">
        <w:t>seems in legacy text, we did not do an iteration either</w:t>
      </w:r>
      <w:r>
        <w:br/>
      </w:r>
    </w:p>
  </w:comment>
  <w:comment w:id="1439" w:author="Huawei-YinghaoGuo" w:date="2024-02-02T16:07:00Z" w:initials="YG">
    <w:p w14:paraId="108D76F7" w14:textId="7BCD4368" w:rsidR="006E0038" w:rsidRDefault="006E0038"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731D42">
      <w:pPr>
        <w:pStyle w:val="CommentText"/>
      </w:pPr>
      <w:r>
        <w:rPr>
          <w:b/>
        </w:rPr>
        <w:t>[Description]</w:t>
      </w:r>
      <w:r>
        <w:t>: The Tx profile is only applied for groupcast and broadcast.</w:t>
      </w:r>
    </w:p>
    <w:p w14:paraId="57817B1B" w14:textId="77777777" w:rsidR="006E0038" w:rsidRDefault="006E0038"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731D42">
      <w:pPr>
        <w:pStyle w:val="CommentText"/>
      </w:pPr>
      <w:r>
        <w:t>[Comments]:</w:t>
      </w:r>
    </w:p>
  </w:comment>
  <w:comment w:id="1440" w:author="Huawei-YinghaoGuo" w:date="2024-02-02T16:07:00Z" w:initials="YG">
    <w:p w14:paraId="46FA3970" w14:textId="77777777" w:rsidR="006E0038" w:rsidRDefault="006E0038" w:rsidP="00731D42">
      <w:pPr>
        <w:pStyle w:val="CommentText"/>
      </w:pPr>
      <w:r>
        <w:t>[RIL]: H622 [Delegate]: Huawei (CaiTao) [WI]: SL  [Class]: 1 [Status]: ToDo [TDoc]: R2-24xxxxx [Proposed Conclusion]: v015</w:t>
      </w:r>
    </w:p>
    <w:p w14:paraId="7A583C86" w14:textId="77777777" w:rsidR="006E0038" w:rsidRDefault="006E0038" w:rsidP="00731D42">
      <w:pPr>
        <w:pStyle w:val="CommentText"/>
      </w:pPr>
      <w:r>
        <w:t>[Description]: Do we need additional condition for this legacy handling? Otherwise, seems R18 SL CA capable UE will also do this?</w:t>
      </w:r>
    </w:p>
    <w:p w14:paraId="4C8B3AB6" w14:textId="77777777" w:rsidR="006E0038" w:rsidRDefault="006E0038" w:rsidP="00731D42">
      <w:pPr>
        <w:pStyle w:val="CommentText"/>
      </w:pPr>
      <w:r>
        <w:t>Another thing is about the inter-operation between this and new added handling. When all the carriers fail, should the UE do this or the new one?</w:t>
      </w:r>
    </w:p>
    <w:p w14:paraId="5E191CEC" w14:textId="77777777" w:rsidR="006E0038" w:rsidRDefault="006E0038" w:rsidP="00731D42">
      <w:pPr>
        <w:pStyle w:val="CommentText"/>
      </w:pPr>
      <w:r>
        <w:t>Related to comments on 5.8.9.3.</w:t>
      </w:r>
    </w:p>
    <w:p w14:paraId="764B77D5" w14:textId="77777777" w:rsidR="006E0038" w:rsidRDefault="006E0038" w:rsidP="00731D42">
      <w:pPr>
        <w:pStyle w:val="CommentText"/>
      </w:pPr>
      <w:r>
        <w:t>[Proposed Change]: Exclude the legacy procedure when CA is supported, which use SL carrier failure report.</w:t>
      </w:r>
    </w:p>
    <w:p w14:paraId="6E852D9A" w14:textId="37B3A94A" w:rsidR="006E0038" w:rsidRDefault="006E0038"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731D42">
      <w:pPr>
        <w:pStyle w:val="CommentText"/>
      </w:pPr>
    </w:p>
  </w:comment>
  <w:comment w:id="1441" w:author="Huawei-YinghaoGuo" w:date="2024-02-02T16:07:00Z" w:initials="YG">
    <w:p w14:paraId="403A6A75" w14:textId="77777777" w:rsidR="006E0038" w:rsidRDefault="006E0038" w:rsidP="00731D42">
      <w:pPr>
        <w:pStyle w:val="CommentText"/>
      </w:pPr>
      <w:r>
        <w:t>[RIL]: H623 [Delegate]: Huawei (CaiTao) [WI]: SL  [Class]: 1 [Status]: ToDo [TDoc]: R2-24xxxxx [Proposed Conclusion]: v015</w:t>
      </w:r>
    </w:p>
    <w:p w14:paraId="5C366BBC" w14:textId="77777777" w:rsidR="006E0038" w:rsidRDefault="006E0038" w:rsidP="00731D42">
      <w:pPr>
        <w:pStyle w:val="CommentText"/>
      </w:pPr>
      <w:r>
        <w:t>[Description]: Should consider RLC AM failure when PDCP duplication is configured.</w:t>
      </w:r>
    </w:p>
    <w:p w14:paraId="5EA00576" w14:textId="77777777" w:rsidR="006E0038" w:rsidRDefault="006E0038" w:rsidP="00731D42">
      <w:pPr>
        <w:pStyle w:val="CommentText"/>
      </w:pPr>
      <w:r>
        <w:t>[Proposed Change]:Add RLC AM failure for triggering carrier failure.</w:t>
      </w:r>
    </w:p>
    <w:p w14:paraId="25D94593" w14:textId="1C0F73C9" w:rsidR="006E0038" w:rsidRDefault="006E0038"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731D42">
      <w:pPr>
        <w:pStyle w:val="CommentText"/>
      </w:pPr>
    </w:p>
  </w:comment>
  <w:comment w:id="1442" w:author="ASUSTeK (Lider)" w:date="2024-02-02T16:07:00Z" w:initials="LD">
    <w:p w14:paraId="656419C4" w14:textId="619A2099" w:rsidR="006E0038" w:rsidRDefault="006E0038"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731D42">
      <w:pPr>
        <w:pStyle w:val="CommentText"/>
      </w:pPr>
      <w:r>
        <w:rPr>
          <w:b/>
        </w:rPr>
        <w:t>[Proposed Change]</w:t>
      </w:r>
      <w:r>
        <w:t>: In clause 5.8.3.3, we suggest following text proposal:</w:t>
      </w:r>
    </w:p>
    <w:p w14:paraId="4144139E" w14:textId="77777777" w:rsidR="006E0038" w:rsidRDefault="006E0038"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DB3D2A">
      <w:pPr>
        <w:pStyle w:val="B6"/>
      </w:pPr>
      <w:r>
        <w:t>6&gt;</w:t>
      </w:r>
      <w:r>
        <w:tab/>
        <w:t xml:space="preserve">include the source L2 U2U Remote UE's source L2 destination in </w:t>
      </w:r>
      <w:r>
        <w:rPr>
          <w:i/>
        </w:rPr>
        <w:t>sl-TargetUE-Identity</w:t>
      </w:r>
      <w:r>
        <w:t>;</w:t>
      </w:r>
    </w:p>
    <w:p w14:paraId="3AE11D46" w14:textId="77777777" w:rsidR="006E0038" w:rsidRDefault="006E0038"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731D42">
      <w:pPr>
        <w:pStyle w:val="CommentText"/>
      </w:pPr>
    </w:p>
    <w:p w14:paraId="4F25266A" w14:textId="77777777" w:rsidR="006E0038" w:rsidRDefault="006E0038" w:rsidP="00731D42">
      <w:pPr>
        <w:pStyle w:val="CommentText"/>
      </w:pPr>
      <w:r>
        <w:t xml:space="preserve">[Comments]: </w:t>
      </w:r>
    </w:p>
    <w:p w14:paraId="4763ADAD" w14:textId="306C8014" w:rsidR="006E0038" w:rsidRDefault="006E0038" w:rsidP="00731D42">
      <w:pPr>
        <w:pStyle w:val="CommentText"/>
      </w:pPr>
      <w:r>
        <w:rPr>
          <w:rFonts w:hint="eastAsia"/>
        </w:rPr>
        <w:t>(</w:t>
      </w:r>
      <w:r>
        <w:t>ASUSTeK-Lider v183) In the text proposal, we further added “(s)” in v183.</w:t>
      </w:r>
    </w:p>
    <w:p w14:paraId="7D7423DC" w14:textId="0B333ACE" w:rsidR="006E0038" w:rsidRDefault="006E0038" w:rsidP="00731D42">
      <w:pPr>
        <w:pStyle w:val="CommentText"/>
      </w:pPr>
    </w:p>
  </w:comment>
  <w:comment w:id="1443" w:author="OPPO (Bingxue)" w:date="2024-02-06T11:33:00Z" w:initials="OPPO">
    <w:p w14:paraId="6A9CA6F8" w14:textId="6325FA8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6E0038" w:rsidRDefault="006E0038" w:rsidP="00731D42">
      <w:pPr>
        <w:pStyle w:val="CommentText"/>
      </w:pPr>
      <w:r>
        <w:t xml:space="preserve">[Comments]: </w:t>
      </w:r>
    </w:p>
    <w:p w14:paraId="727002F0" w14:textId="5975B17B" w:rsidR="006E0038" w:rsidRPr="001A5184" w:rsidRDefault="006E0038" w:rsidP="00731D42">
      <w:pPr>
        <w:pStyle w:val="CommentText"/>
      </w:pPr>
    </w:p>
  </w:comment>
  <w:comment w:id="1444" w:author="Sharp" w:date="2024-02-02T16:07:00Z" w:initials="Sharp">
    <w:p w14:paraId="65945C26" w14:textId="77777777" w:rsidR="006E0038" w:rsidRDefault="006E0038"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731D42">
      <w:pPr>
        <w:pStyle w:val="CommentText"/>
      </w:pPr>
      <w:r>
        <w:t xml:space="preserve">[Proposed Change]: </w:t>
      </w:r>
    </w:p>
    <w:p w14:paraId="41F55A39" w14:textId="77777777" w:rsidR="006E0038" w:rsidRDefault="006E0038" w:rsidP="00731D42">
      <w:pPr>
        <w:pStyle w:val="CommentText"/>
      </w:pPr>
      <w:r>
        <w:t xml:space="preserve">Add new IE in RRCReconfigurationSidelink to notify U2U Relay UE of e2e flow-to-SLRB mapping </w:t>
      </w:r>
    </w:p>
    <w:p w14:paraId="3C497E5B" w14:textId="77777777" w:rsidR="006E0038" w:rsidRDefault="006E0038" w:rsidP="00731D42">
      <w:pPr>
        <w:pStyle w:val="CommentText"/>
      </w:pPr>
      <w:r>
        <w:t>[Comments]:</w:t>
      </w:r>
    </w:p>
  </w:comment>
  <w:comment w:id="1445" w:author="Xiaomi（Xing Yang)" w:date="2024-02-02T16:07:00Z" w:initials="YX">
    <w:p w14:paraId="7D3C7F4F" w14:textId="77777777" w:rsidR="006E0038" w:rsidRDefault="006E0038"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731D42">
      <w:pPr>
        <w:pStyle w:val="CommentText"/>
      </w:pPr>
      <w:r>
        <w:t xml:space="preserve">[Description]: </w:t>
      </w:r>
    </w:p>
    <w:p w14:paraId="13237CD2" w14:textId="77777777" w:rsidR="006E0038" w:rsidRDefault="006E0038" w:rsidP="00731D42">
      <w:pPr>
        <w:pStyle w:val="CommentText"/>
      </w:pPr>
      <w:r>
        <w:t>If RLF/Reconfiguration/carrier failure is declared between relay UE and remote UE, relay UE shall send failure info to gNB. Such behaovir is missing.</w:t>
      </w:r>
    </w:p>
    <w:p w14:paraId="2E1B165D" w14:textId="77777777" w:rsidR="006E0038" w:rsidRDefault="006E0038" w:rsidP="00731D42">
      <w:pPr>
        <w:pStyle w:val="CommentText"/>
      </w:pPr>
      <w:r>
        <w:t xml:space="preserve">[Proposed Change]: </w:t>
      </w:r>
    </w:p>
    <w:p w14:paraId="505566D0" w14:textId="77777777" w:rsidR="006E0038" w:rsidRDefault="006E0038" w:rsidP="00731D42">
      <w:pPr>
        <w:pStyle w:val="CommentText"/>
      </w:pPr>
      <w:r>
        <w:t>Add corresponding procedure</w:t>
      </w:r>
    </w:p>
    <w:p w14:paraId="02AA5E85" w14:textId="77777777" w:rsidR="006E0038" w:rsidRDefault="006E0038" w:rsidP="00731D42">
      <w:pPr>
        <w:pStyle w:val="CommentText"/>
      </w:pPr>
    </w:p>
    <w:p w14:paraId="1E8B5D50"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DB3D2A">
      <w:pPr>
        <w:pStyle w:val="B6"/>
      </w:pPr>
      <w:r>
        <w:t>6&gt;</w:t>
      </w:r>
      <w:r>
        <w:tab/>
        <w:t>if the sidelink RLF is detected as specified in clause 5.8.9.3:</w:t>
      </w:r>
    </w:p>
    <w:p w14:paraId="4C6B3F1C"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DB3D2A">
      <w:pPr>
        <w:pStyle w:val="B6"/>
      </w:pPr>
      <w:r>
        <w:t>6&gt;</w:t>
      </w:r>
      <w:r>
        <w:tab/>
        <w:t>else if RRCReconfigurationFailureSidelink is received:</w:t>
      </w:r>
    </w:p>
    <w:p w14:paraId="06A16F19"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DB3D2A">
      <w:pPr>
        <w:pStyle w:val="B4"/>
      </w:pPr>
      <w:r>
        <w:t>4&gt;</w:t>
      </w:r>
      <w:r>
        <w:tab/>
        <w:t>if a sidelink carrier failure has been indicated by MAC layer;</w:t>
      </w:r>
    </w:p>
    <w:p w14:paraId="043915E4"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731D42">
      <w:pPr>
        <w:pStyle w:val="CommentText"/>
      </w:pPr>
    </w:p>
    <w:p w14:paraId="411C541D" w14:textId="77777777" w:rsidR="006E0038" w:rsidRDefault="006E0038" w:rsidP="00731D42">
      <w:pPr>
        <w:pStyle w:val="CommentText"/>
      </w:pPr>
    </w:p>
    <w:p w14:paraId="26EC6AF0" w14:textId="77777777" w:rsidR="006E0038" w:rsidRDefault="006E0038" w:rsidP="00731D42">
      <w:pPr>
        <w:pStyle w:val="CommentText"/>
      </w:pPr>
      <w:r>
        <w:t>[Comments]:</w:t>
      </w:r>
    </w:p>
  </w:comment>
  <w:comment w:id="1446" w:author="Xiaomi（Xing Yang)" w:date="2024-02-02T16:07:00Z" w:initials="YX">
    <w:p w14:paraId="4B6D62BD" w14:textId="77777777" w:rsidR="006E0038" w:rsidRDefault="006E0038"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731D42">
      <w:pPr>
        <w:pStyle w:val="CommentText"/>
      </w:pPr>
      <w:r>
        <w:t xml:space="preserve">[Description]: </w:t>
      </w:r>
    </w:p>
    <w:p w14:paraId="7670497B" w14:textId="77777777" w:rsidR="006E0038" w:rsidRDefault="006E0038"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6E0038" w:rsidRDefault="006E0038" w:rsidP="00731D42">
      <w:pPr>
        <w:pStyle w:val="CommentText"/>
      </w:pPr>
      <w:r>
        <w:t xml:space="preserve">[Proposed Change]: </w:t>
      </w:r>
    </w:p>
    <w:p w14:paraId="7178597F" w14:textId="77777777" w:rsidR="006E0038" w:rsidRDefault="006E0038"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6E0038" w:rsidRDefault="006E0038" w:rsidP="00731D42">
      <w:pPr>
        <w:pStyle w:val="CommentText"/>
      </w:pPr>
    </w:p>
    <w:p w14:paraId="4447117A" w14:textId="77777777" w:rsidR="006E0038" w:rsidRDefault="006E0038" w:rsidP="00731D42">
      <w:pPr>
        <w:pStyle w:val="CommentText"/>
      </w:pPr>
      <w:r>
        <w:t>[Comments]:</w:t>
      </w:r>
    </w:p>
  </w:comment>
  <w:comment w:id="1447" w:author="Xiaomi（Xing Yang)" w:date="2024-02-02T16:07:00Z" w:initials="YX">
    <w:p w14:paraId="69284CA6" w14:textId="77777777" w:rsidR="006E0038" w:rsidRDefault="006E0038"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731D42">
      <w:pPr>
        <w:pStyle w:val="CommentText"/>
      </w:pPr>
      <w:r>
        <w:t xml:space="preserve">[Description]: </w:t>
      </w:r>
    </w:p>
    <w:p w14:paraId="392917CC" w14:textId="77777777" w:rsidR="006E0038" w:rsidRDefault="006E0038" w:rsidP="00731D42">
      <w:pPr>
        <w:pStyle w:val="CommentText"/>
      </w:pPr>
      <w:r>
        <w:t>If RLF/Reconfiguration/carrier failure is declared between relay UE and remote UE, remote UE shall send failure info to gNB. Such behaovir is missing.</w:t>
      </w:r>
    </w:p>
    <w:p w14:paraId="7BE311D9" w14:textId="77777777" w:rsidR="006E0038" w:rsidRDefault="006E0038" w:rsidP="00731D42">
      <w:pPr>
        <w:pStyle w:val="CommentText"/>
      </w:pPr>
      <w:r>
        <w:t xml:space="preserve">[Proposed Change]: </w:t>
      </w:r>
    </w:p>
    <w:p w14:paraId="000D222B" w14:textId="77777777" w:rsidR="006E0038" w:rsidRDefault="006E0038" w:rsidP="00731D42">
      <w:pPr>
        <w:pStyle w:val="CommentText"/>
      </w:pPr>
      <w:r>
        <w:t>Add corresponding procedure</w:t>
      </w:r>
    </w:p>
    <w:p w14:paraId="7CDC3A63" w14:textId="77777777" w:rsidR="006E0038" w:rsidRDefault="006E0038" w:rsidP="00731D42">
      <w:pPr>
        <w:pStyle w:val="CommentText"/>
      </w:pPr>
    </w:p>
    <w:p w14:paraId="345858B4"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DB3D2A">
      <w:pPr>
        <w:pStyle w:val="B6"/>
      </w:pPr>
      <w:r>
        <w:t>6&gt;</w:t>
      </w:r>
      <w:r>
        <w:tab/>
        <w:t>if the sidelink RLF is detected as specified in clause 5.8.9.3:</w:t>
      </w:r>
    </w:p>
    <w:p w14:paraId="76DF1FBF"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DB3D2A">
      <w:pPr>
        <w:pStyle w:val="B6"/>
      </w:pPr>
      <w:r>
        <w:t>6&gt;</w:t>
      </w:r>
      <w:r>
        <w:tab/>
        <w:t>else if RRCReconfigurationFailureSidelink is received:</w:t>
      </w:r>
    </w:p>
    <w:p w14:paraId="2C847B00"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DB3D2A">
      <w:pPr>
        <w:pStyle w:val="B4"/>
      </w:pPr>
      <w:r>
        <w:t>4&gt;</w:t>
      </w:r>
      <w:r>
        <w:tab/>
        <w:t>if a sidelink carrier failure has been indicated by MAC layer;</w:t>
      </w:r>
    </w:p>
    <w:p w14:paraId="4E67128C"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731D42">
      <w:pPr>
        <w:pStyle w:val="CommentText"/>
      </w:pPr>
    </w:p>
    <w:p w14:paraId="572A41DC" w14:textId="77777777" w:rsidR="006E0038" w:rsidRDefault="006E0038" w:rsidP="00731D42">
      <w:pPr>
        <w:pStyle w:val="CommentText"/>
      </w:pPr>
    </w:p>
    <w:p w14:paraId="4B7B4D3D" w14:textId="77777777" w:rsidR="006E0038" w:rsidRDefault="006E0038" w:rsidP="00731D42">
      <w:pPr>
        <w:pStyle w:val="CommentText"/>
        <w:rPr>
          <w:rFonts w:eastAsia="DengXian"/>
          <w:lang w:eastAsia="zh-CN"/>
        </w:rPr>
      </w:pPr>
      <w:r>
        <w:t>[Comments]:</w:t>
      </w:r>
    </w:p>
    <w:p w14:paraId="625D680F" w14:textId="77777777" w:rsidR="006E0038" w:rsidRDefault="006E0038" w:rsidP="00731D42">
      <w:pPr>
        <w:pStyle w:val="CommentText"/>
      </w:pPr>
    </w:p>
    <w:p w14:paraId="3F420186" w14:textId="77777777" w:rsidR="006E0038" w:rsidRDefault="006E0038" w:rsidP="00731D42">
      <w:pPr>
        <w:pStyle w:val="CommentText"/>
      </w:pPr>
    </w:p>
  </w:comment>
  <w:comment w:id="1448" w:author="Samsung (Seung-Beom)" w:date="2024-02-02T16:07:00Z" w:initials="SS">
    <w:p w14:paraId="0C78241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731D42">
      <w:pPr>
        <w:pStyle w:val="CommentText"/>
      </w:pPr>
      <w:r>
        <w:rPr>
          <w:b/>
        </w:rPr>
        <w:t>[Proposed Change]</w:t>
      </w:r>
      <w:r>
        <w:t xml:space="preserve">: Remove 5&gt; set sl-RLC-ModeIndication to include the RLC mode(s) </w:t>
      </w:r>
    </w:p>
    <w:p w14:paraId="5BE76EBE" w14:textId="77777777" w:rsidR="006E0038" w:rsidRDefault="006E0038" w:rsidP="00731D42">
      <w:pPr>
        <w:pStyle w:val="CommentText"/>
      </w:pPr>
      <w:r>
        <w:t>[Comments]:</w:t>
      </w:r>
    </w:p>
    <w:p w14:paraId="29331FBF" w14:textId="77777777" w:rsidR="006E0038" w:rsidRDefault="006E0038" w:rsidP="00731D42">
      <w:pPr>
        <w:pStyle w:val="CommentText"/>
      </w:pPr>
    </w:p>
  </w:comment>
  <w:comment w:id="1449" w:author="Huawei-YinghaoGuo" w:date="2024-02-02T16:07:00Z" w:initials="YG">
    <w:p w14:paraId="4343690E" w14:textId="77777777" w:rsidR="006E0038" w:rsidRDefault="006E0038"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731D42">
      <w:pPr>
        <w:pStyle w:val="CommentText"/>
      </w:pPr>
      <w:r>
        <w:rPr>
          <w:b/>
        </w:rPr>
        <w:t>[Description]</w:t>
      </w:r>
      <w:r>
        <w:t>: Not sure why RLCmode is part of the SL positioning configuration</w:t>
      </w:r>
    </w:p>
    <w:p w14:paraId="06876FAF" w14:textId="77777777" w:rsidR="006E0038" w:rsidRDefault="006E0038" w:rsidP="00731D42">
      <w:pPr>
        <w:pStyle w:val="CommentText"/>
      </w:pPr>
      <w:r>
        <w:rPr>
          <w:b/>
        </w:rPr>
        <w:t>[Proposed Change]</w:t>
      </w:r>
      <w:r>
        <w:t>: Remove the sentence related to RLC mode</w:t>
      </w:r>
    </w:p>
    <w:p w14:paraId="58532609" w14:textId="77777777" w:rsidR="006E0038" w:rsidRDefault="006E0038" w:rsidP="00731D42">
      <w:pPr>
        <w:pStyle w:val="CommentText"/>
      </w:pPr>
      <w:r>
        <w:t>[Comments]:</w:t>
      </w:r>
    </w:p>
  </w:comment>
  <w:comment w:id="1450" w:author="Huawei-YinghaoGuo" w:date="2024-02-02T16:07:00Z" w:initials="YG">
    <w:p w14:paraId="78CB1832" w14:textId="77777777" w:rsidR="006E0038" w:rsidRDefault="006E0038" w:rsidP="00731D42">
      <w:pPr>
        <w:pStyle w:val="CommentText"/>
      </w:pPr>
      <w:r>
        <w:t>[RIL]: H581 [Delegate]: Huawei (YinghaoGuo) [WI]: Pos [Class]: 1 [Status]: ToDo [TDoc]: R2-24xxxxx [Proposed Conclusion]: v014</w:t>
      </w:r>
    </w:p>
    <w:p w14:paraId="49F74913" w14:textId="77777777" w:rsidR="006E0038" w:rsidRDefault="006E0038" w:rsidP="00731D42">
      <w:pPr>
        <w:pStyle w:val="CommentText"/>
      </w:pPr>
      <w:r>
        <w:t>[Description]: For capability transfer, the UE should send the SLPP capability via a container here within SUI</w:t>
      </w:r>
    </w:p>
    <w:p w14:paraId="77DD5A44" w14:textId="77777777" w:rsidR="006E0038" w:rsidRDefault="006E0038" w:rsidP="00731D42">
      <w:pPr>
        <w:pStyle w:val="CommentText"/>
      </w:pPr>
      <w:r>
        <w:t>[Proposed Change]:Add the UE procedure for sending the SLPP capability in RRC container in SUI</w:t>
      </w:r>
    </w:p>
    <w:p w14:paraId="35635D44" w14:textId="77777777" w:rsidR="006E0038" w:rsidRDefault="006E0038" w:rsidP="00731D42">
      <w:pPr>
        <w:pStyle w:val="CommentText"/>
      </w:pPr>
      <w:r>
        <w:t>[Comments]:</w:t>
      </w:r>
    </w:p>
    <w:p w14:paraId="49890B3B" w14:textId="77777777" w:rsidR="006E0038" w:rsidRDefault="006E0038" w:rsidP="00731D42">
      <w:pPr>
        <w:pStyle w:val="CommentText"/>
      </w:pPr>
    </w:p>
  </w:comment>
  <w:comment w:id="1451" w:author="Huawei-YinghaoGuo" w:date="2024-02-05T16:08:00Z" w:initials="YG">
    <w:p w14:paraId="06D2360F" w14:textId="77777777" w:rsidR="006E0038" w:rsidRDefault="006E0038"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731D42">
      <w:pPr>
        <w:pStyle w:val="CommentText"/>
        <w:rPr>
          <w:rFonts w:eastAsia="DengXian"/>
          <w:bCs/>
          <w:lang w:eastAsia="zh-CN"/>
        </w:rPr>
      </w:pPr>
      <w:r>
        <w:rPr>
          <w:b/>
        </w:rPr>
        <w:t>[Description]</w:t>
      </w:r>
      <w:r>
        <w:t>: Wrong field name</w:t>
      </w:r>
      <w:r>
        <w:rPr>
          <w:b/>
        </w:rPr>
        <w:t xml:space="preserve"> </w:t>
      </w:r>
    </w:p>
    <w:p w14:paraId="7F633B08" w14:textId="77777777" w:rsidR="006E0038" w:rsidRDefault="006E0038" w:rsidP="00731D42">
      <w:pPr>
        <w:pStyle w:val="CommentText"/>
        <w:rPr>
          <w:rFonts w:eastAsiaTheme="minorEastAsia"/>
        </w:rPr>
      </w:pPr>
      <w:r>
        <w:rPr>
          <w:b/>
        </w:rPr>
        <w:t>[Proposed Change]</w:t>
      </w:r>
      <w:r>
        <w:t xml:space="preserve">: Correct the field name to the right name </w:t>
      </w:r>
    </w:p>
    <w:p w14:paraId="29AF80D1" w14:textId="1CDCA4E2" w:rsidR="006E0038" w:rsidRDefault="006E0038" w:rsidP="00731D42">
      <w:pPr>
        <w:pStyle w:val="CommentText"/>
      </w:pPr>
      <w:r>
        <w:t>[Comments]:</w:t>
      </w:r>
    </w:p>
  </w:comment>
  <w:comment w:id="1474" w:author="Ericsson (Min)" w:date="2024-02-02T16:07:00Z" w:initials="E">
    <w:p w14:paraId="37557FD0" w14:textId="77777777" w:rsidR="006E0038" w:rsidRDefault="006E0038"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731D42">
      <w:pPr>
        <w:pStyle w:val="CommentText"/>
      </w:pPr>
      <w:r>
        <w:rPr>
          <w:b/>
          <w:bCs/>
        </w:rPr>
        <w:t>[Description]</w:t>
      </w:r>
      <w:r>
        <w:t>: redundant procedure texts for selection and reselection SL sync reference.</w:t>
      </w:r>
    </w:p>
    <w:p w14:paraId="1D025B67" w14:textId="77777777" w:rsidR="006E0038" w:rsidRDefault="006E0038"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5" w:author="OPPO (Qianxi Lu)" w:date="2024-02-02T16:07:00Z" w:initials="QX">
    <w:p w14:paraId="195A5C22" w14:textId="77777777" w:rsidR="006E0038" w:rsidRDefault="006E0038"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731D42">
      <w:pPr>
        <w:pStyle w:val="CommentText"/>
      </w:pPr>
      <w:r>
        <w:rPr>
          <w:b/>
        </w:rPr>
        <w:t>[Proposed Change]</w:t>
      </w:r>
      <w:r>
        <w:t xml:space="preserve">: Remove the two level 1&gt; bullets, and decrease the level of other bullets by 1 level. </w:t>
      </w:r>
    </w:p>
    <w:p w14:paraId="3627029B" w14:textId="77777777" w:rsidR="006E0038" w:rsidRDefault="006E0038" w:rsidP="00731D42">
      <w:pPr>
        <w:pStyle w:val="CommentText"/>
      </w:pPr>
      <w:r>
        <w:rPr>
          <w:b/>
        </w:rPr>
        <w:t>[Comments]</w:t>
      </w:r>
      <w:r>
        <w:t>: [QC v125] Agree. Redundant.</w:t>
      </w:r>
    </w:p>
    <w:p w14:paraId="48370AD9" w14:textId="77777777" w:rsidR="006E0038" w:rsidRDefault="006E0038" w:rsidP="00731D42">
      <w:pPr>
        <w:pStyle w:val="CommentText"/>
      </w:pPr>
    </w:p>
  </w:comment>
  <w:comment w:id="1476" w:author="Ericsson (Min)" w:date="2024-02-02T16:07:00Z" w:initials="E">
    <w:p w14:paraId="56CE016C" w14:textId="77777777" w:rsidR="006E0038" w:rsidRDefault="006E0038"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731D42">
      <w:pPr>
        <w:pStyle w:val="CommentText"/>
      </w:pPr>
      <w:r>
        <w:rPr>
          <w:b/>
          <w:bCs/>
        </w:rPr>
        <w:t>[Description]</w:t>
      </w:r>
      <w:r>
        <w:t>: incomplete procedure text for selection and reselection of sync reference.</w:t>
      </w:r>
    </w:p>
    <w:p w14:paraId="10490AC5" w14:textId="77777777" w:rsidR="006E0038" w:rsidRDefault="006E0038" w:rsidP="00731D42">
      <w:pPr>
        <w:pStyle w:val="CommentText"/>
      </w:pPr>
      <w:r>
        <w:t>For SL CA, there is one scenario missing to be captured, i.e., sl-SyncFreqList doesn't include any of the concerned frequency (i.e., the frequency for SL communication)</w:t>
      </w:r>
      <w:r>
        <w:br/>
      </w:r>
    </w:p>
    <w:p w14:paraId="243C2F0E" w14:textId="77777777" w:rsidR="006E0038" w:rsidRDefault="006E0038"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77" w:author="Ericsson (Min)" w:date="2024-02-02T16:07:00Z" w:initials="E">
    <w:p w14:paraId="009652F8" w14:textId="77777777" w:rsidR="006E0038" w:rsidRDefault="006E0038"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731D42">
      <w:pPr>
        <w:pStyle w:val="CommentText"/>
      </w:pPr>
      <w:r>
        <w:t>6&gt;</w:t>
      </w:r>
      <w:r>
        <w:tab/>
        <w:t>select the frequency with the highest synchronisation reference source priority as the synchronisation carrier frequency</w:t>
      </w:r>
      <w:r>
        <w:br/>
      </w:r>
    </w:p>
    <w:p w14:paraId="2BE16FCE" w14:textId="77777777" w:rsidR="006E0038" w:rsidRDefault="006E0038"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4" w:author="CATT (Xiao)" w:date="2024-02-02T16:07:00Z" w:initials="C">
    <w:p w14:paraId="2BA67DF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731D42">
      <w:pPr>
        <w:pStyle w:val="CommentText"/>
      </w:pPr>
      <w:r>
        <w:t>4.</w:t>
      </w:r>
      <w:r>
        <w:tab/>
        <w:t>Legacy single carrier is used for PC5-S/PC5-RRC signaling exchange before receiving RRCReconfigurationCompleteSidelink.</w:t>
      </w:r>
    </w:p>
    <w:p w14:paraId="71630C44" w14:textId="77777777" w:rsidR="006E0038" w:rsidRDefault="006E0038"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731D42">
      <w:pPr>
        <w:pStyle w:val="CommentText"/>
      </w:pPr>
      <w:r>
        <w:rPr>
          <w:b/>
        </w:rPr>
        <w:t>[Comments]</w:t>
      </w:r>
      <w:r>
        <w:t>: [QC v125] Agree, the SRB case for SL CA is missing.</w:t>
      </w:r>
    </w:p>
    <w:p w14:paraId="37405945" w14:textId="77777777" w:rsidR="006E0038" w:rsidRDefault="006E0038" w:rsidP="00731D42">
      <w:pPr>
        <w:pStyle w:val="CommentText"/>
      </w:pPr>
    </w:p>
  </w:comment>
  <w:comment w:id="1485" w:author="ZTE_Mengzhen" w:date="2024-02-02T16:07:00Z" w:initials="ZTE_Mengz">
    <w:p w14:paraId="06427CAB" w14:textId="77777777" w:rsidR="006E0038" w:rsidRDefault="006E0038"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731D42">
      <w:pPr>
        <w:pStyle w:val="CommentText"/>
      </w:pPr>
      <w:r>
        <w:t xml:space="preserve">[Proposed Change]: </w:t>
      </w:r>
    </w:p>
    <w:p w14:paraId="085F0A88" w14:textId="77777777" w:rsidR="006E0038" w:rsidRDefault="006E0038" w:rsidP="00731D42">
      <w:pPr>
        <w:pStyle w:val="CommentText"/>
      </w:pPr>
      <w:r>
        <w:rPr>
          <w:rFonts w:hint="eastAsia"/>
        </w:rPr>
        <w:t>Add a new bullet 4&gt; for U2U remote UE:</w:t>
      </w:r>
    </w:p>
    <w:p w14:paraId="7932052F" w14:textId="77777777" w:rsidR="006E0038" w:rsidRDefault="006E0038"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6E0038" w:rsidRDefault="006E0038" w:rsidP="00731D42">
      <w:pPr>
        <w:pStyle w:val="CommentText"/>
      </w:pPr>
    </w:p>
    <w:p w14:paraId="76F30525" w14:textId="77777777" w:rsidR="006E0038" w:rsidRDefault="006E0038" w:rsidP="00731D42">
      <w:pPr>
        <w:pStyle w:val="CommentText"/>
      </w:pPr>
      <w:r>
        <w:t>[Comments]:</w:t>
      </w:r>
    </w:p>
    <w:p w14:paraId="3A64509A" w14:textId="77777777" w:rsidR="006E0038" w:rsidRDefault="006E0038" w:rsidP="00731D42">
      <w:pPr>
        <w:pStyle w:val="CommentText"/>
      </w:pPr>
    </w:p>
  </w:comment>
  <w:comment w:id="1492" w:author="CATT(Hao)" w:date="2024-02-02T16:07:00Z" w:initials="C">
    <w:p w14:paraId="48D44CF9" w14:textId="77777777" w:rsidR="006E0038" w:rsidRDefault="006E0038"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731D42">
      <w:pPr>
        <w:pStyle w:val="CommentText"/>
      </w:pPr>
      <w:r>
        <w:rPr>
          <w:b/>
        </w:rPr>
        <w:t>[Description]</w:t>
      </w:r>
      <w:r>
        <w:t>: The relay UE should transfer source and target remote UE IDs to each remote UE</w:t>
      </w:r>
    </w:p>
    <w:p w14:paraId="170877DE" w14:textId="77777777" w:rsidR="006E0038" w:rsidRDefault="006E0038" w:rsidP="00731D42">
      <w:pPr>
        <w:pStyle w:val="CommentText"/>
      </w:pPr>
      <w:r>
        <w:rPr>
          <w:b/>
        </w:rPr>
        <w:t>[Proposed Change]</w:t>
      </w:r>
      <w:r>
        <w:t>: Change “local UE ID” to “local UE IDs”</w:t>
      </w:r>
    </w:p>
    <w:p w14:paraId="551C4E1B" w14:textId="77777777" w:rsidR="006E0038" w:rsidRDefault="006E0038" w:rsidP="00731D42">
      <w:pPr>
        <w:pStyle w:val="CommentText"/>
      </w:pPr>
      <w:r>
        <w:t xml:space="preserve">[Comments]: </w:t>
      </w:r>
    </w:p>
    <w:p w14:paraId="45133D99" w14:textId="77777777" w:rsidR="006E0038" w:rsidRDefault="006E0038" w:rsidP="00731D42">
      <w:pPr>
        <w:pStyle w:val="CommentText"/>
      </w:pPr>
    </w:p>
  </w:comment>
  <w:comment w:id="1493" w:author="Apple - Naveen Palle" w:date="2024-02-02T16:07:00Z" w:initials="AAPL">
    <w:p w14:paraId="628B7F83" w14:textId="77777777" w:rsidR="006E0038" w:rsidRDefault="006E0038" w:rsidP="00DB3D2A">
      <w:r>
        <w:t xml:space="preserve">[RIL]: A616 [Delegate]: Apple (Zhibin) [WI]: SLrelay [Class]: 1 [Status]: ToDo [TDoc]: None [Proposed Conclusion]: </w:t>
      </w:r>
    </w:p>
    <w:p w14:paraId="7E893394" w14:textId="77777777" w:rsidR="006E0038" w:rsidRDefault="006E0038" w:rsidP="00DB3D2A">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DB3D2A">
      <w:r>
        <w:t xml:space="preserve">[Proposed Change]: </w:t>
      </w:r>
    </w:p>
    <w:p w14:paraId="0119242E" w14:textId="77777777" w:rsidR="006E0038" w:rsidRDefault="006E0038" w:rsidP="00DB3D2A">
      <w:r>
        <w:t xml:space="preserve">“for L2 U2U Remote UE and peer L2 U2U Remote UE” </w:t>
      </w:r>
    </w:p>
    <w:p w14:paraId="082D5A9E" w14:textId="77777777" w:rsidR="006E0038" w:rsidRDefault="006E0038" w:rsidP="00731D42">
      <w:pPr>
        <w:pStyle w:val="CommentText"/>
      </w:pPr>
    </w:p>
  </w:comment>
  <w:comment w:id="1496" w:author="Huawei-YinghaoGuo" w:date="2024-02-02T16:07:00Z" w:initials="YG">
    <w:p w14:paraId="47CB7056" w14:textId="77777777" w:rsidR="006E0038" w:rsidRDefault="006E0038"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731D42">
      <w:pPr>
        <w:pStyle w:val="CommentText"/>
      </w:pPr>
    </w:p>
    <w:p w14:paraId="69EC061C" w14:textId="77777777" w:rsidR="006E0038" w:rsidRDefault="006E0038" w:rsidP="00731D42">
      <w:pPr>
        <w:pStyle w:val="CommentText"/>
      </w:pPr>
      <w:r>
        <w:t xml:space="preserve">[Proposed Change]: </w:t>
      </w:r>
    </w:p>
    <w:p w14:paraId="4CD500F6" w14:textId="77777777" w:rsidR="006E0038" w:rsidRDefault="006E0038" w:rsidP="00731D42">
      <w:pPr>
        <w:pStyle w:val="CommentText"/>
      </w:pPr>
      <w:r>
        <w:t>It is proposed to change the procedure text as below.</w:t>
      </w:r>
    </w:p>
    <w:p w14:paraId="1D6E6CEF" w14:textId="77777777" w:rsidR="006E0038" w:rsidRDefault="006E0038" w:rsidP="00731D42">
      <w:pPr>
        <w:pStyle w:val="CommentText"/>
      </w:pPr>
    </w:p>
    <w:p w14:paraId="1AEA45BB" w14:textId="77777777" w:rsidR="006E0038" w:rsidRDefault="006E0038" w:rsidP="00731D42">
      <w:pPr>
        <w:pStyle w:val="CommentText"/>
      </w:pPr>
    </w:p>
    <w:p w14:paraId="7FEA7EC5" w14:textId="77777777" w:rsidR="006E0038" w:rsidRDefault="006E0038"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DB3D2A">
      <w:pPr>
        <w:pStyle w:val="B2"/>
        <w:rPr>
          <w:lang w:eastAsia="zh-TW"/>
        </w:rPr>
      </w:pPr>
    </w:p>
    <w:p w14:paraId="490A43D5" w14:textId="77777777" w:rsidR="006E0038" w:rsidRDefault="006E0038" w:rsidP="00731D42">
      <w:pPr>
        <w:pStyle w:val="CommentText"/>
      </w:pPr>
      <w:r>
        <w:t>[Comments]:</w:t>
      </w:r>
    </w:p>
    <w:p w14:paraId="7A4D6C80" w14:textId="77777777" w:rsidR="006E0038" w:rsidRDefault="006E0038" w:rsidP="00731D42">
      <w:pPr>
        <w:pStyle w:val="CommentText"/>
      </w:pPr>
    </w:p>
    <w:p w14:paraId="3A5F7408" w14:textId="77777777" w:rsidR="006E0038" w:rsidRDefault="006E0038" w:rsidP="00731D42">
      <w:pPr>
        <w:pStyle w:val="CommentText"/>
      </w:pPr>
    </w:p>
    <w:p w14:paraId="5BE735F2" w14:textId="77777777" w:rsidR="006E0038" w:rsidRDefault="006E0038" w:rsidP="00731D42">
      <w:pPr>
        <w:pStyle w:val="CommentText"/>
      </w:pPr>
    </w:p>
  </w:comment>
  <w:comment w:id="1497" w:author="ZTE_Mengzhen" w:date="2024-02-02T16:07:00Z" w:initials="ZTE_Mengz">
    <w:p w14:paraId="5C4852B0" w14:textId="77777777" w:rsidR="006E0038" w:rsidRDefault="006E0038"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6E0038" w:rsidRDefault="006E0038"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731D42">
      <w:pPr>
        <w:pStyle w:val="CommentText"/>
      </w:pPr>
      <w:r>
        <w:t xml:space="preserve">[Proposed Change]: </w:t>
      </w:r>
    </w:p>
    <w:p w14:paraId="71032845" w14:textId="77777777" w:rsidR="006E0038" w:rsidRDefault="006E0038"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731D42">
      <w:pPr>
        <w:pStyle w:val="CommentText"/>
      </w:pPr>
    </w:p>
    <w:p w14:paraId="66696F66" w14:textId="77777777" w:rsidR="006E0038" w:rsidRDefault="006E0038" w:rsidP="00731D42">
      <w:pPr>
        <w:pStyle w:val="CommentText"/>
      </w:pPr>
      <w:r>
        <w:t>[Comments]:</w:t>
      </w:r>
    </w:p>
    <w:p w14:paraId="08ED1E47" w14:textId="77777777" w:rsidR="006E0038" w:rsidRDefault="006E0038" w:rsidP="00731D42">
      <w:pPr>
        <w:pStyle w:val="CommentText"/>
      </w:pPr>
    </w:p>
  </w:comment>
  <w:comment w:id="1498" w:author="Xiaomi_Li Zhao" w:date="2024-02-02T16:07:00Z" w:initials="m">
    <w:p w14:paraId="3110176A" w14:textId="7B0A222D" w:rsidR="006E0038" w:rsidRDefault="006E0038"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731D42">
      <w:pPr>
        <w:pStyle w:val="CommentText"/>
      </w:pPr>
      <w:r>
        <w:rPr>
          <w:b/>
        </w:rPr>
        <w:t>[Description]</w:t>
      </w:r>
      <w:r>
        <w:t>: The LCID is associated with the additional sidelink RLC bearer not the sidelink DRB.</w:t>
      </w:r>
    </w:p>
    <w:p w14:paraId="3FF368ED" w14:textId="77777777" w:rsidR="006E0038" w:rsidRDefault="006E0038" w:rsidP="00731D42">
      <w:pPr>
        <w:pStyle w:val="CommentText"/>
      </w:pPr>
      <w:r>
        <w:rPr>
          <w:b/>
        </w:rPr>
        <w:t>[Proposed Change]</w:t>
      </w:r>
      <w:r>
        <w:t>: change sidelink DRB to additional sidelink RLC bearer.</w:t>
      </w:r>
    </w:p>
    <w:p w14:paraId="6A597DD1" w14:textId="77777777" w:rsidR="006E0038" w:rsidRDefault="006E0038" w:rsidP="00731D42">
      <w:pPr>
        <w:pStyle w:val="CommentText"/>
      </w:pPr>
      <w:r>
        <w:rPr>
          <w:b/>
        </w:rPr>
        <w:t>[Comments]</w:t>
      </w:r>
      <w:r>
        <w:t>: [QC v125] Agree. The additional LCHs are for the additional RLC for PDCP duplication.</w:t>
      </w:r>
    </w:p>
    <w:p w14:paraId="581A2587" w14:textId="77777777" w:rsidR="006E0038" w:rsidRDefault="006E0038" w:rsidP="00731D42">
      <w:pPr>
        <w:pStyle w:val="CommentText"/>
      </w:pPr>
    </w:p>
  </w:comment>
  <w:comment w:id="1499" w:author="Ericsson (Min)" w:date="2024-02-02T16:07:00Z" w:initials="E">
    <w:p w14:paraId="3FA520BF" w14:textId="4DCE0495" w:rsidR="006E0038" w:rsidRDefault="006E0038"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731D42">
      <w:pPr>
        <w:pStyle w:val="CommentText"/>
      </w:pPr>
      <w:r>
        <w:rPr>
          <w:b/>
          <w:bCs/>
        </w:rPr>
        <w:t>[Description]</w:t>
      </w:r>
      <w:r>
        <w:t>: SL carrier failure is per carrier. The below procedure text is unclear if the failure is per carrier or for all carrier.</w:t>
      </w:r>
    </w:p>
    <w:p w14:paraId="1BE05413" w14:textId="77777777" w:rsidR="006E0038" w:rsidRDefault="006E0038" w:rsidP="00731D42">
      <w:pPr>
        <w:pStyle w:val="CommentText"/>
      </w:pPr>
      <w:r>
        <w:t xml:space="preserve">the sidelink carrier(s) for which MAC entity indicates that the maximum number of consecutive HARQ DTX </w:t>
      </w:r>
      <w:r>
        <w:br/>
      </w:r>
    </w:p>
    <w:p w14:paraId="6CE13686" w14:textId="77777777" w:rsidR="006E0038" w:rsidRDefault="006E0038"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0" w:author="Apple - Naveen Palle" w:date="2024-02-02T16:07:00Z" w:initials="AAPL">
    <w:p w14:paraId="67AC43BC" w14:textId="77777777" w:rsidR="006E0038" w:rsidRDefault="006E0038"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DB3D2A">
      <w:r>
        <w:rPr>
          <w:b/>
          <w:bCs/>
        </w:rPr>
        <w:t>[Description]</w:t>
      </w:r>
      <w:r>
        <w:t>: This needs to be the source L2 ID of peer L2 U2U remote UE</w:t>
      </w:r>
    </w:p>
    <w:p w14:paraId="05592E96" w14:textId="77777777" w:rsidR="006E0038" w:rsidRDefault="006E0038" w:rsidP="00DB3D2A">
      <w:r>
        <w:t xml:space="preserve">[Proposed Change]: </w:t>
      </w:r>
    </w:p>
    <w:p w14:paraId="49697CC0" w14:textId="77777777" w:rsidR="006E0038" w:rsidRDefault="006E0038" w:rsidP="00731D42">
      <w:pPr>
        <w:pStyle w:val="CommentText"/>
      </w:pPr>
      <w:r>
        <w:t>Destination —&gt; source</w:t>
      </w:r>
    </w:p>
  </w:comment>
  <w:comment w:id="1501" w:author="Apple - Naveen Palle" w:date="2024-02-02T16:07:00Z" w:initials="AAPL">
    <w:p w14:paraId="5EE41902" w14:textId="77777777" w:rsidR="006E0038" w:rsidRDefault="006E0038"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DB3D2A">
      <w:r>
        <w:rPr>
          <w:b/>
          <w:bCs/>
        </w:rPr>
        <w:t>[Description]</w:t>
      </w:r>
      <w:r>
        <w:t>: It is unclear what is the triggering condition for L2 U2U relay UE to release a local ID pair, this part has to be specified.</w:t>
      </w:r>
    </w:p>
    <w:p w14:paraId="5B2B40A9" w14:textId="77777777" w:rsidR="006E0038" w:rsidRDefault="006E0038" w:rsidP="00DB3D2A">
      <w:r>
        <w:t xml:space="preserve">[Proposed Change]: </w:t>
      </w:r>
    </w:p>
    <w:p w14:paraId="7C1A4DA8" w14:textId="77777777" w:rsidR="006E0038" w:rsidRDefault="006E0038" w:rsidP="00731D42">
      <w:pPr>
        <w:pStyle w:val="CommentText"/>
      </w:pPr>
      <w:r>
        <w:t>Discuss in RAN2 Athens meeting first to examine what could be specified.</w:t>
      </w:r>
    </w:p>
  </w:comment>
  <w:comment w:id="1502" w:author="OPPO (Bingxue)" w:date="2024-02-02T16:07:00Z" w:initials="OPPO">
    <w:p w14:paraId="49F43B3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731D42">
      <w:pPr>
        <w:pStyle w:val="CommentText"/>
      </w:pPr>
      <w:r>
        <w:rPr>
          <w:b/>
        </w:rPr>
        <w:t>[Description]</w:t>
      </w:r>
      <w:r>
        <w:t>: PC5 Relay RLC channel release/modification/addition procedure revision.</w:t>
      </w:r>
    </w:p>
    <w:p w14:paraId="30324CF6" w14:textId="77777777" w:rsidR="006E0038" w:rsidRDefault="006E0038" w:rsidP="00731D42">
      <w:pPr>
        <w:pStyle w:val="CommentText"/>
      </w:pPr>
      <w:r>
        <w:t xml:space="preserve">[Proposed Change]: </w:t>
      </w:r>
    </w:p>
    <w:p w14:paraId="51B46743" w14:textId="77777777" w:rsidR="006E0038" w:rsidRDefault="006E0038"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731D42">
      <w:pPr>
        <w:pStyle w:val="CommentText"/>
      </w:pPr>
    </w:p>
    <w:p w14:paraId="5E58628D" w14:textId="77777777" w:rsidR="006E0038" w:rsidRDefault="006E0038"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6E0038" w:rsidRDefault="006E0038"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6E0038" w:rsidRDefault="006E0038"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DB3D2A">
      <w:pPr>
        <w:pStyle w:val="B2"/>
      </w:pPr>
      <w:r>
        <w:rPr>
          <w:strike/>
          <w:color w:val="FF0000"/>
        </w:rPr>
        <w:t>3</w:t>
      </w:r>
      <w:r>
        <w:rPr>
          <w:color w:val="FF0000"/>
        </w:rPr>
        <w:t>2</w:t>
      </w:r>
      <w:r>
        <w:t>&gt;</w:t>
      </w:r>
      <w:r>
        <w:tab/>
        <w:t>if the UE is in RRC_IDLE or in RRC_INACTIVE:</w:t>
      </w:r>
    </w:p>
    <w:p w14:paraId="36AE38DA"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DB3D2A">
      <w:pPr>
        <w:pStyle w:val="B2"/>
      </w:pPr>
      <w:r>
        <w:rPr>
          <w:strike/>
          <w:color w:val="FF0000"/>
        </w:rPr>
        <w:t>3</w:t>
      </w:r>
      <w:r>
        <w:rPr>
          <w:color w:val="FF0000"/>
        </w:rPr>
        <w:t>2</w:t>
      </w:r>
      <w:r>
        <w:t>&gt;</w:t>
      </w:r>
      <w:r>
        <w:tab/>
        <w:t>else if the UE is out of coverage:</w:t>
      </w:r>
    </w:p>
    <w:p w14:paraId="3EF74540"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731D42">
      <w:pPr>
        <w:pStyle w:val="CommentText"/>
      </w:pPr>
      <w:r>
        <w:t xml:space="preserve">[Comments]: </w:t>
      </w:r>
    </w:p>
    <w:p w14:paraId="7CB46502" w14:textId="77777777" w:rsidR="006E0038" w:rsidRDefault="006E0038" w:rsidP="00731D42">
      <w:pPr>
        <w:pStyle w:val="CommentText"/>
      </w:pPr>
    </w:p>
    <w:p w14:paraId="6C017DC8" w14:textId="77777777" w:rsidR="006E0038" w:rsidRDefault="006E0038" w:rsidP="00731D42">
      <w:pPr>
        <w:pStyle w:val="CommentText"/>
      </w:pPr>
    </w:p>
  </w:comment>
  <w:comment w:id="1503" w:author="Huawei-YinghaoGuo" w:date="2024-02-02T16:07:00Z" w:initials="YG">
    <w:p w14:paraId="55912F2D" w14:textId="77777777" w:rsidR="006E0038" w:rsidRDefault="006E0038"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731D42">
      <w:pPr>
        <w:pStyle w:val="CommentText"/>
        <w:rPr>
          <w:rFonts w:eastAsia="Malgun Gothic"/>
        </w:rPr>
      </w:pPr>
      <w:r>
        <w:t xml:space="preserve">[Proposed Change]: </w:t>
      </w:r>
    </w:p>
    <w:p w14:paraId="393C205F" w14:textId="77777777" w:rsidR="006E0038" w:rsidRDefault="006E0038"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DB3D2A">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DB3D2A">
      <w:pPr>
        <w:pStyle w:val="B3"/>
      </w:pPr>
      <w:r>
        <w:rPr>
          <w:color w:val="FF0000"/>
          <w:u w:val="single"/>
        </w:rPr>
        <w:t>2</w:t>
      </w:r>
      <w:r>
        <w:rPr>
          <w:strike/>
          <w:color w:val="FF0000"/>
        </w:rPr>
        <w:t>3</w:t>
      </w:r>
      <w:r>
        <w:t>&gt;</w:t>
      </w:r>
      <w:r>
        <w:tab/>
        <w:t>else if the UE is out of coverage:</w:t>
      </w:r>
    </w:p>
    <w:p w14:paraId="2372567C" w14:textId="77777777" w:rsidR="006E0038" w:rsidRDefault="006E0038"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731D42">
      <w:pPr>
        <w:pStyle w:val="CommentText"/>
      </w:pPr>
    </w:p>
    <w:p w14:paraId="165E348D" w14:textId="77777777" w:rsidR="006E0038" w:rsidRDefault="006E0038" w:rsidP="00731D42">
      <w:pPr>
        <w:pStyle w:val="CommentText"/>
      </w:pPr>
      <w:r>
        <w:t>[Comments]:</w:t>
      </w:r>
    </w:p>
    <w:p w14:paraId="5A296ED3" w14:textId="77777777" w:rsidR="006E0038" w:rsidRDefault="006E0038" w:rsidP="00731D42">
      <w:pPr>
        <w:pStyle w:val="CommentText"/>
      </w:pPr>
    </w:p>
  </w:comment>
  <w:comment w:id="1504" w:author="OPPO (Bingxue)" w:date="2024-02-02T16:07:00Z" w:initials="OPPO">
    <w:p w14:paraId="4F522EB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731D42">
      <w:pPr>
        <w:pStyle w:val="CommentText"/>
      </w:pPr>
      <w:r>
        <w:rPr>
          <w:b/>
        </w:rPr>
        <w:t>[Description]</w:t>
      </w:r>
      <w:r>
        <w:t>: SRAP derivation for L2 U2U Remote UE and Relay UE during T311 running.</w:t>
      </w:r>
    </w:p>
    <w:p w14:paraId="47484A69" w14:textId="77777777" w:rsidR="006E0038" w:rsidRDefault="006E0038"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731D42">
      <w:pPr>
        <w:pStyle w:val="CommentText"/>
      </w:pPr>
    </w:p>
    <w:p w14:paraId="0E8652FF" w14:textId="77777777" w:rsidR="006E0038" w:rsidRDefault="006E0038" w:rsidP="00731D42">
      <w:pPr>
        <w:pStyle w:val="CommentText"/>
      </w:pPr>
      <w:r>
        <w:t>3&gt;</w:t>
      </w:r>
      <w:r>
        <w:tab/>
        <w:t xml:space="preserve">if the UE is in RRC_IDLE or in RRC_INACTIVE </w:t>
      </w:r>
      <w:r>
        <w:rPr>
          <w:color w:val="FF0000"/>
        </w:rPr>
        <w:t>or T311 is running</w:t>
      </w:r>
      <w:r>
        <w:t>:</w:t>
      </w:r>
    </w:p>
    <w:p w14:paraId="7AC7359C" w14:textId="77777777" w:rsidR="006E0038" w:rsidRDefault="006E0038" w:rsidP="00731D42">
      <w:pPr>
        <w:pStyle w:val="CommentText"/>
      </w:pPr>
      <w:r>
        <w:t>[Comments]:</w:t>
      </w:r>
    </w:p>
    <w:p w14:paraId="78C565AB" w14:textId="77777777" w:rsidR="006E0038" w:rsidRDefault="006E0038" w:rsidP="00731D42">
      <w:pPr>
        <w:pStyle w:val="CommentText"/>
      </w:pPr>
    </w:p>
  </w:comment>
  <w:comment w:id="1505" w:author="QC (Umesh)" w:date="2024-02-02T16:07:00Z" w:initials="QC">
    <w:p w14:paraId="5A617B59" w14:textId="77777777" w:rsidR="006E0038" w:rsidRDefault="006E0038"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731D42">
      <w:pPr>
        <w:pStyle w:val="CommentText"/>
      </w:pPr>
      <w:r>
        <w:rPr>
          <w:b/>
        </w:rPr>
        <w:t>[Proposed Change]</w:t>
      </w:r>
      <w:r>
        <w:t>: To be discussed further and clarify.</w:t>
      </w:r>
    </w:p>
    <w:p w14:paraId="31F638C7" w14:textId="77777777" w:rsidR="006E0038" w:rsidRDefault="006E0038" w:rsidP="00731D42">
      <w:pPr>
        <w:pStyle w:val="CommentText"/>
      </w:pPr>
      <w:r>
        <w:t xml:space="preserve">[Comments]: </w:t>
      </w:r>
    </w:p>
    <w:p w14:paraId="340D5AB4" w14:textId="77777777" w:rsidR="006E0038" w:rsidRDefault="006E0038" w:rsidP="00731D42">
      <w:pPr>
        <w:pStyle w:val="CommentText"/>
      </w:pPr>
    </w:p>
  </w:comment>
  <w:comment w:id="1508" w:author="OPPO (Bingxue)" w:date="2024-02-02T16:07:00Z" w:initials="OPPO">
    <w:p w14:paraId="7C523BF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731D42">
      <w:pPr>
        <w:pStyle w:val="CommentText"/>
      </w:pPr>
      <w:r>
        <w:rPr>
          <w:b/>
        </w:rPr>
        <w:t>[Description]</w:t>
      </w:r>
      <w:r>
        <w:t>: For L2 U2U relay UE the different UE behaviour upon reception of RRCReconfigurationSidelink should be captured..</w:t>
      </w:r>
    </w:p>
    <w:p w14:paraId="6B8C0059" w14:textId="77777777" w:rsidR="006E0038" w:rsidRDefault="006E0038" w:rsidP="00731D42">
      <w:pPr>
        <w:pStyle w:val="CommentText"/>
      </w:pPr>
      <w:r>
        <w:t xml:space="preserve">[Proposed Change]: </w:t>
      </w:r>
    </w:p>
    <w:p w14:paraId="19192F90" w14:textId="77777777" w:rsidR="006E0038" w:rsidRDefault="006E0038"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731D42">
      <w:pPr>
        <w:pStyle w:val="CommentText"/>
      </w:pPr>
    </w:p>
    <w:p w14:paraId="79B36881"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DB3D2A">
      <w:pPr>
        <w:pStyle w:val="B4"/>
        <w:rPr>
          <w:rFonts w:eastAsiaTheme="minorEastAsia"/>
        </w:rPr>
      </w:pPr>
      <w:r>
        <w:t>4&gt;</w:t>
      </w:r>
      <w:r>
        <w:tab/>
        <w:t>if sl-MappedQoS-FlowsToAddList is included:</w:t>
      </w:r>
    </w:p>
    <w:p w14:paraId="63EE65AA"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6E0038" w:rsidRDefault="006E0038"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6E0038" w:rsidRDefault="006E0038" w:rsidP="00DB3D2A">
      <w:pPr>
        <w:pStyle w:val="B4"/>
      </w:pPr>
      <w:r>
        <w:rPr>
          <w:strike/>
          <w:color w:val="FF0000"/>
        </w:rPr>
        <w:t>3</w:t>
      </w:r>
      <w:r>
        <w:rPr>
          <w:color w:val="FF0000"/>
        </w:rPr>
        <w:t>4</w:t>
      </w:r>
      <w:r>
        <w:t>&gt;</w:t>
      </w:r>
      <w:r>
        <w:tab/>
        <w:t>if sl-MappedQoS-FlowsToAddList is included:</w:t>
      </w:r>
    </w:p>
    <w:p w14:paraId="348172BC" w14:textId="77777777" w:rsidR="006E0038" w:rsidRDefault="006E0038" w:rsidP="00DB3D2A">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DB3D2A">
      <w:pPr>
        <w:pStyle w:val="B4"/>
        <w:rPr>
          <w:rFonts w:eastAsiaTheme="minorEastAsia"/>
        </w:rPr>
      </w:pPr>
      <w:r>
        <w:t>4&gt;</w:t>
      </w:r>
      <w:r>
        <w:tab/>
        <w:t>if sl-MappedQoS-FlowsToAddList is included:</w:t>
      </w:r>
    </w:p>
    <w:p w14:paraId="41B522AD"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6E0038" w:rsidRDefault="006E0038"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6E0038" w:rsidRDefault="006E0038"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6E0038" w:rsidRDefault="006E0038"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6E0038" w:rsidRDefault="006E0038" w:rsidP="00DB3D2A">
      <w:pPr>
        <w:pStyle w:val="B4"/>
      </w:pPr>
      <w:r>
        <w:rPr>
          <w:strike/>
          <w:color w:val="FF0000"/>
        </w:rPr>
        <w:t>3</w:t>
      </w:r>
      <w:r>
        <w:rPr>
          <w:color w:val="FF0000"/>
        </w:rPr>
        <w:t>4</w:t>
      </w:r>
      <w:r>
        <w:t>&gt;</w:t>
      </w:r>
      <w:r>
        <w:tab/>
        <w:t>if sl-MappedQoS-FlowsToAddList is included:</w:t>
      </w:r>
    </w:p>
    <w:p w14:paraId="09827E15"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DB3D2A">
      <w:pPr>
        <w:pStyle w:val="B4"/>
      </w:pPr>
      <w:r>
        <w:rPr>
          <w:strike/>
          <w:color w:val="FF0000"/>
        </w:rPr>
        <w:t>3</w:t>
      </w:r>
      <w:r>
        <w:rPr>
          <w:color w:val="FF0000"/>
        </w:rPr>
        <w:t>4</w:t>
      </w:r>
      <w:r>
        <w:t>&gt;</w:t>
      </w:r>
      <w:r>
        <w:tab/>
        <w:t>if sl-MappedQoS-FlowsToReleaseList is included:</w:t>
      </w:r>
    </w:p>
    <w:p w14:paraId="0CB76E36"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DB3D2A">
      <w:r>
        <w:t>3&gt;</w:t>
      </w:r>
      <w:r>
        <w:tab/>
        <w:t>if the sidelink DRB release conditions as described in clause 5.8.9.1a.1.1 are met:</w:t>
      </w:r>
    </w:p>
    <w:p w14:paraId="4A662847" w14:textId="77777777" w:rsidR="006E0038" w:rsidRDefault="006E0038" w:rsidP="00DB3D2A">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DB3D2A">
      <w:r>
        <w:t>3&gt;</w:t>
      </w:r>
      <w:r>
        <w:tab/>
        <w:t>else if the sidelink DRB modification conditions as described in clause 5.8.9.1a.2.1 are met:</w:t>
      </w:r>
    </w:p>
    <w:p w14:paraId="4D3E2052" w14:textId="77777777" w:rsidR="006E0038" w:rsidRDefault="006E0038" w:rsidP="00731D42">
      <w:pPr>
        <w:pStyle w:val="CommentText"/>
        <w:rPr>
          <w:rFonts w:eastAsiaTheme="minorEastAsia"/>
        </w:rPr>
      </w:pPr>
      <w:r>
        <w:t>4&gt;</w:t>
      </w:r>
      <w:r>
        <w:tab/>
        <w:t>perform the sidelink DRB modification procedure according to clause 5.8.9.1a.2.2;</w:t>
      </w:r>
    </w:p>
    <w:p w14:paraId="37051904" w14:textId="77777777" w:rsidR="006E0038" w:rsidRDefault="006E0038" w:rsidP="00731D42">
      <w:pPr>
        <w:pStyle w:val="CommentText"/>
      </w:pPr>
      <w:r>
        <w:t>[Comments]:</w:t>
      </w:r>
    </w:p>
    <w:p w14:paraId="156E2E38" w14:textId="77777777" w:rsidR="006E0038" w:rsidRDefault="006E0038" w:rsidP="00731D42">
      <w:pPr>
        <w:pStyle w:val="CommentText"/>
      </w:pPr>
    </w:p>
  </w:comment>
  <w:comment w:id="1509" w:author="Xiaomi（Xing Yang)" w:date="2024-02-02T16:07:00Z" w:initials="YX">
    <w:p w14:paraId="4B62780C" w14:textId="77777777" w:rsidR="006E0038" w:rsidRDefault="006E0038"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731D42">
      <w:pPr>
        <w:pStyle w:val="CommentText"/>
      </w:pPr>
      <w:r>
        <w:t xml:space="preserve">[Description]: </w:t>
      </w:r>
    </w:p>
    <w:p w14:paraId="0F5D53B5" w14:textId="77777777" w:rsidR="006E0038" w:rsidRDefault="006E0038" w:rsidP="00DB3D2A">
      <w:pPr>
        <w:pStyle w:val="TAL"/>
      </w:pPr>
      <w:r>
        <w:t>These two IE are not defined.</w:t>
      </w:r>
    </w:p>
    <w:p w14:paraId="01863E70" w14:textId="77777777" w:rsidR="006E0038" w:rsidRDefault="006E0038" w:rsidP="00731D42">
      <w:pPr>
        <w:pStyle w:val="CommentText"/>
      </w:pPr>
      <w:r>
        <w:t xml:space="preserve">[Proposed Change]: </w:t>
      </w:r>
    </w:p>
    <w:p w14:paraId="23322405" w14:textId="77777777" w:rsidR="006E0038" w:rsidRDefault="006E0038" w:rsidP="00731D42">
      <w:pPr>
        <w:pStyle w:val="CommentText"/>
      </w:pPr>
      <w:r>
        <w:t>Remove this bullet.</w:t>
      </w:r>
    </w:p>
    <w:p w14:paraId="50C333DA" w14:textId="77777777" w:rsidR="006E0038" w:rsidRDefault="006E0038"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731D42">
      <w:pPr>
        <w:pStyle w:val="CommentText"/>
      </w:pPr>
    </w:p>
    <w:p w14:paraId="1A3C7CC2" w14:textId="77777777" w:rsidR="006E0038" w:rsidRDefault="006E0038" w:rsidP="00731D42">
      <w:pPr>
        <w:pStyle w:val="CommentText"/>
        <w:rPr>
          <w:rFonts w:eastAsiaTheme="minorEastAsia"/>
        </w:rPr>
      </w:pPr>
      <w:r>
        <w:t>[Comments]:</w:t>
      </w:r>
    </w:p>
    <w:p w14:paraId="3823557D" w14:textId="77777777" w:rsidR="006E0038" w:rsidRDefault="006E0038" w:rsidP="00731D42">
      <w:pPr>
        <w:pStyle w:val="CommentText"/>
      </w:pPr>
    </w:p>
  </w:comment>
  <w:comment w:id="1522" w:author="Xiaomi（Xing Yang)" w:date="2024-02-02T16:07:00Z" w:initials="YX">
    <w:p w14:paraId="6CAB24A6" w14:textId="77777777" w:rsidR="006E0038" w:rsidRDefault="006E0038"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731D42">
      <w:pPr>
        <w:pStyle w:val="CommentText"/>
      </w:pPr>
      <w:r>
        <w:t xml:space="preserve">[Description]: </w:t>
      </w:r>
    </w:p>
    <w:p w14:paraId="6CF36047" w14:textId="77777777" w:rsidR="006E0038" w:rsidRDefault="006E0038"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731D42">
      <w:pPr>
        <w:pStyle w:val="CommentText"/>
      </w:pPr>
      <w:r>
        <w:t xml:space="preserve">[Proposed Change]: </w:t>
      </w:r>
    </w:p>
    <w:p w14:paraId="30AB5F8D" w14:textId="77777777" w:rsidR="006E0038" w:rsidRDefault="006E0038" w:rsidP="00731D42">
      <w:pPr>
        <w:pStyle w:val="CommentText"/>
      </w:pPr>
      <w:r>
        <w:t>Add another bullet to trigger SUI transmission if sidelink carrier(s) is changed.</w:t>
      </w:r>
    </w:p>
    <w:p w14:paraId="50F3037E" w14:textId="77777777" w:rsidR="006E0038" w:rsidRDefault="006E0038"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6E0038" w:rsidRDefault="006E0038"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731D42">
      <w:pPr>
        <w:pStyle w:val="CommentText"/>
      </w:pPr>
    </w:p>
  </w:comment>
  <w:comment w:id="1523" w:author="Sharp(Fangying Xiao)" w:date="2024-02-02T16:07:00Z" w:initials="XFY">
    <w:p w14:paraId="50146AE3" w14:textId="77777777" w:rsidR="006E0038" w:rsidRDefault="006E0038"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6E0038" w:rsidRDefault="006E0038" w:rsidP="00731D42">
      <w:pPr>
        <w:pStyle w:val="CommentText"/>
      </w:pPr>
      <w:r>
        <w:t>[Comments]:</w:t>
      </w:r>
    </w:p>
    <w:p w14:paraId="52B123FF" w14:textId="77777777" w:rsidR="006E0038" w:rsidRDefault="006E0038" w:rsidP="00731D42">
      <w:pPr>
        <w:pStyle w:val="CommentText"/>
      </w:pPr>
    </w:p>
  </w:comment>
  <w:comment w:id="1528" w:author="Xiaomi_Li Zhao" w:date="2024-02-02T16:07:00Z" w:initials="m">
    <w:p w14:paraId="593C6B9E" w14:textId="641738EE" w:rsidR="006E0038" w:rsidRDefault="006E0038"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Status]: Prop</w:t>
      </w:r>
      <w:r w:rsidR="00CC4B74">
        <w:rPr>
          <w:color w:val="FF0000"/>
        </w:rPr>
        <w:t>Agree</w:t>
      </w:r>
      <w:r>
        <w:rPr>
          <w:color w:val="FF0000"/>
        </w:rPr>
        <w:t xml:space="preserve"> </w:t>
      </w:r>
      <w:r>
        <w:t xml:space="preserve">[TDoc]: None </w:t>
      </w:r>
      <w:r>
        <w:rPr>
          <w:color w:val="FF0000"/>
        </w:rPr>
        <w:t xml:space="preserve">[Proposed Conclusion]: </w:t>
      </w:r>
    </w:p>
    <w:p w14:paraId="2B7230DF" w14:textId="77777777" w:rsidR="006E0038" w:rsidRDefault="006E0038"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731D42">
      <w:pPr>
        <w:pStyle w:val="CommentText"/>
      </w:pPr>
      <w:r>
        <w:rPr>
          <w:b/>
        </w:rPr>
        <w:t>[Proposed Change]</w:t>
      </w:r>
      <w:r>
        <w:t>: delete the changes added for this bullet.</w:t>
      </w:r>
    </w:p>
    <w:p w14:paraId="5AC52614" w14:textId="69EFF5C6" w:rsidR="006E0038" w:rsidRDefault="006E0038" w:rsidP="00731D42">
      <w:pPr>
        <w:pStyle w:val="CommentText"/>
      </w:pPr>
      <w:r>
        <w:t xml:space="preserve">[Comments]: </w:t>
      </w:r>
    </w:p>
  </w:comment>
  <w:comment w:id="1529" w:author="Huawei-YinghaoGuo" w:date="2024-02-02T16:07:00Z" w:initials="YG">
    <w:p w14:paraId="756A02E2" w14:textId="77777777" w:rsidR="006E0038" w:rsidRDefault="006E0038"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731D42">
      <w:pPr>
        <w:pStyle w:val="CommentText"/>
      </w:pPr>
      <w:r>
        <w:rPr>
          <w:b/>
        </w:rPr>
        <w:t>[Proposed Change]</w:t>
      </w:r>
      <w:r>
        <w:t>: add following new 2&gt; branches after release SDAP entities.</w:t>
      </w:r>
    </w:p>
    <w:p w14:paraId="2EBE185F" w14:textId="77777777" w:rsidR="006E0038" w:rsidRDefault="006E0038"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731D42">
      <w:pPr>
        <w:pStyle w:val="CommentText"/>
      </w:pPr>
      <w:r>
        <w:t>2&gt;  release the SRAP entity for NR sidelink L2 U2U relay communication, that has no associated sidelink DRB;</w:t>
      </w:r>
    </w:p>
    <w:p w14:paraId="4A3D0AE2" w14:textId="77777777" w:rsidR="006E0038" w:rsidRDefault="006E0038"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731D42">
      <w:pPr>
        <w:pStyle w:val="CommentText"/>
      </w:pPr>
    </w:p>
  </w:comment>
  <w:comment w:id="1530" w:author="Sharp(Fangying Xiao)" w:date="2024-02-02T16:07:00Z" w:initials="XFY">
    <w:p w14:paraId="561D5806" w14:textId="77777777" w:rsidR="006E0038" w:rsidRDefault="006E0038"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731D42">
      <w:pPr>
        <w:pStyle w:val="CommentText"/>
      </w:pPr>
      <w:r>
        <w:rPr>
          <w:b/>
        </w:rPr>
        <w:t>[Description]</w:t>
      </w:r>
      <w:r>
        <w:t>: Different handling for per-hop SL-DRB and end-to-end SL-DRB.</w:t>
      </w:r>
    </w:p>
    <w:p w14:paraId="3A6470E6" w14:textId="77777777" w:rsidR="006E0038" w:rsidRDefault="006E0038"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DB3D2A">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6E0038" w:rsidRDefault="006E0038"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6E0038" w:rsidRDefault="006E0038" w:rsidP="00DB3D2A">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DB3D2A">
      <w:pPr>
        <w:rPr>
          <w:lang w:val="en-US"/>
        </w:rPr>
      </w:pPr>
      <w:r>
        <w:rPr>
          <w:lang w:val="en-US" w:eastAsia="zh-CN"/>
        </w:rPr>
        <w:t>3&gt; perform PC5 Relay RLC channel release as specified in 5.8.9.7.1;</w:t>
      </w:r>
    </w:p>
    <w:p w14:paraId="6FBF1C8B" w14:textId="77777777" w:rsidR="006E0038" w:rsidRDefault="006E0038" w:rsidP="00731D42">
      <w:pPr>
        <w:pStyle w:val="CommentText"/>
      </w:pPr>
      <w:r>
        <w:t>[Comments]:</w:t>
      </w:r>
    </w:p>
    <w:p w14:paraId="109D79FE" w14:textId="77777777" w:rsidR="006E0038" w:rsidRDefault="006E0038" w:rsidP="00731D42">
      <w:pPr>
        <w:pStyle w:val="CommentText"/>
      </w:pPr>
    </w:p>
  </w:comment>
  <w:comment w:id="1532" w:author="Samsung (Seung-Beom)" w:date="2024-02-02T16:07:00Z" w:initials="SS">
    <w:p w14:paraId="0F4E29D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731D42">
      <w:pPr>
        <w:pStyle w:val="CommentText"/>
      </w:pPr>
      <w:r>
        <w:rPr>
          <w:b/>
        </w:rPr>
        <w:t>[Description]</w:t>
      </w:r>
      <w:r>
        <w:t>: Clarify E2E configuration release and per-hop configuration release in case of L2 U2U relay's DRB release</w:t>
      </w:r>
    </w:p>
    <w:p w14:paraId="48D04394"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731D42">
      <w:pPr>
        <w:pStyle w:val="CommentText"/>
      </w:pPr>
      <w:r>
        <w:t>[Comments]:</w:t>
      </w:r>
    </w:p>
    <w:p w14:paraId="44873796" w14:textId="77777777" w:rsidR="006E0038" w:rsidRDefault="006E0038" w:rsidP="00731D42">
      <w:pPr>
        <w:pStyle w:val="CommentText"/>
      </w:pPr>
    </w:p>
  </w:comment>
  <w:comment w:id="1533" w:author="Huawei-YinghaoGuo" w:date="2024-02-02T16:07:00Z" w:initials="YG">
    <w:p w14:paraId="245E7DA6" w14:textId="77777777" w:rsidR="006E0038" w:rsidRDefault="006E0038"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731D42">
      <w:pPr>
        <w:pStyle w:val="CommentText"/>
      </w:pPr>
      <w:r>
        <w:rPr>
          <w:b/>
        </w:rPr>
        <w:t>[Description]</w:t>
      </w:r>
      <w:r>
        <w:t xml:space="preserve">: The EN can be removed with the clarification in the procedure text that </w:t>
      </w:r>
    </w:p>
    <w:p w14:paraId="4663228F" w14:textId="77777777" w:rsidR="006E0038" w:rsidRDefault="006E0038" w:rsidP="00731D42">
      <w:pPr>
        <w:pStyle w:val="CommentText"/>
      </w:pPr>
      <w:r>
        <w:t>[Proposed Change]:</w:t>
      </w:r>
    </w:p>
    <w:p w14:paraId="2CCB6F1B" w14:textId="77777777" w:rsidR="006E0038" w:rsidRDefault="006E0038" w:rsidP="00731D42">
      <w:pPr>
        <w:pStyle w:val="CommentText"/>
      </w:pPr>
    </w:p>
    <w:p w14:paraId="0F1F2EE1" w14:textId="77777777" w:rsidR="006E0038" w:rsidRDefault="006E0038" w:rsidP="00731D42">
      <w:pPr>
        <w:pStyle w:val="CommentText"/>
      </w:pPr>
      <w:r>
        <w:t xml:space="preserve">Proposed solution: </w:t>
      </w:r>
    </w:p>
    <w:p w14:paraId="50963315" w14:textId="77777777" w:rsidR="006E0038" w:rsidRDefault="006E0038"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731D42">
      <w:pPr>
        <w:pStyle w:val="CommentText"/>
      </w:pPr>
    </w:p>
    <w:p w14:paraId="765C1728" w14:textId="77777777" w:rsidR="006E0038" w:rsidRDefault="006E0038"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731D42">
      <w:pPr>
        <w:pStyle w:val="CommentText"/>
      </w:pPr>
    </w:p>
    <w:p w14:paraId="28F344A9" w14:textId="77777777" w:rsidR="006E0038" w:rsidRDefault="006E0038" w:rsidP="00731D42">
      <w:pPr>
        <w:pStyle w:val="CommentText"/>
      </w:pPr>
      <w:r>
        <w:t>Then remove the EN:</w:t>
      </w:r>
    </w:p>
    <w:p w14:paraId="657813B6" w14:textId="77777777" w:rsidR="006E0038" w:rsidRDefault="006E0038" w:rsidP="00731D42">
      <w:pPr>
        <w:pStyle w:val="CommentText"/>
      </w:pPr>
      <w:r>
        <w:t>Editor's Note:</w:t>
      </w:r>
      <w:r>
        <w:tab/>
        <w:t>FFS whether additional procedure for L2 U2U PC5 RLF initiation.</w:t>
      </w:r>
    </w:p>
    <w:p w14:paraId="75336F3F" w14:textId="77777777" w:rsidR="006E0038" w:rsidRDefault="006E0038" w:rsidP="00731D42">
      <w:pPr>
        <w:pStyle w:val="CommentText"/>
      </w:pPr>
    </w:p>
    <w:p w14:paraId="74A5582E" w14:textId="77777777" w:rsidR="006E0038" w:rsidRDefault="006E0038" w:rsidP="00731D42">
      <w:pPr>
        <w:pStyle w:val="CommentText"/>
      </w:pPr>
      <w:r>
        <w:t>If more discussion is needed, we can bring disc paper.</w:t>
      </w:r>
    </w:p>
    <w:p w14:paraId="4EFD233A" w14:textId="77777777" w:rsidR="006E0038" w:rsidRDefault="006E0038" w:rsidP="00731D42">
      <w:pPr>
        <w:pStyle w:val="CommentText"/>
      </w:pPr>
    </w:p>
    <w:p w14:paraId="28AB1ADE" w14:textId="77777777" w:rsidR="006E0038" w:rsidRDefault="006E0038" w:rsidP="00731D42">
      <w:pPr>
        <w:pStyle w:val="CommentText"/>
      </w:pPr>
      <w:r>
        <w:t>[Comments]:</w:t>
      </w:r>
    </w:p>
    <w:p w14:paraId="477C4E26" w14:textId="77777777" w:rsidR="006E0038" w:rsidRDefault="006E0038" w:rsidP="00731D42">
      <w:pPr>
        <w:pStyle w:val="CommentText"/>
      </w:pPr>
    </w:p>
  </w:comment>
  <w:comment w:id="1534" w:author="OPPO (Bingxue)" w:date="2024-02-02T16:07:00Z" w:initials="OPPO">
    <w:p w14:paraId="2CB15AD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731D42">
      <w:pPr>
        <w:pStyle w:val="CommentText"/>
      </w:pPr>
      <w:r>
        <w:rPr>
          <w:b/>
        </w:rPr>
        <w:t>[Description]</w:t>
      </w:r>
      <w:r>
        <w:t>: Remove of Editor’s Note.</w:t>
      </w:r>
    </w:p>
    <w:p w14:paraId="2D2649AF" w14:textId="77777777" w:rsidR="006E0038" w:rsidRDefault="006E0038" w:rsidP="00731D42">
      <w:pPr>
        <w:pStyle w:val="CommentText"/>
      </w:pPr>
      <w:r>
        <w:t xml:space="preserve">[Proposed Change]: </w:t>
      </w:r>
    </w:p>
    <w:p w14:paraId="72E735B9" w14:textId="211C6FA6" w:rsidR="006E0038" w:rsidRPr="00201009" w:rsidRDefault="006E0038"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731D42">
      <w:pPr>
        <w:pStyle w:val="CommentText"/>
      </w:pPr>
      <w:r>
        <w:t xml:space="preserve">[Comments]: </w:t>
      </w:r>
    </w:p>
    <w:p w14:paraId="5D1916D6" w14:textId="77777777" w:rsidR="006E0038" w:rsidRDefault="006E0038" w:rsidP="00731D42">
      <w:pPr>
        <w:pStyle w:val="CommentText"/>
      </w:pPr>
    </w:p>
    <w:p w14:paraId="244007FB" w14:textId="77777777" w:rsidR="006E0038" w:rsidRDefault="006E0038" w:rsidP="00731D42">
      <w:pPr>
        <w:pStyle w:val="CommentText"/>
      </w:pPr>
    </w:p>
  </w:comment>
  <w:comment w:id="1536" w:author="Huawei-YinghaoGuo" w:date="2024-02-02T16:07:00Z" w:initials="YG">
    <w:p w14:paraId="4E0F76E4" w14:textId="77777777" w:rsidR="006E0038" w:rsidRDefault="006E0038"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731D42">
      <w:pPr>
        <w:pStyle w:val="CommentText"/>
      </w:pPr>
    </w:p>
    <w:p w14:paraId="74816BE8" w14:textId="77777777" w:rsidR="006E0038" w:rsidRDefault="006E0038" w:rsidP="00731D42">
      <w:pPr>
        <w:pStyle w:val="CommentText"/>
      </w:pPr>
      <w:r>
        <w:t xml:space="preserve">[Proposed Change]: </w:t>
      </w:r>
    </w:p>
    <w:p w14:paraId="5A743C87" w14:textId="77777777" w:rsidR="006E0038" w:rsidRDefault="006E0038" w:rsidP="00731D42">
      <w:pPr>
        <w:pStyle w:val="CommentText"/>
        <w:rPr>
          <w:rFonts w:eastAsiaTheme="minorEastAsia"/>
        </w:rPr>
      </w:pPr>
      <w:r>
        <w:t>It is proposed to change the procedure text as below.</w:t>
      </w:r>
    </w:p>
    <w:p w14:paraId="4A7C0C5E" w14:textId="77777777" w:rsidR="006E0038" w:rsidRDefault="006E0038"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DB3D2A">
      <w:pPr>
        <w:pStyle w:val="B2"/>
        <w:rPr>
          <w:rFonts w:eastAsia="PMingLiU"/>
          <w:lang w:eastAsia="zh-TW"/>
        </w:rPr>
      </w:pPr>
    </w:p>
    <w:p w14:paraId="544935AA" w14:textId="77777777" w:rsidR="006E0038" w:rsidRDefault="006E0038" w:rsidP="00731D42">
      <w:pPr>
        <w:pStyle w:val="CommentText"/>
      </w:pPr>
      <w:r>
        <w:t>[Comments]:</w:t>
      </w:r>
    </w:p>
    <w:p w14:paraId="74DE208A" w14:textId="77777777" w:rsidR="006E0038" w:rsidRDefault="006E0038" w:rsidP="00731D42">
      <w:pPr>
        <w:pStyle w:val="CommentText"/>
      </w:pPr>
    </w:p>
  </w:comment>
  <w:comment w:id="1537" w:author="ZTE_Mengzhen" w:date="2024-02-02T16:07:00Z" w:initials="ZTE_Mengz">
    <w:p w14:paraId="29B0784D" w14:textId="77777777" w:rsidR="006E0038" w:rsidRDefault="006E0038"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6E0038" w:rsidRDefault="006E0038"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731D42">
      <w:pPr>
        <w:pStyle w:val="CommentText"/>
      </w:pPr>
      <w:r>
        <w:t xml:space="preserve">[Proposed Change]: </w:t>
      </w:r>
    </w:p>
    <w:p w14:paraId="230509D9" w14:textId="77777777" w:rsidR="006E0038" w:rsidRDefault="006E0038" w:rsidP="00731D42">
      <w:pPr>
        <w:pStyle w:val="CommentText"/>
      </w:pPr>
      <w:r>
        <w:rPr>
          <w:rFonts w:hint="eastAsia"/>
        </w:rPr>
        <w:t>Suggest to remove the brackets and to add operations at L2 U2U relay UE to associate end-to-end sidelink DRB with PC5 Relay RLC channel.</w:t>
      </w:r>
    </w:p>
    <w:p w14:paraId="2C1B4E15" w14:textId="77777777" w:rsidR="006E0038" w:rsidRDefault="006E0038" w:rsidP="00731D42">
      <w:pPr>
        <w:pStyle w:val="CommentText"/>
      </w:pPr>
    </w:p>
    <w:p w14:paraId="7ACD6B9C" w14:textId="77777777" w:rsidR="006E0038" w:rsidRDefault="006E0038" w:rsidP="00731D42">
      <w:pPr>
        <w:pStyle w:val="CommentText"/>
      </w:pPr>
      <w:r>
        <w:t>[Comments]:</w:t>
      </w:r>
    </w:p>
    <w:p w14:paraId="1E0514CD" w14:textId="77777777" w:rsidR="006E0038" w:rsidRDefault="006E0038" w:rsidP="00731D42">
      <w:pPr>
        <w:pStyle w:val="CommentText"/>
      </w:pPr>
    </w:p>
  </w:comment>
  <w:comment w:id="1538" w:author="Huawei-YinghaoGuo" w:date="2024-02-02T16:07:00Z" w:initials="YG">
    <w:p w14:paraId="001932E6" w14:textId="77777777" w:rsidR="006E0038" w:rsidRDefault="006E0038"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731D42">
      <w:pPr>
        <w:pStyle w:val="CommentText"/>
      </w:pPr>
      <w:r>
        <w:rPr>
          <w:b/>
        </w:rPr>
        <w:t>[Description]</w:t>
      </w:r>
      <w:r>
        <w:t>: The handling of SRAP is missing in case the mapping between E2E bearer and Egress RLC channel is derived from SIB12 and preconfig.</w:t>
      </w:r>
    </w:p>
    <w:p w14:paraId="0C187F42" w14:textId="77777777" w:rsidR="006E0038" w:rsidRDefault="006E0038" w:rsidP="00731D42">
      <w:pPr>
        <w:pStyle w:val="CommentText"/>
      </w:pPr>
      <w:r>
        <w:t xml:space="preserve">[Proposed Change]: </w:t>
      </w:r>
    </w:p>
    <w:p w14:paraId="2B5732BA" w14:textId="77777777" w:rsidR="006E0038" w:rsidRDefault="006E0038" w:rsidP="00DB3D2A">
      <w:pPr>
        <w:pStyle w:val="B3"/>
      </w:pPr>
      <w:r>
        <w:t>3&gt;</w:t>
      </w:r>
      <w:r>
        <w:tab/>
        <w:t>else if the UE is in RRC_IDLE or RRC_INACTIVE:</w:t>
      </w:r>
    </w:p>
    <w:p w14:paraId="793C4024"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DB3D2A">
      <w:pPr>
        <w:pStyle w:val="B3"/>
      </w:pPr>
      <w:r>
        <w:t>3&gt;</w:t>
      </w:r>
      <w:r>
        <w:tab/>
        <w:t>else if the UE is out of coverage:</w:t>
      </w:r>
    </w:p>
    <w:p w14:paraId="4FED5C91"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731D42">
      <w:pPr>
        <w:pStyle w:val="CommentText"/>
      </w:pPr>
      <w:r>
        <w:t>[Comments]:</w:t>
      </w:r>
    </w:p>
    <w:p w14:paraId="339746F8" w14:textId="77777777" w:rsidR="006E0038" w:rsidRDefault="006E0038" w:rsidP="00731D42">
      <w:pPr>
        <w:pStyle w:val="CommentText"/>
      </w:pPr>
    </w:p>
  </w:comment>
  <w:comment w:id="1539" w:author="Huawei-YinghaoGuo" w:date="2024-02-02T16:07:00Z" w:initials="YG">
    <w:p w14:paraId="71475D53" w14:textId="77777777" w:rsidR="006E0038" w:rsidRDefault="006E0038"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731D42">
      <w:pPr>
        <w:pStyle w:val="CommentText"/>
      </w:pPr>
      <w:r>
        <w:t xml:space="preserve">[Proposed Change]: </w:t>
      </w:r>
    </w:p>
    <w:p w14:paraId="19FF5CA3" w14:textId="77777777" w:rsidR="006E0038" w:rsidRDefault="006E0038"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731D42">
      <w:pPr>
        <w:pStyle w:val="CommentText"/>
      </w:pPr>
    </w:p>
    <w:p w14:paraId="32F629B9" w14:textId="77777777" w:rsidR="006E0038" w:rsidRDefault="006E0038" w:rsidP="00731D42">
      <w:pPr>
        <w:pStyle w:val="CommentText"/>
      </w:pPr>
      <w:r>
        <w:t>[Comments]:</w:t>
      </w:r>
    </w:p>
    <w:p w14:paraId="5827562F" w14:textId="77777777" w:rsidR="006E0038" w:rsidRDefault="006E0038" w:rsidP="00731D42">
      <w:pPr>
        <w:pStyle w:val="CommentText"/>
      </w:pPr>
    </w:p>
  </w:comment>
  <w:comment w:id="1540" w:author="Huawei-YinghaoGuo" w:date="2024-02-02T16:07:00Z" w:initials="YG">
    <w:p w14:paraId="3CF1560A" w14:textId="77777777" w:rsidR="006E0038" w:rsidRDefault="006E0038"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6E0038" w:rsidRDefault="006E0038" w:rsidP="00731D42">
      <w:pPr>
        <w:pStyle w:val="CommentText"/>
      </w:pPr>
      <w:r>
        <w:t>2&gt; if the UE is in RRC_CONNECTED:</w:t>
      </w:r>
    </w:p>
    <w:p w14:paraId="286701F2" w14:textId="77777777" w:rsidR="006E0038" w:rsidRDefault="006E0038" w:rsidP="00731D42">
      <w:pPr>
        <w:pStyle w:val="CommentText"/>
      </w:pPr>
      <w:r>
        <w:t>3&gt; indicate the allowed carriers for the RLC bearer of the DRB, as indicated in sl-AllowedCarriers, to lower layer;</w:t>
      </w:r>
    </w:p>
    <w:p w14:paraId="37240D51" w14:textId="77777777" w:rsidR="006E0038" w:rsidRDefault="006E0038" w:rsidP="00731D42">
      <w:pPr>
        <w:pStyle w:val="CommentText"/>
      </w:pPr>
      <w:r>
        <w:t>2&gt; else:</w:t>
      </w:r>
    </w:p>
    <w:p w14:paraId="45344BA2" w14:textId="77777777" w:rsidR="006E0038" w:rsidRDefault="006E0038"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731D42">
      <w:pPr>
        <w:pStyle w:val="CommentText"/>
      </w:pPr>
    </w:p>
  </w:comment>
  <w:comment w:id="1543" w:author="Samsung (Seung-Beom)" w:date="2024-02-02T16:07:00Z" w:initials="SS">
    <w:p w14:paraId="40CA752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731D42">
      <w:pPr>
        <w:pStyle w:val="CommentText"/>
      </w:pPr>
      <w:r>
        <w:rPr>
          <w:b/>
        </w:rPr>
        <w:t>[Description]</w:t>
      </w:r>
      <w:r>
        <w:t>: Clarify E2E configuration release and per-hop configuration release in case of L2 U2U relay's SRB release</w:t>
      </w:r>
    </w:p>
    <w:p w14:paraId="39377512"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731D42">
      <w:pPr>
        <w:pStyle w:val="CommentText"/>
      </w:pPr>
      <w:r>
        <w:t>[Comments]:</w:t>
      </w:r>
    </w:p>
    <w:p w14:paraId="531D5AD9" w14:textId="77777777" w:rsidR="006E0038" w:rsidRDefault="006E0038" w:rsidP="00731D42">
      <w:pPr>
        <w:pStyle w:val="CommentText"/>
      </w:pPr>
    </w:p>
  </w:comment>
  <w:comment w:id="1544" w:author="Huawei-YinghaoGuo" w:date="2024-02-02T16:07:00Z" w:initials="YG">
    <w:p w14:paraId="5E093709" w14:textId="77777777" w:rsidR="006E0038" w:rsidRDefault="006E0038"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731D42">
      <w:pPr>
        <w:pStyle w:val="CommentText"/>
      </w:pPr>
      <w:r>
        <w:rPr>
          <w:b/>
        </w:rPr>
        <w:t>[Description]</w:t>
      </w:r>
      <w:r>
        <w:t>: The FFS should be removed with the clarification in the proposed solution.</w:t>
      </w:r>
    </w:p>
    <w:p w14:paraId="21156341" w14:textId="77777777" w:rsidR="006E0038" w:rsidRDefault="006E0038" w:rsidP="00731D42">
      <w:pPr>
        <w:pStyle w:val="CommentText"/>
      </w:pPr>
    </w:p>
    <w:p w14:paraId="6CE05CEC" w14:textId="77777777" w:rsidR="006E0038" w:rsidRDefault="006E0038" w:rsidP="00731D42">
      <w:pPr>
        <w:pStyle w:val="CommentText"/>
      </w:pPr>
      <w:r>
        <w:t>[Proposed Change]:</w:t>
      </w:r>
    </w:p>
    <w:p w14:paraId="53374848" w14:textId="77777777" w:rsidR="006E0038" w:rsidRDefault="006E0038"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DB3D2A">
      <w:pPr>
        <w:pStyle w:val="B2"/>
      </w:pPr>
      <w:r>
        <w:t>2&gt;</w:t>
      </w:r>
      <w:r>
        <w:tab/>
        <w:t>release the PDCP entity, RLC entity and the logical channel of the sidelink SRB for PC5-RRC message of the specific destination;</w:t>
      </w:r>
    </w:p>
    <w:p w14:paraId="0F481E7F" w14:textId="77777777" w:rsidR="006E0038" w:rsidRDefault="006E0038" w:rsidP="00DB3D2A">
      <w:pPr>
        <w:pStyle w:val="B2"/>
        <w:rPr>
          <w:lang w:eastAsia="zh-CN"/>
        </w:rPr>
      </w:pPr>
      <w:r>
        <w:t>2&gt;</w:t>
      </w:r>
      <w:r>
        <w:tab/>
        <w:t>consider the PC5-RRC connection is released for the destination</w:t>
      </w:r>
      <w:r>
        <w:rPr>
          <w:lang w:eastAsia="zh-CN"/>
        </w:rPr>
        <w:t>.</w:t>
      </w:r>
    </w:p>
    <w:p w14:paraId="06BF7A2A" w14:textId="77777777" w:rsidR="006E0038" w:rsidRDefault="006E0038"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DB3D2A">
      <w:pPr>
        <w:pStyle w:val="B1"/>
      </w:pPr>
      <w:r>
        <w:t>1&gt;</w:t>
      </w:r>
      <w:r>
        <w:tab/>
        <w:t>if a PC5-RRC connection release for a specific destination is requested by upper layers or AS layer; or</w:t>
      </w:r>
    </w:p>
    <w:p w14:paraId="1A807DAF" w14:textId="77777777" w:rsidR="006E0038" w:rsidRDefault="006E0038" w:rsidP="00DB3D2A">
      <w:pPr>
        <w:pStyle w:val="B1"/>
      </w:pPr>
      <w:r>
        <w:t>1&gt;</w:t>
      </w:r>
      <w:r>
        <w:tab/>
        <w:t>if the end-to-end connection failure is detected for a specific destination for NR sidelink L2 U2U communication:</w:t>
      </w:r>
    </w:p>
    <w:p w14:paraId="771C3CB1" w14:textId="77777777" w:rsidR="006E0038" w:rsidRDefault="006E0038" w:rsidP="00DB3D2A">
      <w:pPr>
        <w:pStyle w:val="B2"/>
      </w:pPr>
      <w:r>
        <w:t>2&gt;</w:t>
      </w:r>
      <w:r>
        <w:tab/>
        <w:t>release the sidelink SRB, and PDCP entity for PC5-RRC message of the specific destination;</w:t>
      </w:r>
    </w:p>
    <w:p w14:paraId="0AFE0412" w14:textId="77777777" w:rsidR="006E0038" w:rsidRDefault="006E0038" w:rsidP="00DB3D2A">
      <w:pPr>
        <w:pStyle w:val="B2"/>
      </w:pPr>
      <w:r>
        <w:t>2&gt; perform the PC5 Relay RLC channel release procedure, according to clause 5.8.9.7.1 for the PC5 Relay RLC channel that have no associated sidelink SRB;</w:t>
      </w:r>
    </w:p>
    <w:p w14:paraId="5E190581" w14:textId="77777777" w:rsidR="006E0038" w:rsidRDefault="006E0038" w:rsidP="00DB3D2A">
      <w:pPr>
        <w:pStyle w:val="B2"/>
        <w:rPr>
          <w:lang w:eastAsia="zh-CN"/>
        </w:rPr>
      </w:pPr>
      <w:r>
        <w:t>2&gt;</w:t>
      </w:r>
      <w:r>
        <w:tab/>
        <w:t>consider the PC5-RRC connection is released for the destination</w:t>
      </w:r>
      <w:r>
        <w:rPr>
          <w:lang w:eastAsia="zh-CN"/>
        </w:rPr>
        <w:t>.</w:t>
      </w:r>
    </w:p>
    <w:p w14:paraId="7A265A1B" w14:textId="77777777" w:rsidR="006E0038" w:rsidRDefault="006E0038" w:rsidP="00731D42">
      <w:pPr>
        <w:pStyle w:val="CommentText"/>
      </w:pPr>
    </w:p>
    <w:p w14:paraId="29DE2D83" w14:textId="77777777" w:rsidR="006E0038" w:rsidRDefault="006E0038" w:rsidP="00731D42">
      <w:pPr>
        <w:pStyle w:val="CommentText"/>
      </w:pPr>
      <w:r>
        <w:t>Then remove the EN:</w:t>
      </w:r>
    </w:p>
    <w:p w14:paraId="3B253EA9" w14:textId="77777777" w:rsidR="006E0038" w:rsidRDefault="006E0038" w:rsidP="00731D42">
      <w:pPr>
        <w:pStyle w:val="CommentText"/>
      </w:pPr>
      <w:r>
        <w:t>Editor's Note:</w:t>
      </w:r>
      <w:r>
        <w:tab/>
        <w:t>FFS whether additional procedure for L2 U2U PC5 RLF initiation.</w:t>
      </w:r>
    </w:p>
    <w:p w14:paraId="238C4BC8" w14:textId="77777777" w:rsidR="006E0038" w:rsidRDefault="006E0038" w:rsidP="00731D42">
      <w:pPr>
        <w:pStyle w:val="CommentText"/>
      </w:pPr>
    </w:p>
    <w:p w14:paraId="21CC6B68" w14:textId="77777777" w:rsidR="006E0038" w:rsidRDefault="006E0038" w:rsidP="00731D42">
      <w:pPr>
        <w:pStyle w:val="CommentText"/>
      </w:pPr>
      <w:r>
        <w:t>If more discussion is needed, we can bring disc paper.</w:t>
      </w:r>
    </w:p>
    <w:p w14:paraId="0C272269" w14:textId="77777777" w:rsidR="006E0038" w:rsidRDefault="006E0038" w:rsidP="00731D42">
      <w:pPr>
        <w:pStyle w:val="CommentText"/>
      </w:pPr>
    </w:p>
    <w:p w14:paraId="3AD9475D" w14:textId="77777777" w:rsidR="006E0038" w:rsidRDefault="006E0038" w:rsidP="00731D42">
      <w:pPr>
        <w:pStyle w:val="CommentText"/>
      </w:pPr>
      <w:r>
        <w:t>[Comments]:</w:t>
      </w:r>
    </w:p>
    <w:p w14:paraId="36F805BE" w14:textId="77777777" w:rsidR="006E0038" w:rsidRDefault="006E0038" w:rsidP="00731D42">
      <w:pPr>
        <w:pStyle w:val="CommentText"/>
      </w:pPr>
    </w:p>
  </w:comment>
  <w:comment w:id="1545" w:author="OPPO (Bingxue)" w:date="2024-02-02T16:07:00Z" w:initials="OPPO">
    <w:p w14:paraId="59782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731D42">
      <w:pPr>
        <w:pStyle w:val="CommentText"/>
      </w:pPr>
      <w:r>
        <w:rPr>
          <w:b/>
        </w:rPr>
        <w:t>[Description]</w:t>
      </w:r>
      <w:r>
        <w:t>: Remove of Editors Note.</w:t>
      </w:r>
    </w:p>
    <w:p w14:paraId="1E091309" w14:textId="77777777" w:rsidR="006E0038" w:rsidRDefault="006E0038" w:rsidP="00731D42">
      <w:pPr>
        <w:pStyle w:val="CommentText"/>
      </w:pPr>
      <w:r>
        <w:t xml:space="preserve">[Proposed Change]: </w:t>
      </w:r>
    </w:p>
    <w:p w14:paraId="58CD2011" w14:textId="77777777" w:rsidR="006E0038" w:rsidRDefault="006E0038"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DB3D2A">
      <w:pPr>
        <w:pStyle w:val="B2"/>
        <w:rPr>
          <w:rFonts w:eastAsiaTheme="minorEastAsia"/>
        </w:rPr>
      </w:pPr>
    </w:p>
    <w:p w14:paraId="75DA1CCB" w14:textId="77777777" w:rsidR="006E0038" w:rsidRDefault="006E0038" w:rsidP="00731D42">
      <w:pPr>
        <w:pStyle w:val="CommentText"/>
      </w:pPr>
      <w:r>
        <w:t>[Comments]:</w:t>
      </w:r>
    </w:p>
    <w:p w14:paraId="50515FD7" w14:textId="77777777" w:rsidR="006E0038" w:rsidRDefault="006E0038" w:rsidP="00731D42">
      <w:pPr>
        <w:pStyle w:val="CommentText"/>
      </w:pPr>
    </w:p>
  </w:comment>
  <w:comment w:id="1548" w:author="Sharp(Fangying Xiao)" w:date="2024-02-02T16:07:00Z" w:initials="XFY">
    <w:p w14:paraId="3A3E09C2" w14:textId="77777777" w:rsidR="006E0038" w:rsidRDefault="006E0038"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6E0038" w:rsidRDefault="006E0038"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6E0038" w:rsidRDefault="006E0038"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731D42">
      <w:pPr>
        <w:pStyle w:val="CommentText"/>
      </w:pPr>
    </w:p>
  </w:comment>
  <w:comment w:id="1549" w:author="Sharp(Fangying Xiao)" w:date="2024-02-02T16:07:00Z" w:initials="XFY">
    <w:p w14:paraId="04F45D61" w14:textId="77777777" w:rsidR="006E0038" w:rsidRDefault="006E0038"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6E0038" w:rsidRDefault="006E0038" w:rsidP="00DB3D2A">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731D42">
      <w:pPr>
        <w:pStyle w:val="CommentText"/>
      </w:pPr>
      <w:r>
        <w:t>[Comments]:</w:t>
      </w:r>
    </w:p>
  </w:comment>
  <w:comment w:id="1552" w:author="Xiaomi_Li Zhao" w:date="2024-02-02T16:07:00Z" w:initials="m">
    <w:p w14:paraId="7A9704F1" w14:textId="1EC2CCBD" w:rsidR="006E0038" w:rsidRDefault="006E0038"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731D42">
      <w:pPr>
        <w:pStyle w:val="CommentText"/>
      </w:pPr>
      <w:r>
        <w:rPr>
          <w:b/>
        </w:rPr>
        <w:t>[Description]</w:t>
      </w:r>
      <w:r>
        <w:t xml:space="preserve">: The first bullet already covers this condition.  </w:t>
      </w:r>
    </w:p>
    <w:p w14:paraId="78865145" w14:textId="77777777" w:rsidR="006E0038" w:rsidRDefault="006E0038" w:rsidP="00731D42">
      <w:pPr>
        <w:pStyle w:val="CommentText"/>
      </w:pPr>
      <w:r>
        <w:rPr>
          <w:b/>
        </w:rPr>
        <w:t>[Proposed Change]</w:t>
      </w:r>
      <w:r>
        <w:t>: delete this bullet.</w:t>
      </w:r>
    </w:p>
    <w:p w14:paraId="14561664" w14:textId="498298CA" w:rsidR="006E0038" w:rsidRDefault="006E0038"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731D42">
      <w:pPr>
        <w:pStyle w:val="CommentText"/>
      </w:pPr>
    </w:p>
  </w:comment>
  <w:comment w:id="1553" w:author="Xiaomi_Li Zhao" w:date="2024-02-02T16:07:00Z" w:initials="m">
    <w:p w14:paraId="786E7D77" w14:textId="5089915A" w:rsidR="006E0038" w:rsidRDefault="006E0038"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Status]: Prop</w:t>
      </w:r>
      <w:r w:rsidR="00CC4B74">
        <w:rPr>
          <w:color w:val="FF0000"/>
        </w:rPr>
        <w:t>Agree</w:t>
      </w:r>
      <w:r>
        <w:rPr>
          <w:color w:val="FF0000"/>
        </w:rPr>
        <w:t xml:space="preserve"> </w:t>
      </w:r>
      <w:r>
        <w:t xml:space="preserve">[TDoc]: None </w:t>
      </w:r>
      <w:r>
        <w:rPr>
          <w:color w:val="FF0000"/>
        </w:rPr>
        <w:t>[Proposed Conclusion]: v125</w:t>
      </w:r>
    </w:p>
    <w:p w14:paraId="1CED2D95" w14:textId="77777777" w:rsidR="006E0038" w:rsidRDefault="006E0038"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6E0038" w:rsidRDefault="006E0038" w:rsidP="00731D42">
      <w:pPr>
        <w:pStyle w:val="CommentText"/>
      </w:pPr>
      <w:r>
        <w:rPr>
          <w:b/>
        </w:rPr>
        <w:t>[Comments]</w:t>
      </w:r>
      <w:r>
        <w:t xml:space="preserve">: [QC v125] Agree, we don't need Tx Profile for releasing bearer. </w:t>
      </w:r>
    </w:p>
    <w:p w14:paraId="58004BD6" w14:textId="77777777" w:rsidR="006E0038" w:rsidRDefault="006E0038" w:rsidP="00731D42">
      <w:pPr>
        <w:pStyle w:val="CommentText"/>
      </w:pPr>
    </w:p>
  </w:comment>
  <w:comment w:id="1554" w:author="Xiaomi_Li Zhao" w:date="2024-02-02T16:07:00Z" w:initials="m">
    <w:p w14:paraId="46C32D56" w14:textId="77777777" w:rsidR="006E0038" w:rsidRDefault="006E0038"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731D42">
      <w:pPr>
        <w:pStyle w:val="CommentText"/>
      </w:pPr>
      <w:r>
        <w:rPr>
          <w:b/>
        </w:rPr>
        <w:t>[Proposed Change]</w:t>
      </w:r>
      <w:r>
        <w:t xml:space="preserve">: delete the following 3 bullets. </w:t>
      </w:r>
    </w:p>
    <w:p w14:paraId="64196D13" w14:textId="7F783C26" w:rsidR="006E0038" w:rsidRDefault="006E0038"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58" w:author="Huawei-YinghaoGuo" w:date="2024-02-02T16:07:00Z" w:initials="YG">
    <w:p w14:paraId="0DE24816" w14:textId="39B12AB9" w:rsidR="006E0038" w:rsidRDefault="006E0038"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731D42">
      <w:pPr>
        <w:pStyle w:val="CommentText"/>
      </w:pPr>
      <w:r>
        <w:rPr>
          <w:b/>
        </w:rPr>
        <w:t>[Description]</w:t>
      </w:r>
      <w:r>
        <w:t>: The additional sidelink RLC bearer addition can be initiated in RRC_ILDE/RRC_INACTIVE/OOC case, when UE decides to use PDCP duplication</w:t>
      </w:r>
    </w:p>
    <w:p w14:paraId="47A84625" w14:textId="77777777" w:rsidR="006E0038" w:rsidRDefault="006E0038" w:rsidP="00731D42">
      <w:pPr>
        <w:pStyle w:val="CommentText"/>
      </w:pPr>
      <w:r>
        <w:rPr>
          <w:b/>
        </w:rPr>
        <w:t>[Proposed Change]</w:t>
      </w:r>
      <w:r>
        <w:t>:add other cases</w:t>
      </w:r>
      <w:r>
        <w:rPr>
          <w:rFonts w:eastAsia="DengXian"/>
          <w:lang w:eastAsia="zh-CN"/>
        </w:rPr>
        <w:t xml:space="preserve">.  </w:t>
      </w:r>
    </w:p>
    <w:p w14:paraId="60A64B51" w14:textId="77777777" w:rsidR="006E0038" w:rsidRDefault="006E0038" w:rsidP="00731D42">
      <w:pPr>
        <w:pStyle w:val="CommentText"/>
      </w:pPr>
      <w:r>
        <w:t>[Comments]: CR-Editor (Qianxi): The said case has been reflected in the following part: (can further disc if any misunderstanding here)</w:t>
      </w:r>
    </w:p>
    <w:p w14:paraId="66A44EFF" w14:textId="77777777"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59" w:author="Huawei-YinghaoGuo" w:date="2024-02-02T16:07:00Z" w:initials="YG">
    <w:p w14:paraId="66B30687" w14:textId="77777777" w:rsidR="006E0038" w:rsidRDefault="006E0038"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731D42">
      <w:pPr>
        <w:pStyle w:val="CommentText"/>
        <w:rPr>
          <w:rFonts w:eastAsia="DengXian"/>
          <w:lang w:eastAsia="zh-CN"/>
        </w:rPr>
      </w:pPr>
      <w:r>
        <w:t xml:space="preserve">[Description]: </w:t>
      </w:r>
    </w:p>
    <w:p w14:paraId="5ABD701A" w14:textId="77777777" w:rsidR="006E0038" w:rsidRDefault="006E0038"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3FCD7C48" w14:textId="5FD734A0" w:rsidR="006E0038" w:rsidRDefault="006E0038" w:rsidP="00731D42">
      <w:pPr>
        <w:pStyle w:val="CommentText"/>
      </w:pPr>
      <w:r>
        <w:t xml:space="preserve">[Comments]: CR-Editor (Qianxi): </w:t>
      </w:r>
      <w:r w:rsidRPr="00983DBE">
        <w:t>This PER-based design was not discussed yet, so R2 discussion is needed in order to progress on it.</w:t>
      </w:r>
    </w:p>
  </w:comment>
  <w:comment w:id="1560" w:author="Huawei-YinghaoGuo" w:date="2024-02-02T16:07:00Z" w:initials="YG">
    <w:p w14:paraId="42B27346" w14:textId="77777777" w:rsidR="006E0038" w:rsidRDefault="006E0038"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731D42">
      <w:pPr>
        <w:pStyle w:val="CommentText"/>
      </w:pPr>
    </w:p>
    <w:p w14:paraId="7E956224"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6F807A97" w14:textId="77777777" w:rsidR="006E0038" w:rsidRDefault="006E0038" w:rsidP="00731D42">
      <w:pPr>
        <w:pStyle w:val="CommentText"/>
      </w:pPr>
      <w:r>
        <w:t>[Comments]: CR-Editor (Qianxi): R2 discussion is needed since this is against R2 conclusion below.</w:t>
      </w:r>
    </w:p>
    <w:p w14:paraId="569A5877" w14:textId="2EEBDB3B" w:rsidR="006E0038" w:rsidRDefault="006E0038"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1" w:author="Xiaomi_Li Zhao" w:date="2024-02-02T16:07:00Z" w:initials="m">
    <w:p w14:paraId="1EB42C87" w14:textId="769D2AF7" w:rsidR="006E0038" w:rsidRDefault="006E0038"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r w:rsidR="00162CF4">
        <w:rPr>
          <w:color w:val="FF0000"/>
        </w:rPr>
        <w:t>ToDo</w:t>
      </w:r>
      <w:r>
        <w:rPr>
          <w:color w:val="FF0000"/>
        </w:rPr>
        <w:t xml:space="preserve"> </w:t>
      </w:r>
      <w:r>
        <w:t xml:space="preserve">[TDoc]: None </w:t>
      </w:r>
      <w:r>
        <w:rPr>
          <w:color w:val="FF0000"/>
        </w:rPr>
        <w:t xml:space="preserve">[Proposed Conclusion]: </w:t>
      </w:r>
    </w:p>
    <w:p w14:paraId="4D7A7D84" w14:textId="77777777" w:rsidR="006E0038" w:rsidRDefault="006E0038"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731D42">
      <w:pPr>
        <w:pStyle w:val="CommentText"/>
      </w:pPr>
      <w:r>
        <w:rPr>
          <w:b/>
        </w:rPr>
        <w:t>[Proposed Change]</w:t>
      </w:r>
      <w:r>
        <w:t>: change at least one to all associated.</w:t>
      </w:r>
    </w:p>
    <w:p w14:paraId="179076F9" w14:textId="23FF3561" w:rsidR="006E0038" w:rsidRDefault="006E0038"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2" w:author="Xiaomi_Li Zhao" w:date="2024-02-02T16:07:00Z" w:initials="m">
    <w:p w14:paraId="5A475CD8" w14:textId="4D3F6771" w:rsidR="006E0038" w:rsidRDefault="006E0038"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731D42">
      <w:pPr>
        <w:pStyle w:val="CommentText"/>
      </w:pPr>
      <w:r>
        <w:rPr>
          <w:b/>
        </w:rPr>
        <w:t>[Proposed Change]</w:t>
      </w:r>
      <w:r>
        <w:t>: add “and if both UEs support PDCP duplication”</w:t>
      </w:r>
    </w:p>
    <w:p w14:paraId="0B3AFADD" w14:textId="77777777" w:rsidR="006E0038" w:rsidRDefault="006E0038" w:rsidP="00731D42">
      <w:pPr>
        <w:pStyle w:val="CommentText"/>
      </w:pPr>
      <w:r>
        <w:t>[Comments]: CR-Editor (Qianxi): based on the R2 conclusion:</w:t>
      </w:r>
    </w:p>
    <w:p w14:paraId="70B69D8A" w14:textId="77777777" w:rsidR="006E0038" w:rsidRDefault="006E0038"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731D42">
      <w:pPr>
        <w:pStyle w:val="CommentText"/>
      </w:pPr>
      <w:r>
        <w:t>i.e., it is limited to IDLE/INACTIVE, the reason is that for CONNCTED case, network would be aware of the peer UE capabiilty</w:t>
      </w:r>
    </w:p>
  </w:comment>
  <w:comment w:id="1563" w:author="ZTE_Mengzhen" w:date="2024-02-02T16:07:00Z" w:initials="ZTE_Mengz">
    <w:p w14:paraId="7B850A7C" w14:textId="226418B9" w:rsidR="006E0038" w:rsidRDefault="006E0038"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731D42">
      <w:pPr>
        <w:pStyle w:val="CommentText"/>
      </w:pPr>
      <w:r>
        <w:t xml:space="preserve">[Proposed Change]: </w:t>
      </w:r>
    </w:p>
    <w:p w14:paraId="558F7734" w14:textId="77777777" w:rsidR="006E0038" w:rsidRDefault="006E0038" w:rsidP="00731D42">
      <w:pPr>
        <w:pStyle w:val="CommentText"/>
      </w:pPr>
      <w:r>
        <w:t>Add a new condition on top of current additional RLC bearer addition, e.g. the DRB associated to additional RLC bearer is established.</w:t>
      </w:r>
    </w:p>
    <w:p w14:paraId="73B23BC8" w14:textId="77777777" w:rsidR="006E0038" w:rsidRDefault="006E0038" w:rsidP="00731D42">
      <w:pPr>
        <w:pStyle w:val="CommentText"/>
      </w:pPr>
    </w:p>
    <w:p w14:paraId="1C7400E2" w14:textId="77777777" w:rsidR="006E0038" w:rsidRDefault="006E0038" w:rsidP="00731D42">
      <w:pPr>
        <w:pStyle w:val="CommentText"/>
      </w:pPr>
      <w:r>
        <w:t xml:space="preserve">[Comments]: </w:t>
      </w:r>
    </w:p>
    <w:p w14:paraId="1F471A8D" w14:textId="77777777" w:rsidR="006E0038" w:rsidRDefault="006E0038" w:rsidP="00731D42">
      <w:pPr>
        <w:pStyle w:val="CommentText"/>
      </w:pPr>
    </w:p>
  </w:comment>
  <w:comment w:id="1565" w:author="Ericsson (Min)" w:date="2024-02-02T16:07:00Z" w:initials="E">
    <w:p w14:paraId="0F8C7FB5" w14:textId="4DE1E193" w:rsidR="006E0038" w:rsidRDefault="006E0038"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731D42">
      <w:pPr>
        <w:pStyle w:val="CommentText"/>
      </w:pPr>
      <w:r>
        <w:rPr>
          <w:b/>
          <w:bCs/>
        </w:rPr>
        <w:t>[Description]</w:t>
      </w:r>
      <w:r>
        <w:t>: "additional sidelink RLC bearer/entity" is not defined. It is necessary to introduce definition in clause 3.1</w:t>
      </w:r>
      <w:r>
        <w:br/>
      </w:r>
    </w:p>
    <w:p w14:paraId="7EBF7F24" w14:textId="77777777" w:rsidR="006E0038" w:rsidRDefault="006E0038" w:rsidP="00731D42">
      <w:pPr>
        <w:pStyle w:val="CommentText"/>
      </w:pPr>
      <w:r>
        <w:t xml:space="preserve">[Proposed Change]: </w:t>
      </w:r>
      <w:r>
        <w:br/>
      </w:r>
    </w:p>
    <w:p w14:paraId="009726FA" w14:textId="77777777" w:rsidR="006E0038" w:rsidRDefault="006E0038" w:rsidP="00731D42">
      <w:pPr>
        <w:pStyle w:val="CommentText"/>
      </w:pPr>
      <w:r>
        <w:t xml:space="preserve">[Comments]: </w:t>
      </w:r>
      <w:r>
        <w:br/>
      </w:r>
    </w:p>
  </w:comment>
  <w:comment w:id="1566" w:author="Xiaomi_Li Zhao" w:date="2024-02-02T16:07:00Z" w:initials="m">
    <w:p w14:paraId="5F656683" w14:textId="5DDE5642" w:rsidR="006E0038" w:rsidRDefault="006E0038"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731D42">
      <w:pPr>
        <w:pStyle w:val="CommentText"/>
      </w:pPr>
      <w:r>
        <w:rPr>
          <w:b/>
        </w:rPr>
        <w:t>[Description]</w:t>
      </w:r>
      <w:r>
        <w:t xml:space="preserve">: should be “or”. </w:t>
      </w:r>
    </w:p>
    <w:p w14:paraId="23AB2132" w14:textId="77777777" w:rsidR="006E0038" w:rsidRDefault="006E0038" w:rsidP="00731D42">
      <w:pPr>
        <w:pStyle w:val="CommentText"/>
      </w:pPr>
      <w:r>
        <w:rPr>
          <w:b/>
        </w:rPr>
        <w:t>[Proposed Change]</w:t>
      </w:r>
      <w:r>
        <w:t>: change “and” to “or”</w:t>
      </w:r>
    </w:p>
    <w:p w14:paraId="65D87177" w14:textId="77777777" w:rsidR="006E0038" w:rsidRDefault="006E0038" w:rsidP="00731D42">
      <w:pPr>
        <w:pStyle w:val="CommentText"/>
      </w:pPr>
      <w:r>
        <w:t>[Comments]:</w:t>
      </w:r>
    </w:p>
  </w:comment>
  <w:comment w:id="1567" w:author="OPPO (Qianxi Lu)" w:date="2024-02-02T16:07:00Z" w:initials="QX">
    <w:p w14:paraId="21381714" w14:textId="3FCB14FF" w:rsidR="006E0038" w:rsidRDefault="006E0038"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731D42">
      <w:pPr>
        <w:pStyle w:val="CommentText"/>
      </w:pPr>
      <w:r>
        <w:t xml:space="preserve">[Proposed Change]: add into the condition, that </w:t>
      </w:r>
      <w:r>
        <w:rPr>
          <w:bCs/>
        </w:rPr>
        <w:t>if sl-SCCH-CarrierSetConfig is configured</w:t>
      </w:r>
      <w:r>
        <w:t>.</w:t>
      </w:r>
    </w:p>
    <w:p w14:paraId="42AB46FB" w14:textId="77777777" w:rsidR="006E0038" w:rsidRDefault="006E0038" w:rsidP="00731D42">
      <w:pPr>
        <w:pStyle w:val="CommentText"/>
      </w:pPr>
      <w:r>
        <w:t xml:space="preserve">[Comments]: </w:t>
      </w:r>
    </w:p>
    <w:p w14:paraId="42BA2701" w14:textId="77777777" w:rsidR="006E0038" w:rsidRDefault="006E0038" w:rsidP="00731D42">
      <w:pPr>
        <w:pStyle w:val="CommentText"/>
      </w:pPr>
    </w:p>
  </w:comment>
  <w:comment w:id="1568" w:author="Xiaomi_Li Zhao" w:date="2024-02-02T16:07:00Z" w:initials="m">
    <w:p w14:paraId="5287688E" w14:textId="717A84EF" w:rsidR="006E0038" w:rsidRDefault="006E0038"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731D42">
      <w:pPr>
        <w:pStyle w:val="CommentText"/>
      </w:pPr>
      <w:r>
        <w:t>[Comments]:</w:t>
      </w:r>
    </w:p>
  </w:comment>
  <w:comment w:id="1569" w:author="Huawei-YinghaoGuo" w:date="2024-02-02T16:07:00Z" w:initials="YG">
    <w:p w14:paraId="68BE2F7D" w14:textId="0A88A9B7" w:rsidR="006E0038" w:rsidRDefault="006E0038"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6E0038" w:rsidRDefault="006E0038" w:rsidP="00731D42">
      <w:pPr>
        <w:pStyle w:val="CommentText"/>
      </w:pPr>
      <w:r>
        <w:t>[Comments]:</w:t>
      </w:r>
    </w:p>
  </w:comment>
  <w:comment w:id="1571" w:author="Ericsson (Min)" w:date="2024-02-02T16:07:00Z" w:initials="E">
    <w:p w14:paraId="411160AE" w14:textId="77777777" w:rsidR="006E0038" w:rsidRDefault="006E0038"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731D42">
      <w:pPr>
        <w:pStyle w:val="CommentText"/>
      </w:pPr>
      <w:r>
        <w:rPr>
          <w:b/>
          <w:bCs/>
        </w:rPr>
        <w:t>[Description]</w:t>
      </w:r>
      <w:r>
        <w:t>: 5.8.9.1b        Sidelink Carrier Configuration</w:t>
      </w:r>
    </w:p>
    <w:p w14:paraId="1EB509F3" w14:textId="77777777" w:rsidR="006E0038" w:rsidRDefault="006E0038" w:rsidP="00731D42">
      <w:pPr>
        <w:pStyle w:val="CommentText"/>
      </w:pPr>
      <w:r>
        <w:t>The upper layer needs to inform lower layers of addition or removal of a specific carrier in case of CA, which is missing.</w:t>
      </w:r>
    </w:p>
    <w:p w14:paraId="20803F92" w14:textId="77777777" w:rsidR="006E0038" w:rsidRDefault="006E0038" w:rsidP="00731D42">
      <w:pPr>
        <w:pStyle w:val="CommentText"/>
      </w:pPr>
    </w:p>
    <w:p w14:paraId="31675055" w14:textId="77777777" w:rsidR="006E0038" w:rsidRDefault="006E0038" w:rsidP="00731D42">
      <w:pPr>
        <w:pStyle w:val="CommentText"/>
      </w:pPr>
    </w:p>
    <w:p w14:paraId="1AE1432B" w14:textId="77777777" w:rsidR="006E0038" w:rsidRDefault="006E0038" w:rsidP="00731D42">
      <w:pPr>
        <w:pStyle w:val="CommentText"/>
      </w:pPr>
      <w:r>
        <w:t xml:space="preserve">[Proposed Change]: </w:t>
      </w:r>
    </w:p>
    <w:p w14:paraId="4AB728EC" w14:textId="77777777" w:rsidR="006E0038" w:rsidRDefault="006E0038" w:rsidP="00731D42">
      <w:pPr>
        <w:pStyle w:val="CommentText"/>
      </w:pPr>
      <w:r>
        <w:t>In clause 5.8.9.1b, add procedure text that the upper layer informs the lower layer of sidelink carrier addition/modification/release.</w:t>
      </w:r>
      <w:r>
        <w:br/>
      </w:r>
    </w:p>
    <w:p w14:paraId="5ACA1F42" w14:textId="05E55076" w:rsidR="006E0038" w:rsidRDefault="006E0038"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3" w:author="OPPO (Qianxi Lu)" w:date="2024-02-02T16:07:00Z" w:initials="QX">
    <w:p w14:paraId="7FDD07E9" w14:textId="77777777" w:rsidR="006E0038" w:rsidRDefault="006E0038"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731D42">
      <w:pPr>
        <w:pStyle w:val="CommentText"/>
      </w:pPr>
      <w:r>
        <w:rPr>
          <w:b/>
        </w:rPr>
        <w:t>[Proposed Change]</w:t>
      </w:r>
      <w:r>
        <w:t>: Use different sub-clauses for condition and operation. A tdoc will be submitted</w:t>
      </w:r>
    </w:p>
    <w:p w14:paraId="726D51EB" w14:textId="77777777" w:rsidR="006E0038" w:rsidRDefault="006E0038" w:rsidP="00731D42">
      <w:pPr>
        <w:pStyle w:val="CommentText"/>
      </w:pPr>
      <w:r>
        <w:t xml:space="preserve">[Comments]: </w:t>
      </w:r>
    </w:p>
    <w:p w14:paraId="174334A3" w14:textId="77777777" w:rsidR="006E0038" w:rsidRDefault="006E0038" w:rsidP="00731D42">
      <w:pPr>
        <w:pStyle w:val="CommentText"/>
      </w:pPr>
    </w:p>
  </w:comment>
  <w:comment w:id="1574" w:author="Xiaomi_Li Zhao" w:date="2024-02-02T16:07:00Z" w:initials="m">
    <w:p w14:paraId="7C517650" w14:textId="77777777" w:rsidR="006E0038" w:rsidRDefault="006E0038"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731D42">
      <w:pPr>
        <w:pStyle w:val="CommentText"/>
      </w:pPr>
      <w:r>
        <w:rPr>
          <w:b/>
        </w:rPr>
        <w:t>[Description]</w:t>
      </w:r>
      <w:r>
        <w:t xml:space="preserve">: This part is the carrier release operation, the condition for carrier release should be captured. </w:t>
      </w:r>
    </w:p>
    <w:p w14:paraId="6915067F" w14:textId="77777777" w:rsidR="006E0038" w:rsidRDefault="006E0038" w:rsidP="00731D42">
      <w:pPr>
        <w:pStyle w:val="CommentText"/>
      </w:pPr>
      <w:r>
        <w:rPr>
          <w:b/>
        </w:rPr>
        <w:t>[Proposed Change]</w:t>
      </w:r>
      <w:r>
        <w:t xml:space="preserve">: add the conditions for carrier release.  </w:t>
      </w:r>
    </w:p>
    <w:p w14:paraId="0B9C2602" w14:textId="583A6746" w:rsidR="006E0038" w:rsidRDefault="006E0038" w:rsidP="00731D42">
      <w:pPr>
        <w:pStyle w:val="CommentText"/>
      </w:pPr>
      <w:r>
        <w:t xml:space="preserve">[Comments]: CR-Editor (Qianxi): </w:t>
      </w:r>
      <w:r w:rsidRPr="00221881">
        <w:t>Similar to O301</w:t>
      </w:r>
    </w:p>
  </w:comment>
  <w:comment w:id="1575" w:author="NEC (Hisashi)" w:date="2024-02-02T16:07:00Z" w:initials="w">
    <w:p w14:paraId="515D665D" w14:textId="77777777" w:rsidR="006E0038" w:rsidRDefault="006E0038"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731D42">
      <w:pPr>
        <w:pStyle w:val="CommentText"/>
      </w:pPr>
      <w:r>
        <w:rPr>
          <w:b/>
        </w:rPr>
        <w:t>[Description]</w:t>
      </w:r>
      <w:r>
        <w:t>: Solve the issue in multiple unicast links set up simultaneously</w:t>
      </w:r>
    </w:p>
    <w:p w14:paraId="75815F92" w14:textId="77777777" w:rsidR="006E0038" w:rsidRDefault="006E0038"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731D42">
      <w:pPr>
        <w:pStyle w:val="CommentText"/>
      </w:pPr>
      <w:r>
        <w:t>Proposal: for the “1&gt; for unicast”, change it to “1&gt; for the destination identity of the corresponding unicast link”</w:t>
      </w:r>
    </w:p>
    <w:p w14:paraId="4B7C623B" w14:textId="0F0D5027"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731D42">
      <w:pPr>
        <w:pStyle w:val="CommentText"/>
      </w:pPr>
    </w:p>
  </w:comment>
  <w:comment w:id="1576" w:author="ZTE_Mengzhen" w:date="2024-02-02T16:07:00Z" w:initials="ZTE_Mengz">
    <w:p w14:paraId="24053DDF" w14:textId="014238B2" w:rsidR="006E0038" w:rsidRDefault="006E0038"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731D42">
      <w:pPr>
        <w:pStyle w:val="CommentText"/>
      </w:pPr>
      <w:r>
        <w:rPr>
          <w:rFonts w:hint="eastAsia"/>
        </w:rPr>
        <w:t>Therefore, these two cases can not be merged together.</w:t>
      </w:r>
    </w:p>
    <w:p w14:paraId="6713536F" w14:textId="77777777" w:rsidR="006E0038" w:rsidRDefault="006E0038" w:rsidP="00731D42">
      <w:pPr>
        <w:pStyle w:val="CommentText"/>
      </w:pPr>
      <w:r>
        <w:rPr>
          <w:b/>
          <w:bCs/>
        </w:rPr>
        <w:t>[Proposed Change]</w:t>
      </w:r>
      <w:r>
        <w:t xml:space="preserve">: </w:t>
      </w:r>
      <w:r>
        <w:rPr>
          <w:rFonts w:hint="eastAsia"/>
        </w:rPr>
        <w:t>delete following sentence:</w:t>
      </w:r>
    </w:p>
    <w:p w14:paraId="1C7C7C3A" w14:textId="77777777" w:rsidR="006E0038" w:rsidRDefault="006E0038" w:rsidP="00DB3D2A">
      <w:pPr>
        <w:pStyle w:val="B1"/>
        <w:rPr>
          <w:lang w:eastAsia="zh-CN"/>
        </w:rPr>
      </w:pPr>
      <w:r>
        <w:rPr>
          <w:lang w:eastAsia="zh-CN"/>
        </w:rPr>
        <w:t>or</w:t>
      </w:r>
    </w:p>
    <w:p w14:paraId="38326CC5"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731D42">
      <w:pPr>
        <w:pStyle w:val="CommentText"/>
      </w:pPr>
    </w:p>
    <w:p w14:paraId="6CF56B27" w14:textId="77777777" w:rsidR="006E0038" w:rsidRDefault="006E0038" w:rsidP="00731D42">
      <w:pPr>
        <w:pStyle w:val="CommentText"/>
      </w:pPr>
      <w:r>
        <w:rPr>
          <w:rFonts w:hint="eastAsia"/>
        </w:rPr>
        <w:t>Add following paragraph:</w:t>
      </w:r>
    </w:p>
    <w:p w14:paraId="217369FF"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731D42">
      <w:pPr>
        <w:pStyle w:val="CommentText"/>
      </w:pPr>
    </w:p>
    <w:p w14:paraId="07BB5014" w14:textId="77777777" w:rsidR="006E0038" w:rsidRDefault="006E0038" w:rsidP="00731D42">
      <w:pPr>
        <w:pStyle w:val="CommentText"/>
      </w:pPr>
      <w:r>
        <w:t xml:space="preserve">[Comments]: </w:t>
      </w:r>
    </w:p>
    <w:p w14:paraId="38B404C1" w14:textId="77777777" w:rsidR="006E0038" w:rsidRDefault="006E0038" w:rsidP="00731D42">
      <w:pPr>
        <w:pStyle w:val="CommentText"/>
      </w:pPr>
    </w:p>
  </w:comment>
  <w:comment w:id="1578" w:author="Xiaomi_Li Zhao" w:date="2024-02-02T16:07:00Z" w:initials="m">
    <w:p w14:paraId="5C3116FC" w14:textId="77777777" w:rsidR="006E0038" w:rsidRDefault="006E0038"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6E0038" w:rsidRDefault="006E0038" w:rsidP="00731D42">
      <w:pPr>
        <w:pStyle w:val="CommentText"/>
      </w:pPr>
      <w:r>
        <w:rPr>
          <w:b/>
        </w:rPr>
        <w:t>[Proposed Change]</w:t>
      </w:r>
      <w:r>
        <w:t xml:space="preserve">: add the conditions for carrier addition/modification.  </w:t>
      </w:r>
    </w:p>
    <w:p w14:paraId="40C565FA" w14:textId="7F3D8D9D" w:rsidR="006E0038" w:rsidRDefault="006E0038" w:rsidP="00731D42">
      <w:pPr>
        <w:pStyle w:val="CommentText"/>
      </w:pPr>
      <w:r>
        <w:t xml:space="preserve">[Comments]: CR-Editor (Qianxi): </w:t>
      </w:r>
      <w:r w:rsidRPr="00221881">
        <w:t>Similar to O301</w:t>
      </w:r>
    </w:p>
    <w:p w14:paraId="21B87E0A" w14:textId="77777777" w:rsidR="006E0038" w:rsidRDefault="006E0038" w:rsidP="00731D42">
      <w:pPr>
        <w:pStyle w:val="CommentText"/>
      </w:pPr>
    </w:p>
  </w:comment>
  <w:comment w:id="1579" w:author="ZTE_Mengzhen" w:date="2024-02-02T16:07:00Z" w:initials="ZTE_Mengz">
    <w:p w14:paraId="7E9D16E8" w14:textId="0CD03EDD" w:rsidR="006E0038" w:rsidRDefault="006E0038"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731D42">
      <w:pPr>
        <w:pStyle w:val="CommentText"/>
      </w:pPr>
      <w:r>
        <w:rPr>
          <w:rFonts w:hint="eastAsia"/>
        </w:rPr>
        <w:t>Therefore, these two cases can not be merged together.</w:t>
      </w:r>
    </w:p>
    <w:p w14:paraId="44E75406" w14:textId="77777777" w:rsidR="006E0038" w:rsidRDefault="006E0038" w:rsidP="00731D42">
      <w:pPr>
        <w:pStyle w:val="CommentText"/>
      </w:pPr>
      <w:r>
        <w:rPr>
          <w:b/>
          <w:bCs/>
        </w:rPr>
        <w:t>[Proposed Change]</w:t>
      </w:r>
      <w:r>
        <w:t xml:space="preserve">: </w:t>
      </w:r>
      <w:r>
        <w:rPr>
          <w:rFonts w:hint="eastAsia"/>
        </w:rPr>
        <w:t>delete following sentence:</w:t>
      </w:r>
    </w:p>
    <w:p w14:paraId="49D24DB9" w14:textId="77777777" w:rsidR="006E0038" w:rsidRDefault="006E0038" w:rsidP="00DB3D2A">
      <w:pPr>
        <w:pStyle w:val="B1"/>
        <w:rPr>
          <w:lang w:eastAsia="zh-CN"/>
        </w:rPr>
      </w:pPr>
      <w:r>
        <w:rPr>
          <w:lang w:eastAsia="zh-CN"/>
        </w:rPr>
        <w:t>or</w:t>
      </w:r>
    </w:p>
    <w:p w14:paraId="1B4D570A"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731D42">
      <w:pPr>
        <w:pStyle w:val="CommentText"/>
      </w:pPr>
    </w:p>
    <w:p w14:paraId="44C2529C" w14:textId="77777777" w:rsidR="006E0038" w:rsidRDefault="006E0038" w:rsidP="00731D42">
      <w:pPr>
        <w:pStyle w:val="CommentText"/>
      </w:pPr>
      <w:r>
        <w:rPr>
          <w:rFonts w:hint="eastAsia"/>
        </w:rPr>
        <w:t>Add following paragraph:</w:t>
      </w:r>
    </w:p>
    <w:p w14:paraId="471E19CE"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731D42">
      <w:pPr>
        <w:pStyle w:val="CommentText"/>
      </w:pPr>
    </w:p>
    <w:p w14:paraId="02F23277" w14:textId="77777777" w:rsidR="006E0038" w:rsidRDefault="006E0038" w:rsidP="00731D42">
      <w:pPr>
        <w:pStyle w:val="CommentText"/>
      </w:pPr>
      <w:r>
        <w:t>[Comments]:</w:t>
      </w:r>
    </w:p>
  </w:comment>
  <w:comment w:id="1580" w:author="NEC (Hisashi)" w:date="2024-02-02T16:07:00Z" w:initials="w">
    <w:p w14:paraId="44BA6A9C" w14:textId="77777777" w:rsidR="006E0038" w:rsidRDefault="006E0038"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731D42">
      <w:pPr>
        <w:pStyle w:val="CommentText"/>
      </w:pPr>
      <w:r>
        <w:rPr>
          <w:b/>
        </w:rPr>
        <w:t>[Description]</w:t>
      </w:r>
      <w:r>
        <w:t>: Solve the issue in multiple unicast links set up simultaneously</w:t>
      </w:r>
    </w:p>
    <w:p w14:paraId="06C362FE" w14:textId="77777777" w:rsidR="006E0038" w:rsidRDefault="006E0038"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731D42">
      <w:pPr>
        <w:pStyle w:val="CommentText"/>
      </w:pPr>
      <w:r>
        <w:t>Proposal: for the “1&gt; for unicast”, change it to “1&gt; for the destination identity of the corresponding unicast link”</w:t>
      </w:r>
    </w:p>
    <w:p w14:paraId="42320581" w14:textId="208A1CD6"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731D42">
      <w:pPr>
        <w:pStyle w:val="CommentText"/>
      </w:pPr>
    </w:p>
  </w:comment>
  <w:comment w:id="1581" w:author="QC (Umesh)" w:date="2024-02-06T17:30:00Z" w:initials="QC">
    <w:p w14:paraId="6ED8F270" w14:textId="6136544F" w:rsidR="006E0038" w:rsidRDefault="006E0038"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731D42">
      <w:pPr>
        <w:pStyle w:val="CommentText"/>
      </w:pPr>
      <w:r>
        <w:rPr>
          <w:b/>
        </w:rPr>
        <w:t>[Proposed Change]</w:t>
      </w:r>
      <w:r>
        <w:t>: Clarify as shown by adding “for sidelink carrier addition” in two places as shown:</w:t>
      </w:r>
    </w:p>
    <w:p w14:paraId="0EEEF051" w14:textId="3FCBEF9D" w:rsidR="006E0038" w:rsidRDefault="006E0038" w:rsidP="00731D42">
      <w:pPr>
        <w:pStyle w:val="CommentText"/>
      </w:pPr>
      <w:r>
        <w:t xml:space="preserve"> </w:t>
      </w:r>
    </w:p>
    <w:p w14:paraId="46D353EF" w14:textId="77777777" w:rsidR="006E0038" w:rsidRDefault="006E0038" w:rsidP="00731D42">
      <w:pPr>
        <w:pStyle w:val="CommentText"/>
      </w:pPr>
      <w:r>
        <w:t>1&gt;</w:t>
      </w:r>
      <w:r>
        <w:tab/>
        <w:t>for unicast, if the sidelink carrier addition was triggered due to the reception of the RRCReconfigurationSidelink message; or</w:t>
      </w:r>
    </w:p>
    <w:p w14:paraId="3447D676" w14:textId="49E2E81B"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731D42">
      <w:pPr>
        <w:pStyle w:val="CommentText"/>
      </w:pPr>
      <w:r>
        <w:t>2&gt;</w:t>
      </w:r>
      <w:r>
        <w:tab/>
        <w:t>for each sl-Carrier-Id value included in the sl-CarrierToAddModList that is not part of the current UE configuration (sidelink carrier addition):</w:t>
      </w:r>
    </w:p>
    <w:p w14:paraId="3973265B" w14:textId="77777777" w:rsidR="006E0038" w:rsidRDefault="006E0038" w:rsidP="00731D42">
      <w:pPr>
        <w:pStyle w:val="CommentText"/>
      </w:pPr>
      <w:r>
        <w:t>3&gt;</w:t>
      </w:r>
      <w:r>
        <w:tab/>
        <w:t>add the sidelink carrier, corresponding to the sl-Carrier-Id, in accordance with the sl-AbsoluteFrequencyPointA for reception;</w:t>
      </w:r>
    </w:p>
    <w:p w14:paraId="119330E7" w14:textId="77777777" w:rsidR="006E0038" w:rsidRDefault="006E0038" w:rsidP="00731D42">
      <w:pPr>
        <w:pStyle w:val="CommentText"/>
      </w:pPr>
      <w:r>
        <w:t>1&gt;</w:t>
      </w:r>
      <w:r>
        <w:tab/>
        <w:t>for unicast, if the sidelink carrier was modified due to the reception of the RRCReconfigurationSidelink message; or</w:t>
      </w:r>
    </w:p>
    <w:p w14:paraId="56C7B81A" w14:textId="0AF9AD5F"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731D42">
      <w:pPr>
        <w:pStyle w:val="CommentText"/>
      </w:pPr>
      <w:r>
        <w:t>2&gt;</w:t>
      </w:r>
      <w:r>
        <w:tab/>
        <w:t>for each sl-Carrier-Id value included in the sl-CarrierToAddModList that is part of the current UE configuration (sidelink carrier modification):</w:t>
      </w:r>
    </w:p>
    <w:p w14:paraId="0DEB54D6" w14:textId="4BB2ABBB" w:rsidR="006E0038" w:rsidRDefault="006E0038" w:rsidP="00731D42">
      <w:pPr>
        <w:pStyle w:val="CommentText"/>
      </w:pPr>
      <w:r>
        <w:t>3&gt;</w:t>
      </w:r>
      <w:r>
        <w:tab/>
        <w:t>modify the sidelink carrier configuration in accordance with sl-AbsoluteFrequencyPointA for reception;</w:t>
      </w:r>
    </w:p>
    <w:p w14:paraId="48BFAFBE" w14:textId="77777777" w:rsidR="006E0038" w:rsidRDefault="006E0038" w:rsidP="00731D42">
      <w:pPr>
        <w:pStyle w:val="CommentText"/>
      </w:pPr>
      <w:r>
        <w:t xml:space="preserve">[Comments]: </w:t>
      </w:r>
    </w:p>
    <w:p w14:paraId="67A4F2F8" w14:textId="52635BA5" w:rsidR="006E0038" w:rsidRPr="00704511" w:rsidRDefault="006E0038" w:rsidP="00731D42">
      <w:pPr>
        <w:pStyle w:val="CommentText"/>
      </w:pPr>
    </w:p>
  </w:comment>
  <w:comment w:id="1582" w:author="Xiaomi_Li Zhao" w:date="2024-02-02T16:07:00Z" w:initials="m">
    <w:p w14:paraId="08F10BC7" w14:textId="63F69E55" w:rsidR="006E0038" w:rsidRDefault="006E0038"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FB019B0" w14:textId="77777777" w:rsidR="006E0038" w:rsidRDefault="006E0038" w:rsidP="00731D42">
      <w:pPr>
        <w:pStyle w:val="CommentText"/>
      </w:pPr>
      <w:r>
        <w:rPr>
          <w:b/>
        </w:rPr>
        <w:t>[Description]</w:t>
      </w:r>
      <w:r>
        <w:t xml:space="preserve">: This bullet applies to both TX and RX. </w:t>
      </w:r>
    </w:p>
    <w:p w14:paraId="05CF3226"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6E0038" w:rsidRDefault="006E0038" w:rsidP="00731D42">
      <w:pPr>
        <w:pStyle w:val="CommentText"/>
      </w:pPr>
      <w:r>
        <w:t xml:space="preserve">[Comments]: </w:t>
      </w:r>
    </w:p>
  </w:comment>
  <w:comment w:id="1583" w:author="ZTE_Mengzhen" w:date="2024-02-02T16:07:00Z" w:initials="ZTE_Mengz">
    <w:p w14:paraId="078323FB" w14:textId="6FE4CA94" w:rsidR="006E0038" w:rsidRDefault="006E0038"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731D42">
      <w:pPr>
        <w:pStyle w:val="CommentText"/>
      </w:pPr>
      <w:r>
        <w:rPr>
          <w:rFonts w:hint="eastAsia"/>
        </w:rPr>
        <w:t>Therefore, these two cases can not be merged together.</w:t>
      </w:r>
    </w:p>
    <w:p w14:paraId="44D52321" w14:textId="77777777" w:rsidR="006E0038" w:rsidRDefault="006E0038" w:rsidP="00731D42">
      <w:pPr>
        <w:pStyle w:val="CommentText"/>
      </w:pPr>
      <w:r>
        <w:rPr>
          <w:b/>
          <w:bCs/>
        </w:rPr>
        <w:t>[Proposed Change]</w:t>
      </w:r>
      <w:r>
        <w:t xml:space="preserve">: </w:t>
      </w:r>
      <w:r>
        <w:rPr>
          <w:rFonts w:hint="eastAsia"/>
        </w:rPr>
        <w:t>delete following sentence:</w:t>
      </w:r>
    </w:p>
    <w:p w14:paraId="019F134C" w14:textId="77777777" w:rsidR="006E0038" w:rsidRDefault="006E0038" w:rsidP="00DB3D2A">
      <w:pPr>
        <w:pStyle w:val="B1"/>
        <w:rPr>
          <w:lang w:eastAsia="zh-CN"/>
        </w:rPr>
      </w:pPr>
      <w:r>
        <w:rPr>
          <w:lang w:eastAsia="zh-CN"/>
        </w:rPr>
        <w:t>or</w:t>
      </w:r>
    </w:p>
    <w:p w14:paraId="03E60C2C"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731D42">
      <w:pPr>
        <w:pStyle w:val="CommentText"/>
      </w:pPr>
    </w:p>
    <w:p w14:paraId="38740378" w14:textId="77777777" w:rsidR="006E0038" w:rsidRDefault="006E0038" w:rsidP="00731D42">
      <w:pPr>
        <w:pStyle w:val="CommentText"/>
      </w:pPr>
      <w:r>
        <w:rPr>
          <w:rFonts w:hint="eastAsia"/>
        </w:rPr>
        <w:t>Add following paragraph:</w:t>
      </w:r>
    </w:p>
    <w:p w14:paraId="5F260D07"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731D42">
      <w:pPr>
        <w:pStyle w:val="CommentText"/>
      </w:pPr>
    </w:p>
    <w:p w14:paraId="230B0A80" w14:textId="0042558E" w:rsidR="006E0038" w:rsidRDefault="006E0038"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731D42">
      <w:pPr>
        <w:pStyle w:val="CommentText"/>
      </w:pPr>
      <w:r>
        <w:t>1&gt;</w:t>
      </w:r>
      <w:r>
        <w:tab/>
        <w:t>for unicast, after receiving the RRCReconfigurationCompleteSidelink message =&gt; this is the Tx UE receiving the acception of the SL CA (re)configuration.</w:t>
      </w:r>
    </w:p>
    <w:p w14:paraId="7583DCBC" w14:textId="51341FC0" w:rsidR="006E0038" w:rsidRDefault="006E0038"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731D42">
      <w:pPr>
        <w:pStyle w:val="CommentText"/>
      </w:pPr>
    </w:p>
  </w:comment>
  <w:comment w:id="1584" w:author="NEC (Hisashi)" w:date="2024-02-02T16:07:00Z" w:initials="w">
    <w:p w14:paraId="2D730A22" w14:textId="353601E5" w:rsidR="006E0038" w:rsidRDefault="006E0038"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731D42">
      <w:pPr>
        <w:pStyle w:val="CommentText"/>
      </w:pPr>
      <w:r>
        <w:rPr>
          <w:b/>
        </w:rPr>
        <w:t>[Description]</w:t>
      </w:r>
      <w:r>
        <w:t>: Solve the issue in multiple unicast links set up simultaneously</w:t>
      </w:r>
    </w:p>
    <w:p w14:paraId="6E477A0D" w14:textId="77777777" w:rsidR="006E0038" w:rsidRDefault="006E0038"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731D42">
      <w:pPr>
        <w:pStyle w:val="CommentText"/>
      </w:pPr>
      <w:r>
        <w:t>Proposal: for the “1&gt; for unicast”, change it to “1&gt; for the destination identity of the corresponding unicast link”</w:t>
      </w:r>
    </w:p>
    <w:p w14:paraId="71AE63B7" w14:textId="35818EB1" w:rsidR="006E0038" w:rsidRDefault="006E0038"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731D42">
      <w:pPr>
        <w:pStyle w:val="CommentText"/>
      </w:pPr>
    </w:p>
  </w:comment>
  <w:comment w:id="1585" w:author="OPPO (Qianxi Lu)" w:date="2024-02-02T16:07:00Z" w:initials="QX">
    <w:p w14:paraId="51B67EE2" w14:textId="77777777" w:rsidR="006E0038" w:rsidRDefault="006E0038"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6E0038" w:rsidRDefault="006E0038" w:rsidP="00731D42">
      <w:pPr>
        <w:pStyle w:val="CommentText"/>
      </w:pPr>
      <w:r>
        <w:t xml:space="preserve">[Comments]: </w:t>
      </w:r>
    </w:p>
    <w:p w14:paraId="68EF2A0A" w14:textId="77777777" w:rsidR="006E0038" w:rsidRDefault="006E0038" w:rsidP="00731D42">
      <w:pPr>
        <w:pStyle w:val="CommentText"/>
      </w:pPr>
    </w:p>
  </w:comment>
  <w:comment w:id="1586" w:author="Xiaomi_Li Zhao" w:date="2024-02-02T16:07:00Z" w:initials="m">
    <w:p w14:paraId="650878FE" w14:textId="6DDAA3D8" w:rsidR="006E0038" w:rsidRDefault="006E0038"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EF304F7" w14:textId="77777777" w:rsidR="006E0038" w:rsidRDefault="006E0038" w:rsidP="00731D42">
      <w:pPr>
        <w:pStyle w:val="CommentText"/>
      </w:pPr>
      <w:r>
        <w:rPr>
          <w:b/>
        </w:rPr>
        <w:t>[Description]</w:t>
      </w:r>
      <w:r>
        <w:t xml:space="preserve">: This bullet applies to both TX and RX. </w:t>
      </w:r>
    </w:p>
    <w:p w14:paraId="4C2B31D3"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162CF4" w:rsidRDefault="006E0038" w:rsidP="00731D42">
      <w:pPr>
        <w:pStyle w:val="CommentText"/>
      </w:pPr>
      <w:r>
        <w:t xml:space="preserve">[Comments]: </w:t>
      </w:r>
    </w:p>
    <w:p w14:paraId="594463EB" w14:textId="77CC8CC0" w:rsidR="006E0038" w:rsidRDefault="006E0038" w:rsidP="00731D42">
      <w:pPr>
        <w:pStyle w:val="CommentText"/>
      </w:pPr>
    </w:p>
  </w:comment>
  <w:comment w:id="1599" w:author="Huawei-YinghaoGuo" w:date="2024-02-02T16:07:00Z" w:initials="YG">
    <w:p w14:paraId="7CD5309E" w14:textId="77777777" w:rsidR="006E0038" w:rsidRDefault="006E0038" w:rsidP="00731D42">
      <w:pPr>
        <w:pStyle w:val="CommentText"/>
      </w:pPr>
      <w:r>
        <w:t xml:space="preserve">[RIL]: </w:t>
      </w:r>
      <w:r>
        <w:rPr>
          <w:rFonts w:hint="eastAsia"/>
        </w:rPr>
        <w:t>H624</w:t>
      </w:r>
      <w:r>
        <w:t>[Delegate]: Huawei (CaiTao) [WI]: SL  [Class]: 1 [Status]: ToDo [TDoc]: R2-24xxxxx [Proposed Conclusion]: v014</w:t>
      </w:r>
    </w:p>
    <w:p w14:paraId="22BB780D" w14:textId="77777777" w:rsidR="006E0038" w:rsidRDefault="006E0038"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731D42">
      <w:pPr>
        <w:pStyle w:val="CommentText"/>
      </w:pPr>
      <w:r>
        <w:t>Not sure whether it is also needed for the RLC maximum number of retransmission case. E.g., for the UE configured with carrier-to-LCH restriction.</w:t>
      </w:r>
    </w:p>
    <w:p w14:paraId="4795450E" w14:textId="77777777" w:rsidR="006E0038" w:rsidRDefault="006E0038"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731D42">
      <w:pPr>
        <w:pStyle w:val="CommentText"/>
      </w:pPr>
      <w:r>
        <w:t>4&gt;</w:t>
      </w:r>
      <w:r>
        <w:tab/>
        <w:t xml:space="preserve">indicate HARQ-based Sidelink carrier failure to RRC. </w:t>
      </w:r>
    </w:p>
    <w:p w14:paraId="1D6214BE" w14:textId="77777777" w:rsidR="006E0038" w:rsidRDefault="006E0038" w:rsidP="00731D42">
      <w:pPr>
        <w:pStyle w:val="CommentText"/>
      </w:pPr>
      <w:r>
        <w:t>[...]</w:t>
      </w:r>
    </w:p>
    <w:p w14:paraId="165522F8" w14:textId="56C27418" w:rsidR="006E0038" w:rsidRDefault="006E0038" w:rsidP="00731D42">
      <w:pPr>
        <w:pStyle w:val="CommentText"/>
      </w:pPr>
      <w:r>
        <w:t>4&gt;</w:t>
      </w:r>
      <w:r>
        <w:tab/>
        <w:t>indicate HARQ-based Sidelink RLF detection to RRC.</w:t>
      </w:r>
    </w:p>
  </w:comment>
  <w:comment w:id="1600" w:author="NEC (Hisashi)" w:date="2024-02-02T16:07:00Z" w:initials="w">
    <w:p w14:paraId="37D2605F" w14:textId="7CE3B00B" w:rsidR="006E0038" w:rsidRDefault="006E0038"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731D42">
      <w:pPr>
        <w:pStyle w:val="CommentText"/>
      </w:pPr>
      <w:r>
        <w:rPr>
          <w:b/>
        </w:rPr>
        <w:t>[Description]</w:t>
      </w:r>
      <w:r>
        <w:t>: Consistent LBT failure will not be triggered for specific destination</w:t>
      </w:r>
    </w:p>
    <w:p w14:paraId="08DC30A1" w14:textId="77777777" w:rsidR="006E0038" w:rsidRDefault="006E0038"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731D42">
      <w:pPr>
        <w:pStyle w:val="CommentText"/>
      </w:pPr>
      <w:r>
        <w:t xml:space="preserve">[Comments]: </w:t>
      </w:r>
    </w:p>
    <w:p w14:paraId="4A69415D" w14:textId="77777777" w:rsidR="006E0038" w:rsidRDefault="006E0038" w:rsidP="00731D42">
      <w:pPr>
        <w:pStyle w:val="CommentText"/>
      </w:pPr>
    </w:p>
  </w:comment>
  <w:comment w:id="1601" w:author="ZTE_Mengzhen" w:date="2024-02-02T16:07:00Z" w:initials="ZTE_Mengz">
    <w:p w14:paraId="237D5CFE" w14:textId="77777777" w:rsidR="006E0038" w:rsidRDefault="006E0038"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6E0038" w:rsidRDefault="006E0038" w:rsidP="00731D42">
      <w:pPr>
        <w:pStyle w:val="CommentText"/>
      </w:pPr>
      <w:r>
        <w:rPr>
          <w:b/>
        </w:rPr>
        <w:t>[Description]</w:t>
      </w:r>
      <w:r>
        <w:t xml:space="preserve">: </w:t>
      </w:r>
      <w:r>
        <w:rPr>
          <w:rFonts w:hint="eastAsia"/>
        </w:rPr>
        <w:t>wrong IE name is referred.</w:t>
      </w:r>
    </w:p>
    <w:p w14:paraId="2A610C8E" w14:textId="77777777" w:rsidR="006E0038" w:rsidRDefault="006E0038" w:rsidP="00731D42">
      <w:pPr>
        <w:pStyle w:val="CommentText"/>
      </w:pPr>
      <w:r>
        <w:t xml:space="preserve">[Proposed Change]: </w:t>
      </w:r>
    </w:p>
    <w:p w14:paraId="75856EDA" w14:textId="77777777" w:rsidR="006E0038" w:rsidRDefault="006E0038" w:rsidP="00731D42">
      <w:pPr>
        <w:pStyle w:val="CommentText"/>
      </w:pPr>
      <w:r>
        <w:rPr>
          <w:rFonts w:hint="eastAsia"/>
        </w:rPr>
        <w:t xml:space="preserve">The IE should be </w:t>
      </w:r>
      <w:r>
        <w:t>sl-DestinationIdentity</w:t>
      </w:r>
      <w:r>
        <w:rPr>
          <w:rFonts w:hint="eastAsia"/>
        </w:rPr>
        <w:t>RemoteUE.</w:t>
      </w:r>
    </w:p>
    <w:p w14:paraId="196B1B6D" w14:textId="77777777" w:rsidR="006E0038" w:rsidRDefault="006E0038" w:rsidP="00731D42">
      <w:pPr>
        <w:pStyle w:val="CommentText"/>
      </w:pPr>
    </w:p>
    <w:p w14:paraId="1B883800" w14:textId="77777777" w:rsidR="006E0038" w:rsidRDefault="006E0038" w:rsidP="00731D42">
      <w:pPr>
        <w:pStyle w:val="CommentText"/>
      </w:pPr>
      <w:r>
        <w:t>[Comments]:</w:t>
      </w:r>
    </w:p>
    <w:p w14:paraId="3C695849" w14:textId="77777777" w:rsidR="006E0038" w:rsidRDefault="006E0038" w:rsidP="00731D42">
      <w:pPr>
        <w:pStyle w:val="CommentText"/>
      </w:pPr>
    </w:p>
  </w:comment>
  <w:comment w:id="1602" w:author="Huawei-YinghaoGuo" w:date="2024-02-02T16:07:00Z" w:initials="YG">
    <w:p w14:paraId="6B7F0F8F" w14:textId="77777777" w:rsidR="006E0038" w:rsidRDefault="006E0038"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731D42">
      <w:pPr>
        <w:pStyle w:val="CommentText"/>
      </w:pPr>
      <w:r>
        <w:t>[Proposed Change]:</w:t>
      </w:r>
    </w:p>
    <w:p w14:paraId="781C34C3" w14:textId="77777777" w:rsidR="006E0038" w:rsidRDefault="006E0038"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6E0038" w:rsidRDefault="006E0038" w:rsidP="00731D42">
      <w:pPr>
        <w:pStyle w:val="CommentText"/>
      </w:pPr>
      <w:r>
        <w:t>1&gt; upon detecting sidelink radio link failure of the first PC5 hop of the end-to-end PC5 connection with a peer L2 U2U Remote UE identified by a specific destination:</w:t>
      </w:r>
    </w:p>
    <w:p w14:paraId="671F03D1" w14:textId="77777777" w:rsidR="006E0038" w:rsidRDefault="006E0038" w:rsidP="00731D42">
      <w:pPr>
        <w:pStyle w:val="CommentText"/>
      </w:pPr>
      <w:r>
        <w:t>[Comments]:</w:t>
      </w:r>
    </w:p>
    <w:p w14:paraId="5D904746" w14:textId="77777777" w:rsidR="006E0038" w:rsidRDefault="006E0038" w:rsidP="00731D42">
      <w:pPr>
        <w:pStyle w:val="CommentText"/>
      </w:pPr>
    </w:p>
  </w:comment>
  <w:comment w:id="1603" w:author="Xiaomi（Xing Yang)" w:date="2024-02-02T16:07:00Z" w:initials="YX">
    <w:p w14:paraId="4EFA37A5" w14:textId="77777777" w:rsidR="006E0038" w:rsidRDefault="006E0038"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731D42">
      <w:pPr>
        <w:pStyle w:val="CommentText"/>
      </w:pPr>
      <w:r>
        <w:t>[Description]:</w:t>
      </w:r>
    </w:p>
    <w:p w14:paraId="0B0660BB" w14:textId="77777777" w:rsidR="006E0038" w:rsidRDefault="006E0038" w:rsidP="00731D42">
      <w:pPr>
        <w:pStyle w:val="CommentText"/>
      </w:pPr>
      <w:r>
        <w:t>If the RLF is declared between remote UE and L2 U2U relay UE, there is no DRB.</w:t>
      </w:r>
    </w:p>
    <w:p w14:paraId="6DD50A1F" w14:textId="77777777" w:rsidR="006E0038" w:rsidRDefault="006E0038" w:rsidP="00731D42">
      <w:pPr>
        <w:pStyle w:val="CommentText"/>
      </w:pPr>
      <w:r>
        <w:t>[Proposed Change]:</w:t>
      </w:r>
    </w:p>
    <w:p w14:paraId="39B74EDD" w14:textId="77777777" w:rsidR="006E0038" w:rsidRDefault="006E0038" w:rsidP="00DB3D2A">
      <w:pPr>
        <w:pStyle w:val="B2"/>
      </w:pPr>
    </w:p>
    <w:p w14:paraId="06887802" w14:textId="77777777" w:rsidR="006E0038" w:rsidRDefault="006E0038" w:rsidP="00DB3D2A">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731D42">
      <w:pPr>
        <w:pStyle w:val="CommentText"/>
      </w:pPr>
    </w:p>
    <w:p w14:paraId="3C7E75EF" w14:textId="77777777" w:rsidR="006E0038" w:rsidRDefault="006E0038" w:rsidP="00731D42">
      <w:pPr>
        <w:pStyle w:val="CommentText"/>
      </w:pPr>
      <w:r>
        <w:t>[Comments]:</w:t>
      </w:r>
    </w:p>
    <w:p w14:paraId="4CBC0F20" w14:textId="77777777" w:rsidR="006E0038" w:rsidRDefault="006E0038" w:rsidP="00731D42">
      <w:pPr>
        <w:pStyle w:val="CommentText"/>
      </w:pPr>
    </w:p>
  </w:comment>
  <w:comment w:id="1604" w:author="ASUSTeK (Lider)" w:date="2024-02-02T16:07:00Z" w:initials="LD">
    <w:p w14:paraId="6B853A11" w14:textId="4E453171" w:rsidR="006E0038" w:rsidRDefault="006E0038"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731D42">
      <w:pPr>
        <w:pStyle w:val="CommentText"/>
      </w:pPr>
      <w:r>
        <w:t xml:space="preserve">[Proposed Change]: </w:t>
      </w:r>
    </w:p>
    <w:p w14:paraId="50B07291" w14:textId="77777777" w:rsidR="006E0038" w:rsidRDefault="006E0038" w:rsidP="006F22E1">
      <w:pPr>
        <w:pStyle w:val="Heading4"/>
        <w:rPr>
          <w:lang w:val="en-US" w:eastAsia="zh-TW"/>
        </w:rPr>
      </w:pPr>
      <w:r>
        <w:t>5.8.9.3    Sidelink radio link failure related actions</w:t>
      </w:r>
    </w:p>
    <w:p w14:paraId="1C280423" w14:textId="77777777" w:rsidR="006E0038" w:rsidRDefault="006E0038" w:rsidP="00DB3D2A">
      <w:r>
        <w:t>The UE shall:</w:t>
      </w:r>
    </w:p>
    <w:p w14:paraId="463375ED" w14:textId="77777777" w:rsidR="006E0038" w:rsidRDefault="006E0038" w:rsidP="00DB3D2A">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DB3D2A">
      <w:pPr>
        <w:pStyle w:val="B1"/>
        <w:rPr>
          <w:rFonts w:ascii="PMingLiU" w:hAnsi="PMingLiU"/>
        </w:rPr>
      </w:pPr>
      <w:r>
        <w:rPr>
          <w:rFonts w:hint="eastAsia"/>
        </w:rPr>
        <w:t>1&gt;  upon T400 expiry for a specific destination; or</w:t>
      </w:r>
    </w:p>
    <w:p w14:paraId="0FF3D364" w14:textId="77777777" w:rsidR="006E0038" w:rsidRDefault="006E0038" w:rsidP="00DB3D2A">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DB3D2A">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DB3D2A">
      <w:pPr>
        <w:pStyle w:val="B1"/>
      </w:pPr>
      <w:r>
        <w:rPr>
          <w:rFonts w:hint="eastAsia"/>
        </w:rPr>
        <w:t>1&gt;  upon indication of consistent sidelink LBT failures for all RB sets for a specific destination from MAC entity; or</w:t>
      </w:r>
    </w:p>
    <w:p w14:paraId="642E6EB8" w14:textId="77777777" w:rsidR="006E0038" w:rsidRDefault="006E0038"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DB3D2A">
      <w:pPr>
        <w:pStyle w:val="B2"/>
      </w:pPr>
      <w:r>
        <w:rPr>
          <w:rFonts w:hint="eastAsia"/>
        </w:rPr>
        <w:t>2&gt; consider sidelink radio link failure to be detected for this destination;</w:t>
      </w:r>
    </w:p>
    <w:p w14:paraId="7D0C8846" w14:textId="77777777" w:rsidR="006E0038" w:rsidRDefault="006E0038" w:rsidP="00DB3D2A">
      <w:pPr>
        <w:pStyle w:val="B2"/>
      </w:pPr>
      <w:r>
        <w:rPr>
          <w:rFonts w:hint="eastAsia"/>
        </w:rPr>
        <w:t>2&gt; release the DRBs of this destination, according to clause 5.8.9.1a.1;</w:t>
      </w:r>
    </w:p>
    <w:p w14:paraId="64D4E2C8" w14:textId="77777777" w:rsidR="006E0038" w:rsidRDefault="006E0038" w:rsidP="00DB3D2A">
      <w:pPr>
        <w:pStyle w:val="B2"/>
      </w:pPr>
      <w:r>
        <w:rPr>
          <w:rFonts w:hint="eastAsia"/>
        </w:rPr>
        <w:t>2&gt; release the SRBs of this destination, according to clause 5.8.9.1a.3;</w:t>
      </w:r>
    </w:p>
    <w:p w14:paraId="560D0E83" w14:textId="77777777" w:rsidR="006E0038" w:rsidRDefault="006E0038" w:rsidP="00DB3D2A">
      <w:pPr>
        <w:pStyle w:val="B2"/>
      </w:pPr>
      <w:r>
        <w:rPr>
          <w:rFonts w:hint="eastAsia"/>
        </w:rPr>
        <w:t>2&gt; if the UE is acting as L2 U2N Remote UE or L2 U2N Relay UE for the destination:</w:t>
      </w:r>
    </w:p>
    <w:p w14:paraId="4DF29B18" w14:textId="77777777" w:rsidR="006E0038" w:rsidRDefault="006E0038"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DB3D2A">
      <w:pPr>
        <w:pStyle w:val="B2"/>
      </w:pPr>
      <w:r>
        <w:rPr>
          <w:rFonts w:hint="eastAsia"/>
        </w:rPr>
        <w:t>2&gt; if the UE is acting as L2 U2U Remote UE for the destination:</w:t>
      </w:r>
    </w:p>
    <w:p w14:paraId="57344E23" w14:textId="77777777" w:rsidR="006E0038" w:rsidRDefault="006E0038"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DB3D2A">
      <w:pPr>
        <w:pStyle w:val="B2"/>
      </w:pPr>
      <w:r>
        <w:rPr>
          <w:rFonts w:hint="eastAsia"/>
        </w:rPr>
        <w:t>2&gt; if the UE is acting as L2 U2U Relay UE for the destination (i.e. the destination is L2 U2U Remote UE):</w:t>
      </w:r>
    </w:p>
    <w:p w14:paraId="4891EA8D" w14:textId="77777777" w:rsidR="006E0038" w:rsidRDefault="006E0038"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DB3D2A">
      <w:pPr>
        <w:pStyle w:val="B2"/>
      </w:pPr>
      <w:r>
        <w:rPr>
          <w:rFonts w:hint="eastAsia"/>
        </w:rPr>
        <w:t>2&gt; discard the NR sidelink communication related configuration of this destination;</w:t>
      </w:r>
    </w:p>
    <w:p w14:paraId="1C0E3107" w14:textId="77777777" w:rsidR="006E0038" w:rsidRDefault="006E0038" w:rsidP="00DB3D2A">
      <w:pPr>
        <w:pStyle w:val="B2"/>
      </w:pPr>
      <w:r>
        <w:rPr>
          <w:rFonts w:hint="eastAsia"/>
        </w:rPr>
        <w:t>2&gt; reset the sidelink specific MAC of this destination, except for L2 U2U Relay operation;</w:t>
      </w:r>
    </w:p>
    <w:p w14:paraId="677B8E97" w14:textId="77777777" w:rsidR="006E0038" w:rsidRDefault="006E0038" w:rsidP="00DB3D2A">
      <w:pPr>
        <w:pStyle w:val="B2"/>
      </w:pPr>
      <w:r>
        <w:rPr>
          <w:rFonts w:hint="eastAsia"/>
        </w:rPr>
        <w:t>2&gt; consider the PC5-RRC connection is released for the destination;</w:t>
      </w:r>
    </w:p>
    <w:p w14:paraId="0A1A27C7" w14:textId="77777777" w:rsidR="006E0038" w:rsidRDefault="006E0038" w:rsidP="00DB3D2A">
      <w:pPr>
        <w:pStyle w:val="B2"/>
      </w:pPr>
      <w:r>
        <w:rPr>
          <w:rFonts w:hint="eastAsia"/>
        </w:rPr>
        <w:t>2&gt; indicate the release of the PC5-RRC connection to the upper layers for this destination (i.e. PC5 is unavailable);</w:t>
      </w:r>
    </w:p>
    <w:p w14:paraId="2874A681" w14:textId="77777777" w:rsidR="006E0038" w:rsidRDefault="006E0038" w:rsidP="00DB3D2A">
      <w:pPr>
        <w:pStyle w:val="B2"/>
      </w:pPr>
      <w:r>
        <w:rPr>
          <w:rFonts w:hint="eastAsia"/>
        </w:rPr>
        <w:t>2&gt; if UE is in RRC_CONNECTED:</w:t>
      </w:r>
    </w:p>
    <w:p w14:paraId="1E2478F5" w14:textId="77777777" w:rsidR="006E0038" w:rsidRDefault="006E0038" w:rsidP="00DB3D2A">
      <w:pPr>
        <w:pStyle w:val="B3"/>
      </w:pPr>
      <w:r>
        <w:rPr>
          <w:rFonts w:hint="eastAsia"/>
        </w:rPr>
        <w:t>3&gt; if the UE is acting as L2 U2N Remote UE for the destination:</w:t>
      </w:r>
    </w:p>
    <w:p w14:paraId="78411D87" w14:textId="77777777" w:rsidR="006E0038" w:rsidRDefault="006E0038" w:rsidP="00DB3D2A">
      <w:pPr>
        <w:pStyle w:val="B4"/>
      </w:pPr>
      <w:r>
        <w:rPr>
          <w:rFonts w:hint="eastAsia"/>
          <w:lang w:eastAsia="ko-KR"/>
        </w:rPr>
        <w:t>4&gt; initiate the RRC connection re-establishment procedure as specified in 5.3.7.</w:t>
      </w:r>
    </w:p>
    <w:p w14:paraId="7516ABAA" w14:textId="77777777" w:rsidR="006E0038" w:rsidRDefault="006E0038" w:rsidP="00DB3D2A">
      <w:pPr>
        <w:pStyle w:val="B3"/>
      </w:pPr>
      <w:r>
        <w:rPr>
          <w:rFonts w:hint="eastAsia"/>
        </w:rPr>
        <w:t>3&gt; else:</w:t>
      </w:r>
    </w:p>
    <w:p w14:paraId="01C4A10E" w14:textId="77777777" w:rsidR="006E0038" w:rsidRDefault="006E0038" w:rsidP="00DB3D2A">
      <w:pPr>
        <w:pStyle w:val="B4"/>
      </w:pPr>
      <w:r>
        <w:rPr>
          <w:rFonts w:hint="eastAsia"/>
        </w:rPr>
        <w:t>4&gt; perform the sidelink UE information for NR sidelink communication procedure, as specified in 5.8.3.3;</w:t>
      </w:r>
    </w:p>
    <w:p w14:paraId="6F635925" w14:textId="77777777" w:rsidR="006E0038" w:rsidRDefault="006E0038" w:rsidP="00DB3D2A">
      <w:pPr>
        <w:pStyle w:val="EditorsNote"/>
      </w:pPr>
      <w:r>
        <w:rPr>
          <w:rFonts w:hint="eastAsia"/>
        </w:rPr>
        <w:t>Editor’s Note: FFS whether additional procedure for L2 U2U PC5 RLF initiation.</w:t>
      </w:r>
    </w:p>
    <w:p w14:paraId="19FD00A5" w14:textId="5291E4E7" w:rsidR="006E0038" w:rsidRPr="0079108D" w:rsidRDefault="006E0038"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731D42">
      <w:pPr>
        <w:pStyle w:val="CommentText"/>
      </w:pPr>
    </w:p>
    <w:p w14:paraId="441E29BE" w14:textId="42075AAB" w:rsidR="006E0038" w:rsidRDefault="006E0038" w:rsidP="00731D42">
      <w:pPr>
        <w:pStyle w:val="CommentText"/>
      </w:pPr>
      <w:r>
        <w:t xml:space="preserve">[Comments]: </w:t>
      </w:r>
    </w:p>
    <w:p w14:paraId="2F2E296A" w14:textId="1E22C7EB" w:rsidR="006E0038" w:rsidRDefault="006E0038" w:rsidP="00731D42">
      <w:pPr>
        <w:pStyle w:val="CommentText"/>
      </w:pPr>
      <w:r>
        <w:t>(ASUSTeK-Lider v183) We simplified the text proposal in v183.</w:t>
      </w:r>
    </w:p>
    <w:p w14:paraId="51B578B6" w14:textId="77777777" w:rsidR="006E0038" w:rsidRDefault="006E0038" w:rsidP="00731D42">
      <w:pPr>
        <w:pStyle w:val="CommentText"/>
      </w:pPr>
    </w:p>
  </w:comment>
  <w:comment w:id="1605" w:author="Fujitsu" w:date="2024-02-02T16:07:00Z" w:initials="Fujitsu">
    <w:p w14:paraId="4BF21C8E" w14:textId="77777777" w:rsidR="006E0038" w:rsidRDefault="006E0038"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731D42">
      <w:pPr>
        <w:pStyle w:val="CommentText"/>
      </w:pPr>
      <w:r>
        <w:t>[Comments]:</w:t>
      </w:r>
    </w:p>
  </w:comment>
  <w:comment w:id="1606" w:author="Sharp(Fangying Xiao)" w:date="2024-02-02T16:07:00Z" w:initials="XFY">
    <w:p w14:paraId="23F07A56" w14:textId="77777777" w:rsidR="006E0038" w:rsidRDefault="006E0038"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6E0038" w:rsidRDefault="006E0038"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6E0038" w:rsidRDefault="006E0038" w:rsidP="00731D42">
      <w:pPr>
        <w:pStyle w:val="CommentText"/>
      </w:pPr>
      <w:r>
        <w:t>[Comments]:</w:t>
      </w:r>
    </w:p>
    <w:p w14:paraId="685B0FE7" w14:textId="77777777" w:rsidR="006E0038" w:rsidRDefault="006E0038" w:rsidP="00731D42">
      <w:pPr>
        <w:pStyle w:val="CommentText"/>
      </w:pPr>
    </w:p>
  </w:comment>
  <w:comment w:id="1607" w:author="Huawei-YinghaoGuo" w:date="2024-02-02T16:07:00Z" w:initials="YG">
    <w:p w14:paraId="79891C32" w14:textId="77777777" w:rsidR="006E0038" w:rsidRDefault="006E0038"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731D42">
      <w:pPr>
        <w:pStyle w:val="CommentText"/>
      </w:pPr>
      <w:r>
        <w:t>[Proposed Change]:</w:t>
      </w:r>
    </w:p>
    <w:p w14:paraId="529D6D2A" w14:textId="77777777" w:rsidR="006E0038" w:rsidRDefault="006E0038"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6E0038" w:rsidRDefault="006E0038" w:rsidP="00731D42">
      <w:pPr>
        <w:pStyle w:val="CommentText"/>
      </w:pPr>
    </w:p>
    <w:p w14:paraId="7A6A7243" w14:textId="77777777" w:rsidR="006E0038" w:rsidRDefault="006E0038" w:rsidP="00731D42">
      <w:pPr>
        <w:pStyle w:val="CommentText"/>
      </w:pPr>
      <w:r>
        <w:t>[Comments]:</w:t>
      </w:r>
    </w:p>
    <w:p w14:paraId="60AA6C60" w14:textId="77777777" w:rsidR="006E0038" w:rsidRDefault="006E0038" w:rsidP="00731D42">
      <w:pPr>
        <w:pStyle w:val="CommentText"/>
      </w:pPr>
    </w:p>
  </w:comment>
  <w:comment w:id="1608" w:author="Sharp" w:date="2024-02-02T16:07:00Z" w:initials="Sharp">
    <w:p w14:paraId="158B28F5" w14:textId="77777777" w:rsidR="006E0038" w:rsidRDefault="006E0038"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731D42">
      <w:pPr>
        <w:pStyle w:val="CommentText"/>
      </w:pPr>
      <w:r>
        <w:t xml:space="preserve">[Proposed Change]: </w:t>
      </w:r>
    </w:p>
    <w:p w14:paraId="451E0331" w14:textId="77777777" w:rsidR="006E0038" w:rsidRDefault="006E0038" w:rsidP="00DB3D2A">
      <w:r>
        <w:t>3&gt;</w:t>
      </w:r>
      <w:r>
        <w:tab/>
        <w:t>if the UE is acting as L2 U2N Remote UE for the destination:</w:t>
      </w:r>
    </w:p>
    <w:p w14:paraId="2B3F5F6A" w14:textId="77777777" w:rsidR="006E0038" w:rsidRDefault="006E0038"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6E0038" w:rsidRDefault="006E0038"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DB3D2A">
      <w:pPr>
        <w:rPr>
          <w:rFonts w:eastAsia="Yu Mincho"/>
        </w:rPr>
      </w:pPr>
      <w:r>
        <w:rPr>
          <w:rFonts w:eastAsia="Yu Mincho"/>
        </w:rPr>
        <w:tab/>
        <w:t>4&gt;</w:t>
      </w:r>
      <w:r>
        <w:rPr>
          <w:rFonts w:eastAsia="Yu Mincho"/>
        </w:rPr>
        <w:tab/>
        <w:t>else:</w:t>
      </w:r>
    </w:p>
    <w:p w14:paraId="3148177C" w14:textId="77777777" w:rsidR="006E0038" w:rsidRDefault="006E0038"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731D42">
      <w:pPr>
        <w:pStyle w:val="CommentText"/>
      </w:pPr>
      <w:r>
        <w:t>[Comments]:</w:t>
      </w:r>
    </w:p>
    <w:p w14:paraId="682E7142" w14:textId="77777777" w:rsidR="006E0038" w:rsidRDefault="006E0038" w:rsidP="00731D42">
      <w:pPr>
        <w:pStyle w:val="CommentText"/>
      </w:pPr>
    </w:p>
  </w:comment>
  <w:comment w:id="1609" w:author="Samsung (Seung-Beom)" w:date="2024-02-02T16:07:00Z" w:initials="SS">
    <w:p w14:paraId="5BDB0A2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731D42">
      <w:pPr>
        <w:pStyle w:val="CommentText"/>
      </w:pPr>
      <w:r>
        <w:rPr>
          <w:b/>
        </w:rPr>
        <w:t>[Description]</w:t>
      </w:r>
      <w:r>
        <w:t>: Clarify L2 U2U RLF from E2E connection problem between the two Remote UEs</w:t>
      </w:r>
    </w:p>
    <w:p w14:paraId="2F4A1F8C" w14:textId="77777777" w:rsidR="006E0038" w:rsidRDefault="006E0038"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731D42">
      <w:pPr>
        <w:pStyle w:val="CommentText"/>
      </w:pPr>
    </w:p>
    <w:p w14:paraId="17946269" w14:textId="77777777" w:rsidR="006E0038" w:rsidRDefault="006E0038" w:rsidP="00731D42">
      <w:pPr>
        <w:pStyle w:val="CommentText"/>
      </w:pPr>
      <w:r>
        <w:t>1&gt; upon reception of NotificationMessageSidelink indicating PC5 RLF from the L2 U2U Relay UE for a specific destination based on the received sl-DestinationIdentity :</w:t>
      </w:r>
    </w:p>
    <w:p w14:paraId="41FD5614" w14:textId="77777777" w:rsidR="006E0038" w:rsidRDefault="006E0038" w:rsidP="00731D42">
      <w:pPr>
        <w:pStyle w:val="CommentText"/>
      </w:pPr>
      <w:r>
        <w:t>2&gt; consider sidelink radio link failure to be detected for this destination;</w:t>
      </w:r>
    </w:p>
    <w:p w14:paraId="7B3C03B0" w14:textId="77777777" w:rsidR="006E0038" w:rsidRDefault="006E0038" w:rsidP="00731D42">
      <w:pPr>
        <w:pStyle w:val="CommentText"/>
      </w:pPr>
      <w:r>
        <w:t>2&gt; release the DRBs of this destination, according to clause 5.8.9.1a.1;</w:t>
      </w:r>
    </w:p>
    <w:p w14:paraId="4CA737DB" w14:textId="77777777" w:rsidR="006E0038" w:rsidRDefault="006E0038" w:rsidP="00731D42">
      <w:pPr>
        <w:pStyle w:val="CommentText"/>
      </w:pPr>
      <w:r>
        <w:t>2&gt; release the SRBs of this destination, according to clause 5.8.9.1a.3;</w:t>
      </w:r>
    </w:p>
    <w:p w14:paraId="53D750F8" w14:textId="77777777" w:rsidR="006E0038" w:rsidRDefault="006E0038" w:rsidP="00731D42">
      <w:pPr>
        <w:pStyle w:val="CommentText"/>
      </w:pPr>
      <w:r>
        <w:t>2&gt; release the PC5 Relay RLC channels of this destination if configured, in according to clause 5.8.9.7.1;</w:t>
      </w:r>
    </w:p>
    <w:p w14:paraId="50C953F8" w14:textId="77777777" w:rsidR="006E0038" w:rsidRDefault="006E0038" w:rsidP="00731D42">
      <w:pPr>
        <w:pStyle w:val="CommentText"/>
      </w:pPr>
      <w:r>
        <w:t>2&gt; discard the NR sidelink communication related configuration of this destination;</w:t>
      </w:r>
    </w:p>
    <w:p w14:paraId="06295C6D" w14:textId="77777777" w:rsidR="006E0038" w:rsidRDefault="006E0038" w:rsidP="00731D42">
      <w:pPr>
        <w:pStyle w:val="CommentText"/>
      </w:pPr>
      <w:r>
        <w:t>2&gt; reset  the sidelink specific MAC of this destination, except for L2 U2U Relay operation ;</w:t>
      </w:r>
    </w:p>
    <w:p w14:paraId="04E96A2D" w14:textId="77777777" w:rsidR="006E0038" w:rsidRDefault="006E0038" w:rsidP="00731D42">
      <w:pPr>
        <w:pStyle w:val="CommentText"/>
      </w:pPr>
      <w:r>
        <w:t>2&gt; consider the PC5-RRC connection is released for the destination;</w:t>
      </w:r>
    </w:p>
    <w:p w14:paraId="058B610D" w14:textId="77777777" w:rsidR="006E0038" w:rsidRDefault="006E0038" w:rsidP="00731D42">
      <w:pPr>
        <w:pStyle w:val="CommentText"/>
      </w:pPr>
      <w:r>
        <w:t>2&gt; indicate the release of the PC5-RRC connection to the upper layers for this destination (i.e. PC5 is unavailable);</w:t>
      </w:r>
    </w:p>
    <w:p w14:paraId="44CC737F" w14:textId="77777777" w:rsidR="006E0038" w:rsidRDefault="006E0038" w:rsidP="00731D42">
      <w:pPr>
        <w:pStyle w:val="CommentText"/>
      </w:pPr>
      <w:r>
        <w:t>2&gt; indicate the PC5-RLF for the destination of the peer L2 U2U Remote UE to the L2 U2U Relay UE;</w:t>
      </w:r>
    </w:p>
    <w:p w14:paraId="468F3718" w14:textId="77777777" w:rsidR="006E0038" w:rsidRDefault="006E0038" w:rsidP="00731D42">
      <w:pPr>
        <w:pStyle w:val="CommentText"/>
      </w:pPr>
      <w:r>
        <w:t>2&gt; if UE is in RRC_CONNECTED:</w:t>
      </w:r>
    </w:p>
    <w:p w14:paraId="393C5A45" w14:textId="77777777" w:rsidR="006E0038" w:rsidRDefault="006E0038" w:rsidP="00731D42">
      <w:pPr>
        <w:pStyle w:val="CommentText"/>
      </w:pPr>
      <w:r>
        <w:t>3&gt; if the UE is acting as L2 U2N Remote UE for the destination:</w:t>
      </w:r>
    </w:p>
    <w:p w14:paraId="44E76CC1" w14:textId="77777777" w:rsidR="006E0038" w:rsidRDefault="006E0038" w:rsidP="00731D42">
      <w:pPr>
        <w:pStyle w:val="CommentText"/>
      </w:pPr>
      <w:r>
        <w:t>4&gt; initiate the RRC connection re-establishment procedure as specified in 5.3.7.</w:t>
      </w:r>
    </w:p>
    <w:p w14:paraId="2D087880" w14:textId="77777777" w:rsidR="006E0038" w:rsidRDefault="006E0038" w:rsidP="00731D42">
      <w:pPr>
        <w:pStyle w:val="CommentText"/>
      </w:pPr>
      <w:r>
        <w:t>3&gt; else:</w:t>
      </w:r>
    </w:p>
    <w:p w14:paraId="2083572A" w14:textId="77777777" w:rsidR="006E0038" w:rsidRDefault="006E0038" w:rsidP="00731D42">
      <w:pPr>
        <w:pStyle w:val="CommentText"/>
      </w:pPr>
      <w:r>
        <w:t>4&gt; perform the sidelink UE information for NR sidelink communication procedure, as specified in 5.8.3.3;</w:t>
      </w:r>
    </w:p>
    <w:p w14:paraId="334D506A" w14:textId="77777777" w:rsidR="006E0038" w:rsidRDefault="006E0038" w:rsidP="00731D42">
      <w:pPr>
        <w:pStyle w:val="CommentText"/>
      </w:pPr>
      <w:r>
        <w:t>[Comments]:</w:t>
      </w:r>
    </w:p>
    <w:p w14:paraId="15FA2F8F" w14:textId="77777777" w:rsidR="006E0038" w:rsidRDefault="006E0038" w:rsidP="00731D42">
      <w:pPr>
        <w:pStyle w:val="CommentText"/>
      </w:pPr>
    </w:p>
  </w:comment>
  <w:comment w:id="1610" w:author="Huawei-YinghaoGuo" w:date="2024-02-02T16:07:00Z" w:initials="YG">
    <w:p w14:paraId="02F43352" w14:textId="77777777" w:rsidR="006E0038" w:rsidRDefault="006E0038"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731D42">
      <w:pPr>
        <w:pStyle w:val="CommentText"/>
      </w:pPr>
      <w:r>
        <w:t>[Proposed Change]:</w:t>
      </w:r>
    </w:p>
    <w:p w14:paraId="012468D7" w14:textId="77777777" w:rsidR="006E0038" w:rsidRDefault="006E0038" w:rsidP="00731D42">
      <w:pPr>
        <w:pStyle w:val="CommentText"/>
      </w:pPr>
      <w:r>
        <w:t>Remove the EN:</w:t>
      </w:r>
    </w:p>
    <w:p w14:paraId="06F93752" w14:textId="77777777" w:rsidR="006E0038" w:rsidRDefault="006E0038" w:rsidP="00731D42">
      <w:pPr>
        <w:pStyle w:val="CommentText"/>
      </w:pPr>
      <w:r>
        <w:t>Editor's Note:</w:t>
      </w:r>
      <w:r>
        <w:tab/>
        <w:t>FFS whether additional procedure for L2 U2U PC5 RLF initiation.</w:t>
      </w:r>
    </w:p>
    <w:p w14:paraId="48433320" w14:textId="77777777" w:rsidR="006E0038" w:rsidRDefault="006E0038" w:rsidP="00731D42">
      <w:pPr>
        <w:pStyle w:val="CommentText"/>
      </w:pPr>
    </w:p>
    <w:p w14:paraId="0D5D3B48" w14:textId="77777777" w:rsidR="006E0038" w:rsidRDefault="006E0038" w:rsidP="00731D42">
      <w:pPr>
        <w:pStyle w:val="CommentText"/>
      </w:pPr>
      <w:r>
        <w:t>If more discussion is needed, we can bring disc paper.</w:t>
      </w:r>
    </w:p>
    <w:p w14:paraId="7B9A0E5C" w14:textId="77777777" w:rsidR="006E0038" w:rsidRDefault="006E0038" w:rsidP="00731D42">
      <w:pPr>
        <w:pStyle w:val="CommentText"/>
      </w:pPr>
    </w:p>
    <w:p w14:paraId="6CF72160" w14:textId="77777777" w:rsidR="006E0038" w:rsidRDefault="006E0038" w:rsidP="00731D42">
      <w:pPr>
        <w:pStyle w:val="CommentText"/>
      </w:pPr>
      <w:r>
        <w:t>[Comments]:</w:t>
      </w:r>
    </w:p>
    <w:p w14:paraId="0698032B" w14:textId="77777777" w:rsidR="006E0038" w:rsidRDefault="006E0038" w:rsidP="00731D42">
      <w:pPr>
        <w:pStyle w:val="CommentText"/>
      </w:pPr>
    </w:p>
  </w:comment>
  <w:comment w:id="1611" w:author="OPPO (Bingxue)" w:date="2024-02-02T16:07:00Z" w:initials="OPPO">
    <w:p w14:paraId="0C395763"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731D42">
      <w:pPr>
        <w:pStyle w:val="CommentText"/>
      </w:pPr>
      <w:r>
        <w:rPr>
          <w:b/>
        </w:rPr>
        <w:t>[Description]</w:t>
      </w:r>
      <w:r>
        <w:t xml:space="preserve">: For L2 U2U Relay, E2E RLF due to first hop PC5-RLF is missing. </w:t>
      </w:r>
    </w:p>
    <w:p w14:paraId="58BE6E62" w14:textId="77777777" w:rsidR="006E0038" w:rsidRDefault="006E0038" w:rsidP="00731D42">
      <w:pPr>
        <w:pStyle w:val="CommentText"/>
      </w:pPr>
      <w:r>
        <w:t xml:space="preserve">[Proposed Change]: </w:t>
      </w:r>
    </w:p>
    <w:p w14:paraId="309045EC" w14:textId="77777777" w:rsidR="006E0038" w:rsidRDefault="006E0038"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731D42">
      <w:pPr>
        <w:pStyle w:val="CommentText"/>
      </w:pPr>
    </w:p>
    <w:p w14:paraId="3665241F" w14:textId="77777777" w:rsidR="006E0038" w:rsidRDefault="006E0038"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6E0038" w:rsidRDefault="006E0038"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DB3D2A">
      <w:pPr>
        <w:pStyle w:val="B2"/>
      </w:pPr>
      <w:r>
        <w:t>2&gt;</w:t>
      </w:r>
      <w:r>
        <w:tab/>
        <w:t>consider sidelink radio link failure to be detected for this destination;</w:t>
      </w:r>
    </w:p>
    <w:p w14:paraId="3F857B20" w14:textId="77777777" w:rsidR="006E0038" w:rsidRDefault="006E0038" w:rsidP="00DB3D2A">
      <w:pPr>
        <w:pStyle w:val="B2"/>
      </w:pPr>
      <w:r>
        <w:t>2&gt;</w:t>
      </w:r>
      <w:r>
        <w:tab/>
        <w:t>release the DRBs of this destination, according to clause 5.8.9.1a.1;</w:t>
      </w:r>
    </w:p>
    <w:p w14:paraId="0DC83659" w14:textId="77777777" w:rsidR="006E0038" w:rsidRDefault="006E0038" w:rsidP="00DB3D2A">
      <w:pPr>
        <w:pStyle w:val="B2"/>
      </w:pPr>
      <w:r>
        <w:t>2&gt;</w:t>
      </w:r>
      <w:r>
        <w:tab/>
        <w:t>release the SRBs of this destination, according to clause 5.8.9.1a.3;</w:t>
      </w:r>
    </w:p>
    <w:p w14:paraId="1BB77BE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6E0038" w:rsidRDefault="006E0038" w:rsidP="00DB3D2A">
      <w:pPr>
        <w:pStyle w:val="B2"/>
      </w:pPr>
      <w:r>
        <w:t>2&gt;</w:t>
      </w:r>
      <w:r>
        <w:tab/>
        <w:t>discard the NR sidelink communication related configuration of this destination;</w:t>
      </w:r>
    </w:p>
    <w:p w14:paraId="59885D3C" w14:textId="77777777" w:rsidR="006E0038" w:rsidRDefault="006E0038"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6E0038" w:rsidRDefault="006E0038" w:rsidP="00DB3D2A">
      <w:pPr>
        <w:pStyle w:val="B2"/>
      </w:pPr>
      <w:r>
        <w:t>2&gt;</w:t>
      </w:r>
      <w:r>
        <w:tab/>
        <w:t>consider the PC5-RRC connection is released for the destination;</w:t>
      </w:r>
    </w:p>
    <w:p w14:paraId="2AD100C7" w14:textId="77777777" w:rsidR="006E0038" w:rsidRDefault="006E0038" w:rsidP="00DB3D2A">
      <w:pPr>
        <w:pStyle w:val="B2"/>
      </w:pPr>
      <w:r>
        <w:t>2&gt;</w:t>
      </w:r>
      <w:r>
        <w:tab/>
        <w:t>indicate the release of the PC5-RRC connection to the upper layers for this destination (i.e. PC5 is unavailable);</w:t>
      </w:r>
    </w:p>
    <w:p w14:paraId="024B0F70" w14:textId="77777777" w:rsidR="006E0038" w:rsidRDefault="006E0038" w:rsidP="00DB3D2A">
      <w:pPr>
        <w:pStyle w:val="B2"/>
      </w:pPr>
      <w:r>
        <w:t>2&gt;</w:t>
      </w:r>
      <w:r>
        <w:tab/>
        <w:t>if UE is in RRC_CONNECTED:</w:t>
      </w:r>
    </w:p>
    <w:p w14:paraId="34AF2CC3" w14:textId="77777777" w:rsidR="006E0038" w:rsidRDefault="006E0038" w:rsidP="00DB3D2A">
      <w:pPr>
        <w:pStyle w:val="B3"/>
      </w:pPr>
      <w:r>
        <w:t>3&gt;</w:t>
      </w:r>
      <w:r>
        <w:tab/>
        <w:t>if the UE is acting as L2 U2N Remote UE for the destination:</w:t>
      </w:r>
    </w:p>
    <w:p w14:paraId="1CA115A0" w14:textId="77777777" w:rsidR="006E0038" w:rsidRDefault="006E0038" w:rsidP="00DB3D2A">
      <w:pPr>
        <w:pStyle w:val="B4"/>
      </w:pPr>
      <w:r>
        <w:rPr>
          <w:lang w:eastAsia="ko-KR"/>
        </w:rPr>
        <w:t>4&gt;</w:t>
      </w:r>
      <w:r>
        <w:rPr>
          <w:lang w:eastAsia="ko-KR"/>
        </w:rPr>
        <w:tab/>
        <w:t>initiate the RRC connection re-establishment procedure as specified in 5.3.7.</w:t>
      </w:r>
    </w:p>
    <w:p w14:paraId="58860E55" w14:textId="77777777" w:rsidR="006E0038" w:rsidRDefault="006E0038" w:rsidP="00DB3D2A">
      <w:pPr>
        <w:pStyle w:val="B3"/>
      </w:pPr>
      <w:r>
        <w:t>3&gt;</w:t>
      </w:r>
      <w:r>
        <w:tab/>
        <w:t>else:</w:t>
      </w:r>
    </w:p>
    <w:p w14:paraId="7DB841BA" w14:textId="77777777" w:rsidR="006E0038" w:rsidRDefault="006E0038" w:rsidP="00DB3D2A">
      <w:pPr>
        <w:pStyle w:val="B4"/>
      </w:pPr>
      <w:r>
        <w:t>4&gt;</w:t>
      </w:r>
      <w:r>
        <w:tab/>
        <w:t>perform the sidelink UE information for NR sidelink communication procedure, as specified in 5.8.3.3;</w:t>
      </w:r>
    </w:p>
    <w:p w14:paraId="0E45361C" w14:textId="77777777" w:rsidR="006E0038" w:rsidRPr="00B53626" w:rsidRDefault="006E0038"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6E0038" w:rsidRDefault="006E0038" w:rsidP="00731D42">
      <w:pPr>
        <w:pStyle w:val="CommentText"/>
      </w:pPr>
      <w:r>
        <w:t>[Comments]:</w:t>
      </w:r>
    </w:p>
    <w:p w14:paraId="33EB4309" w14:textId="77777777" w:rsidR="006E0038" w:rsidRDefault="006E0038" w:rsidP="00731D42">
      <w:pPr>
        <w:pStyle w:val="CommentText"/>
      </w:pPr>
    </w:p>
  </w:comment>
  <w:comment w:id="1612" w:author="Sharp" w:date="2024-02-02T16:07:00Z" w:initials="Sharp">
    <w:p w14:paraId="7CE31186" w14:textId="77777777" w:rsidR="006E0038" w:rsidRDefault="006E0038"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731D42">
      <w:pPr>
        <w:pStyle w:val="CommentText"/>
      </w:pPr>
      <w:r>
        <w:rPr>
          <w:b/>
        </w:rPr>
        <w:t>[Description]</w:t>
      </w:r>
      <w:r>
        <w:t>: For U2U PC5 RLF initiation, U2U Relay UE should initiate to send a notification message in this procedure.</w:t>
      </w:r>
    </w:p>
    <w:p w14:paraId="138A10E6" w14:textId="77777777" w:rsidR="006E0038" w:rsidRDefault="006E0038" w:rsidP="00731D42">
      <w:pPr>
        <w:pStyle w:val="CommentText"/>
      </w:pPr>
      <w:r>
        <w:t xml:space="preserve">[Proposed Change]: </w:t>
      </w:r>
    </w:p>
    <w:p w14:paraId="370A7460" w14:textId="77777777" w:rsidR="006E0038" w:rsidRDefault="006E0038" w:rsidP="00DB3D2A">
      <w:pPr>
        <w:pStyle w:val="B2"/>
        <w:rPr>
          <w:sz w:val="18"/>
        </w:rPr>
      </w:pPr>
      <w:r>
        <w:t>2&gt;</w:t>
      </w:r>
      <w:r>
        <w:tab/>
        <w:t>if UE is in RRC_CONNECTED:</w:t>
      </w:r>
    </w:p>
    <w:p w14:paraId="67262136" w14:textId="77777777" w:rsidR="006E0038" w:rsidRDefault="006E0038" w:rsidP="00DB3D2A">
      <w:pPr>
        <w:pStyle w:val="B3"/>
      </w:pPr>
      <w:r>
        <w:t>3&gt;</w:t>
      </w:r>
      <w:r>
        <w:tab/>
        <w:t>if the UE is acting as L2 U2N Remote UE for the destination:</w:t>
      </w:r>
    </w:p>
    <w:p w14:paraId="13F27731" w14:textId="77777777" w:rsidR="006E0038" w:rsidRDefault="006E0038" w:rsidP="00DB3D2A">
      <w:pPr>
        <w:pStyle w:val="B4"/>
      </w:pPr>
      <w:r>
        <w:rPr>
          <w:lang w:eastAsia="ko-KR"/>
        </w:rPr>
        <w:t>4&gt;</w:t>
      </w:r>
      <w:r>
        <w:rPr>
          <w:lang w:eastAsia="ko-KR"/>
        </w:rPr>
        <w:tab/>
        <w:t>initiate the RRC connection re-establishment procedure as specified in 5.3.7.</w:t>
      </w:r>
    </w:p>
    <w:p w14:paraId="3C3C3FB7" w14:textId="77777777" w:rsidR="006E0038" w:rsidRDefault="006E0038" w:rsidP="00DB3D2A">
      <w:pPr>
        <w:pStyle w:val="B3"/>
      </w:pPr>
      <w:r>
        <w:t>3&gt;</w:t>
      </w:r>
      <w:r>
        <w:tab/>
        <w:t>else:</w:t>
      </w:r>
    </w:p>
    <w:p w14:paraId="7363755B" w14:textId="77777777" w:rsidR="006E0038" w:rsidRDefault="006E0038" w:rsidP="00DB3D2A">
      <w:pPr>
        <w:pStyle w:val="B4"/>
      </w:pPr>
      <w:r>
        <w:t>4&gt;</w:t>
      </w:r>
      <w:r>
        <w:tab/>
        <w:t>perform the sidelink UE information for NR sidelink communication procedure, as specified in 5.8.3.3;</w:t>
      </w:r>
    </w:p>
    <w:p w14:paraId="16F01CCF" w14:textId="77777777" w:rsidR="006E0038" w:rsidRDefault="006E0038"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731D42">
      <w:pPr>
        <w:pStyle w:val="CommentText"/>
      </w:pPr>
      <w:r>
        <w:t>[Comments]:</w:t>
      </w:r>
    </w:p>
  </w:comment>
  <w:comment w:id="1629" w:author="Sharp(Fangying Xiao)" w:date="2024-02-02T16:07:00Z" w:initials="XFY">
    <w:p w14:paraId="0E676CFF" w14:textId="77777777" w:rsidR="006E0038" w:rsidRDefault="006E0038"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6E0038" w:rsidRDefault="006E0038" w:rsidP="00731D42">
      <w:pPr>
        <w:pStyle w:val="CommentText"/>
      </w:pPr>
      <w:r>
        <w:t>[Comments]:</w:t>
      </w:r>
    </w:p>
    <w:p w14:paraId="033B0709" w14:textId="77777777" w:rsidR="006E0038" w:rsidRDefault="006E0038" w:rsidP="00731D42">
      <w:pPr>
        <w:pStyle w:val="CommentText"/>
      </w:pPr>
    </w:p>
  </w:comment>
  <w:comment w:id="1633" w:author="MediaTek (Nathan Tenny)" w:date="2024-02-02T16:07:00Z" w:initials="M">
    <w:p w14:paraId="715311C0" w14:textId="77777777" w:rsidR="006E0038" w:rsidRDefault="006E0038"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731D42">
      <w:pPr>
        <w:pStyle w:val="CommentText"/>
      </w:pPr>
      <w:r>
        <w:t xml:space="preserve">[Comments]: </w:t>
      </w:r>
    </w:p>
    <w:p w14:paraId="1B21744E" w14:textId="77777777" w:rsidR="006E0038" w:rsidRDefault="006E0038" w:rsidP="00731D42">
      <w:pPr>
        <w:pStyle w:val="CommentText"/>
      </w:pPr>
    </w:p>
  </w:comment>
  <w:comment w:id="1638" w:author="Apple - Naveen Palle" w:date="2024-02-02T16:07:00Z" w:initials="AAPL">
    <w:p w14:paraId="585F6895" w14:textId="77777777" w:rsidR="006E0038" w:rsidRDefault="006E0038"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9" w:author="OPPO (Bingxue)" w:date="2024-02-02T16:07:00Z" w:initials="OPPO">
    <w:p w14:paraId="2FB466C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731D42">
      <w:pPr>
        <w:pStyle w:val="CommentText"/>
      </w:pPr>
      <w:r>
        <w:rPr>
          <w:b/>
        </w:rPr>
        <w:t>[Description]</w:t>
      </w:r>
      <w:r>
        <w:t>: DRB release condition revision.</w:t>
      </w:r>
    </w:p>
    <w:p w14:paraId="582444EB" w14:textId="77777777" w:rsidR="006E0038" w:rsidRDefault="006E0038" w:rsidP="00731D42">
      <w:pPr>
        <w:pStyle w:val="CommentText"/>
      </w:pPr>
      <w:r>
        <w:t xml:space="preserve">[Proposed Change]: </w:t>
      </w:r>
    </w:p>
    <w:p w14:paraId="5E655B7B" w14:textId="77777777" w:rsidR="006E0038" w:rsidRDefault="006E0038"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731D42">
      <w:pPr>
        <w:pStyle w:val="CommentText"/>
      </w:pPr>
    </w:p>
    <w:p w14:paraId="2C7D6C1A" w14:textId="77777777" w:rsidR="006E0038" w:rsidRDefault="006E0038"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6E0038" w:rsidRDefault="006E0038" w:rsidP="00731D42">
      <w:pPr>
        <w:pStyle w:val="CommentText"/>
      </w:pPr>
    </w:p>
    <w:p w14:paraId="1BCF38C7" w14:textId="77777777" w:rsidR="006E0038" w:rsidRDefault="006E0038" w:rsidP="00731D42">
      <w:pPr>
        <w:pStyle w:val="CommentText"/>
      </w:pPr>
      <w:r>
        <w:t xml:space="preserve">[Comments]: </w:t>
      </w:r>
    </w:p>
    <w:p w14:paraId="73F23283" w14:textId="77777777" w:rsidR="006E0038" w:rsidRDefault="006E0038" w:rsidP="00731D42">
      <w:pPr>
        <w:pStyle w:val="CommentText"/>
      </w:pPr>
    </w:p>
    <w:p w14:paraId="06291035" w14:textId="77777777" w:rsidR="006E0038" w:rsidRDefault="006E0038" w:rsidP="00731D42">
      <w:pPr>
        <w:pStyle w:val="CommentText"/>
      </w:pPr>
    </w:p>
  </w:comment>
  <w:comment w:id="1640" w:author="Apple - Naveen Palle" w:date="2024-02-02T16:07:00Z" w:initials="AAPL">
    <w:p w14:paraId="158B3EC2" w14:textId="77777777" w:rsidR="006E0038" w:rsidRDefault="006E0038"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1" w:author="Huawei-YinghaoGuo" w:date="2024-02-02T16:07:00Z" w:initials="YG">
    <w:p w14:paraId="65915F9D" w14:textId="77777777" w:rsidR="006E0038" w:rsidRDefault="006E0038"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731D42">
      <w:pPr>
        <w:pStyle w:val="CommentText"/>
      </w:pPr>
      <w:r>
        <w:t>[Proposed Change]:</w:t>
      </w:r>
    </w:p>
    <w:p w14:paraId="5EC230C7" w14:textId="77777777" w:rsidR="006E0038" w:rsidRDefault="006E0038"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6E0038" w:rsidRDefault="006E0038"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6E0038" w:rsidRDefault="006E0038"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6E0038" w:rsidRDefault="006E0038"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731D42">
      <w:pPr>
        <w:pStyle w:val="CommentText"/>
      </w:pPr>
    </w:p>
    <w:p w14:paraId="1E4E2EDA" w14:textId="77777777" w:rsidR="006E0038" w:rsidRDefault="006E0038" w:rsidP="00731D42">
      <w:pPr>
        <w:pStyle w:val="CommentText"/>
      </w:pPr>
    </w:p>
  </w:comment>
  <w:comment w:id="1642" w:author="Apple - Naveen Palle" w:date="2024-02-02T16:07:00Z" w:initials="AAPL">
    <w:p w14:paraId="3E535CFA" w14:textId="77777777" w:rsidR="006E0038" w:rsidRDefault="006E0038"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3" w:author="Huawei-YinghaoGuo" w:date="2024-02-02T16:07:00Z" w:initials="YG">
    <w:p w14:paraId="695A34E1" w14:textId="77777777" w:rsidR="006E0038" w:rsidRDefault="006E0038"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731D42">
      <w:pPr>
        <w:pStyle w:val="CommentText"/>
      </w:pPr>
    </w:p>
    <w:p w14:paraId="0DF418A1" w14:textId="77777777" w:rsidR="006E0038" w:rsidRDefault="006E0038" w:rsidP="00731D42">
      <w:pPr>
        <w:pStyle w:val="CommentText"/>
      </w:pPr>
      <w:r>
        <w:t>[Proposed Change]:</w:t>
      </w:r>
    </w:p>
    <w:p w14:paraId="0A2E64B7" w14:textId="77777777" w:rsidR="006E0038" w:rsidRDefault="006E0038"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6E0038" w:rsidRDefault="006E0038" w:rsidP="00731D42">
      <w:pPr>
        <w:pStyle w:val="CommentText"/>
      </w:pPr>
    </w:p>
    <w:p w14:paraId="3B58709A" w14:textId="77777777" w:rsidR="006E0038" w:rsidRDefault="006E0038" w:rsidP="00731D42">
      <w:pPr>
        <w:pStyle w:val="CommentText"/>
      </w:pPr>
    </w:p>
    <w:p w14:paraId="4FDA13FE" w14:textId="77777777" w:rsidR="006E0038" w:rsidRDefault="006E0038" w:rsidP="00731D42">
      <w:pPr>
        <w:pStyle w:val="CommentText"/>
      </w:pPr>
      <w:r>
        <w:t>[Comments]:</w:t>
      </w:r>
    </w:p>
    <w:p w14:paraId="18753992" w14:textId="77777777" w:rsidR="006E0038" w:rsidRDefault="006E0038" w:rsidP="00731D42">
      <w:pPr>
        <w:pStyle w:val="CommentText"/>
      </w:pPr>
    </w:p>
  </w:comment>
  <w:comment w:id="1644" w:author="ZTE_Mengzhen" w:date="2024-02-02T16:07:00Z" w:initials="ZTE_Mengz">
    <w:p w14:paraId="14F10BDA" w14:textId="77777777" w:rsidR="006E0038" w:rsidRDefault="006E0038"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731D42">
      <w:pPr>
        <w:pStyle w:val="CommentText"/>
      </w:pPr>
      <w:r>
        <w:rPr>
          <w:b/>
        </w:rPr>
        <w:t>[Description]</w:t>
      </w:r>
      <w:r>
        <w:t xml:space="preserve">: </w:t>
      </w:r>
      <w:r>
        <w:rPr>
          <w:rFonts w:hint="eastAsia"/>
        </w:rPr>
        <w:t>the IE received is not by upper layers.</w:t>
      </w:r>
    </w:p>
    <w:p w14:paraId="089103B6" w14:textId="77777777" w:rsidR="006E0038" w:rsidRDefault="006E0038" w:rsidP="00731D42">
      <w:pPr>
        <w:pStyle w:val="CommentText"/>
      </w:pPr>
      <w:r>
        <w:t xml:space="preserve">[Proposed Change]: </w:t>
      </w:r>
    </w:p>
    <w:p w14:paraId="2A1D3E4E" w14:textId="77777777" w:rsidR="006E0038" w:rsidRDefault="006E0038" w:rsidP="00731D42">
      <w:pPr>
        <w:pStyle w:val="CommentText"/>
      </w:pPr>
      <w:r>
        <w:rPr>
          <w:rFonts w:hint="eastAsia"/>
        </w:rPr>
        <w:t xml:space="preserve">Remove </w:t>
      </w:r>
      <w:r>
        <w:t>“</w:t>
      </w:r>
      <w:r>
        <w:rPr>
          <w:rFonts w:hint="eastAsia"/>
        </w:rPr>
        <w:t>by upper layers</w:t>
      </w:r>
      <w:r>
        <w:t>”</w:t>
      </w:r>
    </w:p>
    <w:p w14:paraId="22E071CB" w14:textId="77777777" w:rsidR="006E0038" w:rsidRDefault="006E0038" w:rsidP="00731D42">
      <w:pPr>
        <w:pStyle w:val="CommentText"/>
      </w:pPr>
    </w:p>
    <w:p w14:paraId="65983AF8" w14:textId="77777777" w:rsidR="006E0038" w:rsidRDefault="006E0038" w:rsidP="00731D42">
      <w:pPr>
        <w:pStyle w:val="CommentText"/>
      </w:pPr>
      <w:r>
        <w:t>[Comments]:</w:t>
      </w:r>
    </w:p>
    <w:p w14:paraId="57596E34" w14:textId="77777777" w:rsidR="006E0038" w:rsidRDefault="006E0038" w:rsidP="00731D42">
      <w:pPr>
        <w:pStyle w:val="CommentText"/>
      </w:pPr>
    </w:p>
  </w:comment>
  <w:comment w:id="1646" w:author="Apple - Naveen Palle" w:date="2024-02-02T16:07:00Z" w:initials="AAPL">
    <w:p w14:paraId="65687DAA" w14:textId="77777777" w:rsidR="006E0038" w:rsidRDefault="006E0038"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731D42">
      <w:pPr>
        <w:pStyle w:val="CommentText"/>
      </w:pPr>
    </w:p>
  </w:comment>
  <w:comment w:id="1647" w:author="Apple - Naveen Palle" w:date="2024-02-02T16:07:00Z" w:initials="AAPL">
    <w:p w14:paraId="33894983" w14:textId="77777777" w:rsidR="006E0038" w:rsidRDefault="006E0038"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0" w:author="Xiaomi（Xing Yang)" w:date="2024-02-02T16:07:00Z" w:initials="YX">
    <w:p w14:paraId="3AA66A28" w14:textId="77777777" w:rsidR="006E0038" w:rsidRDefault="006E0038"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731D42">
      <w:pPr>
        <w:pStyle w:val="CommentText"/>
      </w:pPr>
      <w:r>
        <w:t>[Description]:</w:t>
      </w:r>
    </w:p>
    <w:p w14:paraId="01737094" w14:textId="77777777" w:rsidR="006E0038" w:rsidRDefault="006E0038" w:rsidP="00731D42">
      <w:pPr>
        <w:pStyle w:val="CommentText"/>
      </w:pPr>
      <w:r>
        <w:t>This procedure can also be used to inform about the indirect path addition.</w:t>
      </w:r>
    </w:p>
    <w:p w14:paraId="68945B71" w14:textId="77777777" w:rsidR="006E0038" w:rsidRDefault="006E0038" w:rsidP="00731D42">
      <w:pPr>
        <w:pStyle w:val="CommentText"/>
      </w:pPr>
      <w:r>
        <w:t>[Proposed Change]:</w:t>
      </w:r>
    </w:p>
    <w:p w14:paraId="24A16D03" w14:textId="77777777" w:rsidR="006E0038" w:rsidRDefault="006E0038" w:rsidP="00DB3D2A">
      <w:pPr>
        <w:pStyle w:val="B2"/>
      </w:pPr>
    </w:p>
    <w:p w14:paraId="068D15B8" w14:textId="77777777" w:rsidR="006E0038" w:rsidRDefault="006E0038"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731D42">
      <w:pPr>
        <w:pStyle w:val="CommentText"/>
      </w:pPr>
    </w:p>
    <w:p w14:paraId="2FFC072D" w14:textId="77777777" w:rsidR="006E0038" w:rsidRDefault="006E0038" w:rsidP="00731D42">
      <w:pPr>
        <w:pStyle w:val="CommentText"/>
      </w:pPr>
      <w:r>
        <w:t>[Comments]:</w:t>
      </w:r>
    </w:p>
  </w:comment>
  <w:comment w:id="1652" w:author="Huawei-YinghaoGuo" w:date="2024-02-02T16:07:00Z" w:initials="YG">
    <w:p w14:paraId="5FA6297C" w14:textId="77777777" w:rsidR="006E0038" w:rsidRDefault="006E0038"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6E0038" w:rsidRDefault="006E0038" w:rsidP="00731D42">
      <w:pPr>
        <w:pStyle w:val="CommentText"/>
      </w:pPr>
      <w:r>
        <w:t>.</w:t>
      </w:r>
    </w:p>
    <w:p w14:paraId="411739C3" w14:textId="77777777" w:rsidR="006E0038" w:rsidRDefault="006E0038" w:rsidP="00731D42">
      <w:pPr>
        <w:pStyle w:val="CommentText"/>
      </w:pPr>
      <w:r>
        <w:t xml:space="preserve">[Proposed Change]: </w:t>
      </w:r>
    </w:p>
    <w:p w14:paraId="42C47E0E" w14:textId="77777777" w:rsidR="006E0038" w:rsidRDefault="006E0038"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731D42">
      <w:pPr>
        <w:pStyle w:val="CommentText"/>
      </w:pPr>
    </w:p>
    <w:p w14:paraId="53823E0B" w14:textId="77777777" w:rsidR="006E0038" w:rsidRDefault="006E0038" w:rsidP="00731D42">
      <w:pPr>
        <w:pStyle w:val="CommentText"/>
      </w:pPr>
    </w:p>
    <w:p w14:paraId="5FD26166" w14:textId="77777777" w:rsidR="006E0038" w:rsidRDefault="006E0038" w:rsidP="00DB3D2A">
      <w:pPr>
        <w:rPr>
          <w:rFonts w:eastAsia="SimSun"/>
        </w:rPr>
      </w:pPr>
      <w:r>
        <w:t>T</w:t>
      </w:r>
      <w:r>
        <w:rPr>
          <w:rFonts w:eastAsia="SimSun"/>
        </w:rPr>
        <w:t>he L2 U2N Remote UE in RRC_CONNECTED shall:</w:t>
      </w:r>
    </w:p>
    <w:p w14:paraId="363F7377" w14:textId="77777777" w:rsidR="006E0038" w:rsidRDefault="006E0038"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6E0038" w:rsidRDefault="006E0038" w:rsidP="00DB3D2A">
      <w:pPr>
        <w:pStyle w:val="B2"/>
        <w:rPr>
          <w:rFonts w:eastAsia="SimSun"/>
        </w:rPr>
      </w:pPr>
      <w:r>
        <w:rPr>
          <w:rFonts w:eastAsia="SimSun"/>
        </w:rPr>
        <w:t>2&gt;</w:t>
      </w:r>
      <w:r>
        <w:rPr>
          <w:rFonts w:eastAsia="SimSun"/>
        </w:rPr>
        <w:tab/>
        <w:t>include connectionForMP;</w:t>
      </w:r>
    </w:p>
    <w:p w14:paraId="371131E4" w14:textId="77777777" w:rsidR="006E0038" w:rsidRDefault="006E0038" w:rsidP="00731D42">
      <w:pPr>
        <w:pStyle w:val="CommentText"/>
      </w:pPr>
    </w:p>
    <w:p w14:paraId="2D2A27EB" w14:textId="77777777" w:rsidR="006E0038" w:rsidRDefault="006E0038" w:rsidP="00731D42">
      <w:pPr>
        <w:pStyle w:val="CommentText"/>
      </w:pPr>
      <w:r>
        <w:t>Editor's Note: FFS whether there is other condition to include the new indication, e.g. explicit NW indication, or RRC state of the L2 U2N Relay UE.</w:t>
      </w:r>
    </w:p>
    <w:p w14:paraId="08114B3A" w14:textId="77777777" w:rsidR="006E0038" w:rsidRDefault="006E0038" w:rsidP="00731D42">
      <w:pPr>
        <w:pStyle w:val="CommentText"/>
      </w:pPr>
    </w:p>
    <w:p w14:paraId="19106B25" w14:textId="77777777" w:rsidR="006E0038" w:rsidRDefault="006E0038" w:rsidP="00731D42">
      <w:pPr>
        <w:pStyle w:val="CommentText"/>
      </w:pPr>
    </w:p>
    <w:p w14:paraId="665E5E0A" w14:textId="77777777" w:rsidR="006E0038" w:rsidRDefault="006E0038" w:rsidP="00731D42">
      <w:pPr>
        <w:pStyle w:val="CommentText"/>
      </w:pPr>
    </w:p>
  </w:comment>
  <w:comment w:id="1653" w:author="OPPO (Bingxue)" w:date="2024-02-02T16:07:00Z" w:initials="OPPO">
    <w:p w14:paraId="47B33D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731D42">
      <w:pPr>
        <w:pStyle w:val="CommentText"/>
      </w:pPr>
      <w:r>
        <w:rPr>
          <w:b/>
        </w:rPr>
        <w:t>[Description]</w:t>
      </w:r>
      <w:r>
        <w:t>: There is no left issue on this, the RRC state related indication is just optimization. So the Editor Note can be removed directly.</w:t>
      </w:r>
    </w:p>
    <w:p w14:paraId="7B7A15AB" w14:textId="77777777" w:rsidR="006E0038" w:rsidRDefault="006E0038" w:rsidP="00731D42">
      <w:pPr>
        <w:pStyle w:val="CommentText"/>
      </w:pPr>
      <w:r>
        <w:rPr>
          <w:b/>
        </w:rPr>
        <w:t>[Proposed Change]</w:t>
      </w:r>
      <w:r>
        <w:t>: Remove of Editor’s Note.</w:t>
      </w:r>
    </w:p>
    <w:p w14:paraId="715F0B55" w14:textId="77777777" w:rsidR="006E0038" w:rsidRDefault="006E0038" w:rsidP="00731D42">
      <w:pPr>
        <w:pStyle w:val="CommentText"/>
      </w:pPr>
      <w:r>
        <w:t>There is no left issue on this, the RRC state related indication is just optimization. So the Editor Note can be removed directly.</w:t>
      </w:r>
    </w:p>
    <w:p w14:paraId="261A0AAE" w14:textId="14FE41B2" w:rsidR="006E0038" w:rsidRDefault="006E0038" w:rsidP="00731D42">
      <w:pPr>
        <w:pStyle w:val="CommentText"/>
      </w:pPr>
    </w:p>
    <w:p w14:paraId="216018DF" w14:textId="77777777" w:rsidR="006E0038" w:rsidRDefault="006E0038" w:rsidP="00731D42">
      <w:pPr>
        <w:pStyle w:val="CommentText"/>
      </w:pPr>
      <w:r>
        <w:t xml:space="preserve">[Comments]: </w:t>
      </w:r>
    </w:p>
    <w:p w14:paraId="3EFD15A2" w14:textId="77777777" w:rsidR="006E0038" w:rsidRDefault="006E0038" w:rsidP="00731D42">
      <w:pPr>
        <w:pStyle w:val="CommentText"/>
      </w:pPr>
    </w:p>
    <w:p w14:paraId="458A623A" w14:textId="77777777" w:rsidR="006E0038" w:rsidRDefault="006E0038" w:rsidP="00731D42">
      <w:pPr>
        <w:pStyle w:val="CommentText"/>
      </w:pPr>
    </w:p>
  </w:comment>
  <w:comment w:id="1658" w:author="Lenovo_Lianhai" w:date="2024-02-02T16:07:00Z" w:initials="Lenovo">
    <w:p w14:paraId="634773B7" w14:textId="77777777" w:rsidR="006E0038" w:rsidRDefault="006E0038"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731D42">
      <w:pPr>
        <w:pStyle w:val="CommentText"/>
      </w:pPr>
      <w:r>
        <w:rPr>
          <w:b/>
          <w:bCs/>
        </w:rPr>
        <w:t>[Proposed Change]</w:t>
      </w:r>
      <w:r>
        <w:t>: Need to discuss the above issue. And conclude in RAN2#125 meeting.</w:t>
      </w:r>
    </w:p>
    <w:p w14:paraId="5E616EEF" w14:textId="77777777" w:rsidR="006E0038" w:rsidRDefault="006E0038" w:rsidP="00731D42">
      <w:pPr>
        <w:pStyle w:val="CommentText"/>
      </w:pPr>
      <w:r>
        <w:t>[Comments]:</w:t>
      </w:r>
    </w:p>
  </w:comment>
  <w:comment w:id="1659" w:author="Xiaomi（Xing Yang)" w:date="2024-02-02T16:07:00Z" w:initials="YX">
    <w:p w14:paraId="39B14ECC" w14:textId="77777777" w:rsidR="006E0038" w:rsidRDefault="006E0038"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731D42">
      <w:pPr>
        <w:pStyle w:val="CommentText"/>
      </w:pPr>
      <w:r>
        <w:t>[Description]:</w:t>
      </w:r>
    </w:p>
    <w:p w14:paraId="4B7F46C9" w14:textId="77777777" w:rsidR="006E0038" w:rsidRDefault="006E0038" w:rsidP="00731D42">
      <w:pPr>
        <w:pStyle w:val="CommentText"/>
      </w:pPr>
      <w:r>
        <w:t>If remote UE is configured with MP, remote UE and relay UE may have different PCell, in such case, relay UE shall not forward SIB1 in unsolicited way.</w:t>
      </w:r>
    </w:p>
    <w:p w14:paraId="207E49CE" w14:textId="77777777" w:rsidR="006E0038" w:rsidRDefault="006E0038" w:rsidP="00731D42">
      <w:pPr>
        <w:pStyle w:val="CommentText"/>
      </w:pPr>
      <w:r>
        <w:t>[Proposed Change]:</w:t>
      </w:r>
    </w:p>
    <w:p w14:paraId="575602C5" w14:textId="77777777" w:rsidR="006E0038" w:rsidRDefault="006E0038" w:rsidP="00DB3D2A">
      <w:pPr>
        <w:pStyle w:val="B2"/>
      </w:pPr>
    </w:p>
    <w:p w14:paraId="282C1C23" w14:textId="77777777" w:rsidR="006E0038" w:rsidRDefault="006E0038"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731D42">
      <w:pPr>
        <w:pStyle w:val="CommentText"/>
      </w:pPr>
    </w:p>
    <w:p w14:paraId="75D84F05" w14:textId="77777777" w:rsidR="006E0038" w:rsidRDefault="006E0038" w:rsidP="00731D42">
      <w:pPr>
        <w:pStyle w:val="CommentText"/>
      </w:pPr>
      <w:r>
        <w:t>[Comments]:</w:t>
      </w:r>
    </w:p>
  </w:comment>
  <w:comment w:id="1663" w:author="Huawei-YinghaoGuo" w:date="2024-02-02T16:07:00Z" w:initials="YG">
    <w:p w14:paraId="5AE6563C" w14:textId="77777777" w:rsidR="006E0038" w:rsidRDefault="006E0038"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731D42">
      <w:pPr>
        <w:pStyle w:val="CommentText"/>
      </w:pPr>
      <w:r>
        <w:rPr>
          <w:b/>
        </w:rPr>
        <w:t>[Description]</w:t>
      </w:r>
      <w:r>
        <w:t>: The description for L2 U2U relay operation is not clear enough.</w:t>
      </w:r>
    </w:p>
    <w:p w14:paraId="794553B4" w14:textId="77777777" w:rsidR="006E0038" w:rsidRDefault="006E0038" w:rsidP="00731D42">
      <w:pPr>
        <w:pStyle w:val="CommentText"/>
      </w:pPr>
    </w:p>
    <w:p w14:paraId="18FA6FE5" w14:textId="77777777" w:rsidR="006E0038" w:rsidRDefault="006E0038" w:rsidP="00731D42">
      <w:pPr>
        <w:pStyle w:val="CommentText"/>
      </w:pPr>
      <w:r>
        <w:t>[Proposed Change]:</w:t>
      </w:r>
    </w:p>
    <w:p w14:paraId="58446E0F" w14:textId="77777777" w:rsidR="006E0038" w:rsidRDefault="006E0038"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6E0038" w:rsidRDefault="006E0038" w:rsidP="00731D42">
      <w:pPr>
        <w:pStyle w:val="CommentText"/>
      </w:pPr>
    </w:p>
    <w:p w14:paraId="2A0C7185" w14:textId="77777777" w:rsidR="006E0038" w:rsidRDefault="006E0038" w:rsidP="00731D42">
      <w:pPr>
        <w:pStyle w:val="CommentText"/>
      </w:pPr>
      <w:r>
        <w:t>[Comments]:</w:t>
      </w:r>
    </w:p>
    <w:p w14:paraId="65836D64" w14:textId="77777777" w:rsidR="006E0038" w:rsidRDefault="006E0038" w:rsidP="00731D42">
      <w:pPr>
        <w:pStyle w:val="CommentText"/>
      </w:pPr>
    </w:p>
  </w:comment>
  <w:comment w:id="1666" w:author="Lenovo_Lianhai" w:date="2024-02-02T16:07:00Z" w:initials="Lenovo">
    <w:p w14:paraId="2D095BE1" w14:textId="77777777" w:rsidR="006E0038" w:rsidRDefault="006E0038"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731D42">
      <w:pPr>
        <w:pStyle w:val="CommentText"/>
      </w:pPr>
      <w:r>
        <w:t>[Comments]:</w:t>
      </w:r>
    </w:p>
  </w:comment>
  <w:comment w:id="1667" w:author="MediaTek (Mutai Lin)" w:date="2024-02-02T16:07:00Z" w:initials="MTLin">
    <w:p w14:paraId="25023C99" w14:textId="77777777" w:rsidR="006E0038" w:rsidRDefault="006E0038"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731D42">
      <w:pPr>
        <w:pStyle w:val="CommentText"/>
      </w:pPr>
      <w:r>
        <w:rPr>
          <w:b/>
        </w:rPr>
        <w:t>[Proposed Change]</w:t>
      </w:r>
      <w:r>
        <w:t>: Change to "upon detection of PC5 RLF for the other hop between the L2 U2U Relay UE and L2 U2U Remote UE".</w:t>
      </w:r>
    </w:p>
    <w:p w14:paraId="21A95F4A" w14:textId="77777777" w:rsidR="006E0038" w:rsidRDefault="006E0038" w:rsidP="00DB3D2A">
      <w:r>
        <w:t>[Comments]:</w:t>
      </w:r>
    </w:p>
    <w:p w14:paraId="6EAD66E1" w14:textId="77777777" w:rsidR="006E0038" w:rsidRDefault="006E0038" w:rsidP="00731D42">
      <w:pPr>
        <w:pStyle w:val="CommentText"/>
      </w:pPr>
    </w:p>
  </w:comment>
  <w:comment w:id="1670" w:author="Sharp" w:date="2024-02-02T16:07:00Z" w:initials="Sharp">
    <w:p w14:paraId="27B31B9F" w14:textId="77777777" w:rsidR="006E0038" w:rsidRDefault="006E0038"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731D42">
      <w:pPr>
        <w:pStyle w:val="CommentText"/>
      </w:pPr>
      <w:r>
        <w:t xml:space="preserve">[Proposed Change]: </w:t>
      </w:r>
    </w:p>
    <w:p w14:paraId="5FC029A8" w14:textId="77777777" w:rsidR="006E0038" w:rsidRDefault="006E0038"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6E0038" w:rsidRDefault="006E0038"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6E0038" w:rsidRDefault="006E0038"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6E0038" w:rsidRDefault="006E0038" w:rsidP="00731D42">
      <w:pPr>
        <w:pStyle w:val="CommentText"/>
      </w:pPr>
      <w:r>
        <w:t>[Comments]:</w:t>
      </w:r>
    </w:p>
  </w:comment>
  <w:comment w:id="1675" w:author="Nokia (GWO1)" w:date="2024-02-02T16:07:00Z" w:initials="N">
    <w:p w14:paraId="54BC0ADE" w14:textId="77777777" w:rsidR="006E0038" w:rsidRDefault="006E0038"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731D42">
      <w:pPr>
        <w:pStyle w:val="CommentText"/>
      </w:pPr>
      <w:r>
        <w:t xml:space="preserve">[Comments]: </w:t>
      </w:r>
    </w:p>
    <w:p w14:paraId="4C954C1C" w14:textId="77777777" w:rsidR="006E0038" w:rsidRDefault="006E0038" w:rsidP="00731D42">
      <w:pPr>
        <w:pStyle w:val="CommentText"/>
      </w:pPr>
    </w:p>
  </w:comment>
  <w:comment w:id="1676" w:author="Huawei-YinghaoGuo" w:date="2024-02-02T16:07:00Z" w:initials="YG">
    <w:p w14:paraId="06D055DE" w14:textId="77777777" w:rsidR="006E0038" w:rsidRDefault="006E0038"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731D42">
      <w:pPr>
        <w:pStyle w:val="CommentText"/>
      </w:pPr>
    </w:p>
    <w:p w14:paraId="6E5E51EB" w14:textId="77777777" w:rsidR="006E0038" w:rsidRDefault="006E0038" w:rsidP="00731D42">
      <w:pPr>
        <w:pStyle w:val="CommentText"/>
      </w:pPr>
      <w:r>
        <w:t>[Proposed Change]:</w:t>
      </w:r>
    </w:p>
    <w:p w14:paraId="3E217564"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731D42">
      <w:pPr>
        <w:pStyle w:val="CommentText"/>
      </w:pPr>
    </w:p>
    <w:p w14:paraId="4C2E6196" w14:textId="77777777" w:rsidR="006E0038" w:rsidRDefault="006E0038" w:rsidP="00731D42">
      <w:pPr>
        <w:pStyle w:val="CommentText"/>
      </w:pPr>
      <w:r>
        <w:t>[Comments]:</w:t>
      </w:r>
    </w:p>
    <w:p w14:paraId="1CE43EDC" w14:textId="77777777" w:rsidR="006E0038" w:rsidRDefault="006E0038" w:rsidP="00731D42">
      <w:pPr>
        <w:pStyle w:val="CommentText"/>
      </w:pPr>
    </w:p>
  </w:comment>
  <w:comment w:id="1677" w:author="Apple - Naveen Palle" w:date="2024-02-02T16:07:00Z" w:initials="AAPL">
    <w:p w14:paraId="7EA33846" w14:textId="77777777" w:rsidR="006E0038" w:rsidRDefault="006E0038"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DB3D2A">
      <w:r>
        <w:t xml:space="preserve">[Proposed Change]: </w:t>
      </w:r>
    </w:p>
    <w:p w14:paraId="70E95384" w14:textId="77777777" w:rsidR="006E0038" w:rsidRDefault="006E0038" w:rsidP="00731D42">
      <w:pPr>
        <w:pStyle w:val="CommentText"/>
      </w:pPr>
      <w:r>
        <w:t>Change “of” to “towards”</w:t>
      </w:r>
    </w:p>
  </w:comment>
  <w:comment w:id="1678" w:author="OPPO (Bingxue)" w:date="2024-02-02T16:07:00Z" w:initials="OPPO">
    <w:p w14:paraId="042744B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731D42">
      <w:pPr>
        <w:pStyle w:val="CommentText"/>
      </w:pPr>
      <w:r>
        <w:rPr>
          <w:b/>
        </w:rPr>
        <w:t>[Description]</w:t>
      </w:r>
      <w:r>
        <w:t>: Remove of Editor’s Note.</w:t>
      </w:r>
    </w:p>
    <w:p w14:paraId="33AE7393" w14:textId="77777777" w:rsidR="006E0038" w:rsidRDefault="006E0038" w:rsidP="00731D42">
      <w:pPr>
        <w:pStyle w:val="CommentText"/>
      </w:pPr>
      <w:r>
        <w:t xml:space="preserve">[Proposed Change]: </w:t>
      </w:r>
    </w:p>
    <w:p w14:paraId="45A414FC" w14:textId="77777777" w:rsidR="006E0038" w:rsidRDefault="006E0038"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731D42">
      <w:pPr>
        <w:pStyle w:val="CommentText"/>
      </w:pPr>
    </w:p>
    <w:p w14:paraId="16A1512C" w14:textId="77777777" w:rsidR="006E0038" w:rsidRDefault="006E0038" w:rsidP="00731D42">
      <w:pPr>
        <w:pStyle w:val="CommentText"/>
      </w:pPr>
      <w:r>
        <w:t>[Comments]:</w:t>
      </w:r>
    </w:p>
    <w:p w14:paraId="153E035F" w14:textId="77777777" w:rsidR="006E0038" w:rsidRDefault="006E0038" w:rsidP="00731D42">
      <w:pPr>
        <w:pStyle w:val="CommentText"/>
      </w:pPr>
    </w:p>
  </w:comment>
  <w:comment w:id="1680" w:author="ZTE_Mengzhen" w:date="2024-02-02T16:07:00Z" w:initials="ZTE_Mengz">
    <w:p w14:paraId="5C696908" w14:textId="77777777" w:rsidR="006E0038" w:rsidRDefault="006E0038"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731D42">
      <w:pPr>
        <w:pStyle w:val="CommentText"/>
      </w:pPr>
      <w:r>
        <w:t xml:space="preserve">[Proposed Change]: </w:t>
      </w:r>
    </w:p>
    <w:p w14:paraId="25576050" w14:textId="77777777" w:rsidR="006E0038" w:rsidRDefault="006E0038" w:rsidP="00731D42">
      <w:pPr>
        <w:pStyle w:val="CommentText"/>
      </w:pPr>
      <w:r>
        <w:rPr>
          <w:rFonts w:hint="eastAsia"/>
        </w:rPr>
        <w:t xml:space="preserve">Update the procedure text: </w:t>
      </w:r>
    </w:p>
    <w:p w14:paraId="4731328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6E0038" w:rsidRDefault="006E0038"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6E0038" w:rsidRDefault="006E0038" w:rsidP="00731D42">
      <w:pPr>
        <w:pStyle w:val="CommentText"/>
      </w:pPr>
    </w:p>
    <w:p w14:paraId="18112DE0" w14:textId="77777777" w:rsidR="006E0038" w:rsidRDefault="006E0038" w:rsidP="00731D42">
      <w:pPr>
        <w:pStyle w:val="CommentText"/>
      </w:pPr>
      <w:r>
        <w:t>[Comments]:</w:t>
      </w:r>
    </w:p>
    <w:p w14:paraId="27B358AF" w14:textId="77777777" w:rsidR="006E0038" w:rsidRDefault="006E0038" w:rsidP="00731D42">
      <w:pPr>
        <w:pStyle w:val="CommentText"/>
      </w:pPr>
    </w:p>
  </w:comment>
  <w:comment w:id="1681" w:author="Apple - Naveen Palle" w:date="2024-02-02T16:07:00Z" w:initials="AAPL">
    <w:p w14:paraId="19431CBF" w14:textId="77777777" w:rsidR="006E0038" w:rsidRDefault="006E0038"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2" w:author="Apple - Naveen Palle" w:date="2024-02-02T16:07:00Z" w:initials="AAPL">
    <w:p w14:paraId="51BD4AED" w14:textId="77777777" w:rsidR="006E0038" w:rsidRDefault="006E0038"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DB3D2A">
      <w:r>
        <w:t xml:space="preserve">[Proposed Change]: </w:t>
      </w:r>
    </w:p>
    <w:p w14:paraId="4E477C03" w14:textId="77777777" w:rsidR="006E0038" w:rsidRDefault="006E0038" w:rsidP="00DB3D2A">
      <w:r>
        <w:t>…..For each peer L2 U2U Remote UE:</w:t>
      </w:r>
    </w:p>
    <w:p w14:paraId="630C7DF0" w14:textId="77777777" w:rsidR="006E0038" w:rsidRDefault="006E0038"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DB3D2A">
      <w:r>
        <w:t>3&gt; set sl-QoS-InfoList to include the QoS profiles for e2e QoS flows towards the peer remote UE.</w:t>
      </w:r>
    </w:p>
    <w:p w14:paraId="5A7A2786" w14:textId="77777777" w:rsidR="006E0038" w:rsidRDefault="006E0038" w:rsidP="00731D42">
      <w:pPr>
        <w:pStyle w:val="CommentText"/>
      </w:pPr>
    </w:p>
  </w:comment>
  <w:comment w:id="1684" w:author="Apple - Naveen Palle" w:date="2024-02-02T16:07:00Z" w:initials="AAPL">
    <w:p w14:paraId="708A6389" w14:textId="77777777" w:rsidR="006E0038" w:rsidRDefault="006E0038"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731D42">
      <w:pPr>
        <w:pStyle w:val="CommentText"/>
      </w:pPr>
    </w:p>
  </w:comment>
  <w:comment w:id="1685" w:author="Apple - Naveen Palle" w:date="2024-02-02T16:07:00Z" w:initials="AAPL">
    <w:p w14:paraId="52CA3FD0" w14:textId="77777777" w:rsidR="006E0038" w:rsidRDefault="006E0038"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6" w:author="Apple - Naveen Palle" w:date="2024-02-02T16:07:00Z" w:initials="AAPL">
    <w:p w14:paraId="2E3E0E6E" w14:textId="77777777" w:rsidR="006E0038" w:rsidRDefault="006E0038"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DB3D2A">
      <w:r>
        <w:t xml:space="preserve">[Proposed Change]: </w:t>
      </w:r>
    </w:p>
    <w:p w14:paraId="6C7722EF" w14:textId="77777777" w:rsidR="006E0038" w:rsidRDefault="006E0038" w:rsidP="00731D42">
      <w:pPr>
        <w:pStyle w:val="CommentText"/>
      </w:pPr>
      <w:r>
        <w:t>RAN2 further discuss if UE implementation can solve the issue or we need something extra</w:t>
      </w:r>
    </w:p>
  </w:comment>
  <w:comment w:id="1687" w:author="Huawei-YinghaoGuo" w:date="2024-02-02T16:07:00Z" w:initials="YG">
    <w:p w14:paraId="05982AC5" w14:textId="77777777" w:rsidR="006E0038" w:rsidRDefault="006E0038"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731D42">
      <w:pPr>
        <w:pStyle w:val="CommentText"/>
      </w:pPr>
      <w:r>
        <w:rPr>
          <w:b/>
        </w:rPr>
        <w:t>[Description]</w:t>
      </w:r>
      <w:r>
        <w:t xml:space="preserve">: should allow Remote UE and Relay UE to update QoS. </w:t>
      </w:r>
    </w:p>
    <w:p w14:paraId="5BEA7F99" w14:textId="77777777" w:rsidR="006E0038" w:rsidRDefault="006E0038" w:rsidP="00731D42">
      <w:pPr>
        <w:pStyle w:val="CommentText"/>
      </w:pPr>
    </w:p>
    <w:p w14:paraId="0318387E" w14:textId="77777777" w:rsidR="006E0038" w:rsidRDefault="006E0038" w:rsidP="00731D42">
      <w:pPr>
        <w:pStyle w:val="CommentText"/>
      </w:pPr>
      <w:r>
        <w:t>[Proposed Change]:</w:t>
      </w:r>
    </w:p>
    <w:p w14:paraId="1E472376"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731D42">
      <w:pPr>
        <w:pStyle w:val="CommentText"/>
      </w:pPr>
    </w:p>
    <w:p w14:paraId="6FCF4444" w14:textId="77777777" w:rsidR="006E0038" w:rsidRDefault="006E0038" w:rsidP="00731D42">
      <w:pPr>
        <w:pStyle w:val="CommentText"/>
      </w:pPr>
      <w:r>
        <w:t>[Comments]:</w:t>
      </w:r>
    </w:p>
    <w:p w14:paraId="45C7359F" w14:textId="77777777" w:rsidR="006E0038" w:rsidRDefault="006E0038" w:rsidP="00DB3D2A">
      <w:r>
        <w:t xml:space="preserve">[Sharp] We agree with Huawei. And further change to support update QoS is needed as follows: </w:t>
      </w:r>
    </w:p>
    <w:p w14:paraId="253F7FB1" w14:textId="77777777" w:rsidR="006E0038" w:rsidRDefault="006E0038"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731D42">
      <w:pPr>
        <w:pStyle w:val="CommentText"/>
      </w:pPr>
    </w:p>
  </w:comment>
  <w:comment w:id="1727" w:author="Huawei-YinghaoGuo" w:date="2024-02-02T16:07:00Z" w:initials="YG">
    <w:p w14:paraId="6EB45118" w14:textId="77777777" w:rsidR="006E0038" w:rsidRDefault="006E0038"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731D42">
      <w:pPr>
        <w:pStyle w:val="CommentText"/>
      </w:pPr>
      <w:r>
        <w:rPr>
          <w:b/>
        </w:rPr>
        <w:t>[Description]</w:t>
      </w:r>
      <w:r>
        <w:t>: Have we agreed on the SL RRC measurement reporting between UE based on SL-PRS</w:t>
      </w:r>
    </w:p>
    <w:p w14:paraId="0BF33307" w14:textId="77777777" w:rsidR="006E0038" w:rsidRDefault="006E0038" w:rsidP="00731D42">
      <w:pPr>
        <w:pStyle w:val="CommentText"/>
      </w:pPr>
    </w:p>
    <w:p w14:paraId="78072BC3" w14:textId="77777777" w:rsidR="006E0038" w:rsidRDefault="006E0038" w:rsidP="00731D42">
      <w:pPr>
        <w:pStyle w:val="CommentText"/>
      </w:pPr>
      <w:r>
        <w:rPr>
          <w:rFonts w:hint="eastAsia"/>
        </w:rPr>
        <w:t>I</w:t>
      </w:r>
      <w:r>
        <w:t>f this is the case, all the text above requires change, including measurement object, measurement report config, etc.</w:t>
      </w:r>
    </w:p>
    <w:p w14:paraId="23A14DD2" w14:textId="77777777" w:rsidR="006E0038" w:rsidRDefault="006E0038" w:rsidP="00731D42">
      <w:pPr>
        <w:pStyle w:val="CommentText"/>
      </w:pPr>
      <w:r>
        <w:rPr>
          <w:b/>
        </w:rPr>
        <w:t>[Proposed Change]</w:t>
      </w:r>
      <w:r>
        <w:t>: Remove the change related to SL measurmenr report by SL-PRS</w:t>
      </w:r>
    </w:p>
    <w:p w14:paraId="28DF47CF" w14:textId="77777777" w:rsidR="006E0038" w:rsidRDefault="006E0038"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731D42">
      <w:pPr>
        <w:pStyle w:val="CommentText"/>
      </w:pPr>
      <w:r>
        <w:t xml:space="preserve"> </w:t>
      </w:r>
    </w:p>
    <w:p w14:paraId="433248A5" w14:textId="77777777" w:rsidR="006E0038" w:rsidRDefault="006E0038" w:rsidP="00731D42">
      <w:pPr>
        <w:pStyle w:val="CommentText"/>
      </w:pPr>
    </w:p>
  </w:comment>
  <w:comment w:id="1736" w:author="Xiaomi（Xing Yang)" w:date="2024-02-02T16:07:00Z" w:initials="YX">
    <w:p w14:paraId="2666155A" w14:textId="77777777" w:rsidR="006E0038" w:rsidRDefault="006E0038"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731D42">
      <w:pPr>
        <w:pStyle w:val="CommentText"/>
      </w:pPr>
      <w:r>
        <w:t>[Description]:</w:t>
      </w:r>
    </w:p>
    <w:p w14:paraId="6ED616DB"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78F5D03" w14:textId="77777777" w:rsidR="006E0038" w:rsidRDefault="006E0038" w:rsidP="00731D42">
      <w:pPr>
        <w:pStyle w:val="CommentText"/>
      </w:pPr>
      <w:r>
        <w:t>[Proposed Change]:</w:t>
      </w:r>
    </w:p>
    <w:p w14:paraId="556E6263" w14:textId="77777777" w:rsidR="006E0038" w:rsidRDefault="006E0038" w:rsidP="00DB3D2A">
      <w:pPr>
        <w:pStyle w:val="B1"/>
      </w:pPr>
      <w:r>
        <w:rPr>
          <w:rFonts w:eastAsia="DengXian"/>
          <w:lang w:eastAsia="zh-CN"/>
        </w:rPr>
        <w:t>Propose to split the two cases,</w:t>
      </w:r>
    </w:p>
    <w:p w14:paraId="032A78E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731D42">
      <w:pPr>
        <w:pStyle w:val="CommentText"/>
      </w:pPr>
    </w:p>
    <w:p w14:paraId="7C387B42" w14:textId="77777777" w:rsidR="006E0038" w:rsidRDefault="006E0038" w:rsidP="00731D42">
      <w:pPr>
        <w:pStyle w:val="CommentText"/>
      </w:pPr>
      <w:r>
        <w:t>[Comments]:</w:t>
      </w:r>
    </w:p>
  </w:comment>
  <w:comment w:id="1737" w:author="ZTE_Mengzhen" w:date="2024-02-02T16:07:00Z" w:initials="ZTE_Mengz">
    <w:p w14:paraId="22FA52D3" w14:textId="77777777" w:rsidR="006E0038" w:rsidRDefault="006E0038"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6E0038" w:rsidRDefault="006E0038"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731D42">
      <w:pPr>
        <w:pStyle w:val="CommentText"/>
      </w:pPr>
      <w:r>
        <w:t xml:space="preserve">[Proposed Change]: </w:t>
      </w:r>
    </w:p>
    <w:p w14:paraId="73D77C71" w14:textId="77777777" w:rsidR="006E0038" w:rsidRDefault="006E0038" w:rsidP="00731D42">
      <w:pPr>
        <w:pStyle w:val="CommentText"/>
      </w:pPr>
      <w:r>
        <w:rPr>
          <w:rFonts w:hint="eastAsia"/>
        </w:rPr>
        <w:t xml:space="preserve">separate Model A and Model B response cases: </w:t>
      </w:r>
    </w:p>
    <w:p w14:paraId="3A112CF6" w14:textId="77777777" w:rsidR="006E0038" w:rsidRDefault="006E0038" w:rsidP="00731D42">
      <w:pPr>
        <w:pStyle w:val="CommentText"/>
      </w:pPr>
    </w:p>
    <w:p w14:paraId="322F660B" w14:textId="77777777" w:rsidR="006E0038" w:rsidRDefault="006E0038"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6E0038" w:rsidRDefault="006E0038"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731D42">
      <w:pPr>
        <w:pStyle w:val="CommentText"/>
      </w:pPr>
    </w:p>
    <w:p w14:paraId="3DCD4659" w14:textId="77777777" w:rsidR="006E0038" w:rsidRDefault="006E0038" w:rsidP="00731D42">
      <w:pPr>
        <w:pStyle w:val="CommentText"/>
      </w:pPr>
      <w:r>
        <w:t>[Comments]:</w:t>
      </w:r>
    </w:p>
    <w:p w14:paraId="675041AB" w14:textId="77777777" w:rsidR="006E0038" w:rsidRDefault="006E0038" w:rsidP="00731D42">
      <w:pPr>
        <w:pStyle w:val="CommentText"/>
      </w:pPr>
    </w:p>
  </w:comment>
  <w:comment w:id="1738" w:author="QC (Umesh)" w:date="2024-02-02T16:07:00Z" w:initials="QC">
    <w:p w14:paraId="6A5452D6" w14:textId="77777777" w:rsidR="006E0038" w:rsidRDefault="006E0038"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731D42">
      <w:pPr>
        <w:pStyle w:val="CommentText"/>
      </w:pPr>
      <w:r>
        <w:rPr>
          <w:b/>
        </w:rPr>
        <w:t>[Description]</w:t>
      </w:r>
      <w:r>
        <w:t>: It is unclear which discovery message is used for the "U2U Relay Discovery with Model B".</w:t>
      </w:r>
    </w:p>
    <w:p w14:paraId="76C47249" w14:textId="77777777" w:rsidR="006E0038" w:rsidRDefault="006E0038" w:rsidP="00731D42">
      <w:pPr>
        <w:pStyle w:val="CommentText"/>
      </w:pPr>
      <w:r>
        <w:t>Same issue for other places.</w:t>
      </w:r>
    </w:p>
    <w:p w14:paraId="138646F0" w14:textId="77777777" w:rsidR="006E0038" w:rsidRDefault="006E0038" w:rsidP="00731D42">
      <w:pPr>
        <w:pStyle w:val="CommentText"/>
      </w:pPr>
      <w:r>
        <w:rPr>
          <w:b/>
        </w:rPr>
        <w:t>[Proposed Change]</w:t>
      </w:r>
      <w:r>
        <w:t>: In multiple places with “U2U Relay Discovery with Model B”, add “Solicitation message” as shown below</w:t>
      </w:r>
    </w:p>
    <w:p w14:paraId="420B34A7" w14:textId="77777777" w:rsidR="006E0038" w:rsidRDefault="006E0038"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731D42">
      <w:pPr>
        <w:pStyle w:val="CommentText"/>
      </w:pPr>
      <w:r>
        <w:t xml:space="preserve">[Comments]: </w:t>
      </w:r>
    </w:p>
    <w:p w14:paraId="153D66DA" w14:textId="77777777" w:rsidR="006E0038" w:rsidRDefault="006E0038" w:rsidP="00731D42">
      <w:pPr>
        <w:pStyle w:val="CommentText"/>
      </w:pPr>
    </w:p>
  </w:comment>
  <w:comment w:id="1739" w:author="ZTE_Mengzhen" w:date="2024-02-02T16:07:00Z" w:initials="ZTE_Mengz">
    <w:p w14:paraId="36596D82" w14:textId="77777777" w:rsidR="006E0038" w:rsidRDefault="006E0038"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6E0038" w:rsidRDefault="006E0038"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6E0038" w:rsidRDefault="006E0038" w:rsidP="00731D42">
      <w:pPr>
        <w:pStyle w:val="CommentText"/>
      </w:pPr>
      <w:r>
        <w:t xml:space="preserve">[Proposed Change]: </w:t>
      </w:r>
    </w:p>
    <w:p w14:paraId="15B51B62" w14:textId="77777777" w:rsidR="006E0038" w:rsidRDefault="006E0038"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6E0038" w:rsidRDefault="006E0038" w:rsidP="00731D42">
      <w:pPr>
        <w:pStyle w:val="CommentText"/>
      </w:pPr>
    </w:p>
    <w:p w14:paraId="69340284" w14:textId="77777777" w:rsidR="006E0038" w:rsidRDefault="006E0038" w:rsidP="00731D42">
      <w:pPr>
        <w:pStyle w:val="CommentText"/>
      </w:pPr>
      <w:r>
        <w:t>[Comments]:</w:t>
      </w:r>
    </w:p>
    <w:p w14:paraId="09845C7D" w14:textId="77777777" w:rsidR="006E0038" w:rsidRDefault="006E0038" w:rsidP="00731D42">
      <w:pPr>
        <w:pStyle w:val="CommentText"/>
      </w:pPr>
    </w:p>
  </w:comment>
  <w:comment w:id="1740" w:author="Xiaomi（Xing Yang)" w:date="2024-02-02T16:07:00Z" w:initials="YX">
    <w:p w14:paraId="755B36FC" w14:textId="77777777" w:rsidR="006E0038" w:rsidRDefault="006E0038"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731D42">
      <w:pPr>
        <w:pStyle w:val="CommentText"/>
      </w:pPr>
      <w:r>
        <w:t>[Description]:</w:t>
      </w:r>
    </w:p>
    <w:p w14:paraId="4C273465"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6C146863" w14:textId="77777777" w:rsidR="006E0038" w:rsidRDefault="006E0038" w:rsidP="00731D42">
      <w:pPr>
        <w:pStyle w:val="CommentText"/>
      </w:pPr>
      <w:r>
        <w:t>[Proposed Change]:</w:t>
      </w:r>
    </w:p>
    <w:p w14:paraId="36940F06" w14:textId="77777777" w:rsidR="006E0038" w:rsidRDefault="006E0038" w:rsidP="00DB3D2A">
      <w:pPr>
        <w:pStyle w:val="B1"/>
      </w:pPr>
      <w:r>
        <w:rPr>
          <w:rFonts w:eastAsia="DengXian"/>
          <w:lang w:eastAsia="zh-CN"/>
        </w:rPr>
        <w:t>Propose to split the two cases,</w:t>
      </w:r>
    </w:p>
    <w:p w14:paraId="544B7F6C"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731D42">
      <w:pPr>
        <w:pStyle w:val="CommentText"/>
      </w:pPr>
    </w:p>
    <w:p w14:paraId="357835A3" w14:textId="77777777" w:rsidR="006E0038" w:rsidRDefault="006E0038" w:rsidP="00731D42">
      <w:pPr>
        <w:pStyle w:val="CommentText"/>
      </w:pPr>
      <w:r>
        <w:t>[Comments]:</w:t>
      </w:r>
    </w:p>
  </w:comment>
  <w:comment w:id="1743" w:author="Xiaomi（Xing Yang)" w:date="2024-02-02T16:07:00Z" w:initials="YX">
    <w:p w14:paraId="7100610D" w14:textId="77777777" w:rsidR="006E0038" w:rsidRDefault="006E0038"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731D42">
      <w:pPr>
        <w:pStyle w:val="CommentText"/>
      </w:pPr>
      <w:r>
        <w:t>[Description]:</w:t>
      </w:r>
    </w:p>
    <w:p w14:paraId="1C865083"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C53183A" w14:textId="77777777" w:rsidR="006E0038" w:rsidRDefault="006E0038" w:rsidP="00731D42">
      <w:pPr>
        <w:pStyle w:val="CommentText"/>
      </w:pPr>
      <w:r>
        <w:t>[Proposed Change]:</w:t>
      </w:r>
    </w:p>
    <w:p w14:paraId="2B6C271E" w14:textId="77777777" w:rsidR="006E0038" w:rsidRDefault="006E0038" w:rsidP="00DB3D2A">
      <w:pPr>
        <w:pStyle w:val="B1"/>
      </w:pPr>
      <w:r>
        <w:rPr>
          <w:rFonts w:eastAsia="DengXian"/>
          <w:lang w:eastAsia="zh-CN"/>
        </w:rPr>
        <w:t>Propose to split the two cases,</w:t>
      </w:r>
    </w:p>
    <w:p w14:paraId="29FE32A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731D42">
      <w:pPr>
        <w:pStyle w:val="CommentText"/>
      </w:pPr>
    </w:p>
    <w:p w14:paraId="4590531D" w14:textId="77777777" w:rsidR="006E0038" w:rsidRDefault="006E0038" w:rsidP="00731D42">
      <w:pPr>
        <w:pStyle w:val="CommentText"/>
      </w:pPr>
      <w:r>
        <w:t>[Comments]:</w:t>
      </w:r>
    </w:p>
  </w:comment>
  <w:comment w:id="1770" w:author="ZTE_Mengzhen" w:date="2024-02-02T16:07:00Z" w:initials="ZTE_Mengz">
    <w:p w14:paraId="550F1457" w14:textId="77777777" w:rsidR="006E0038" w:rsidRDefault="006E0038"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6E0038" w:rsidRDefault="006E0038"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731D42">
      <w:pPr>
        <w:pStyle w:val="CommentText"/>
      </w:pPr>
      <w:r>
        <w:t xml:space="preserve">[Proposed Change]: </w:t>
      </w:r>
    </w:p>
    <w:p w14:paraId="124210EE" w14:textId="77777777" w:rsidR="006E0038" w:rsidRDefault="006E0038"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731D42">
      <w:pPr>
        <w:pStyle w:val="CommentText"/>
      </w:pPr>
    </w:p>
    <w:p w14:paraId="47307C1D" w14:textId="77777777" w:rsidR="006E0038" w:rsidRDefault="006E0038"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6E0038" w:rsidRDefault="006E0038" w:rsidP="00731D42">
      <w:pPr>
        <w:pStyle w:val="CommentText"/>
      </w:pPr>
    </w:p>
    <w:p w14:paraId="2DAA7958" w14:textId="77777777" w:rsidR="006E0038" w:rsidRDefault="006E0038" w:rsidP="00731D42">
      <w:pPr>
        <w:pStyle w:val="CommentText"/>
      </w:pPr>
      <w:r>
        <w:t>[Comments]:</w:t>
      </w:r>
    </w:p>
    <w:p w14:paraId="736610A2" w14:textId="77777777" w:rsidR="006E0038" w:rsidRDefault="006E0038" w:rsidP="00731D42">
      <w:pPr>
        <w:pStyle w:val="CommentText"/>
      </w:pPr>
    </w:p>
  </w:comment>
  <w:comment w:id="1771" w:author="ZTE_Mengzhen" w:date="2024-02-02T16:07:00Z" w:initials="ZTE_Mengz">
    <w:p w14:paraId="459045C6" w14:textId="77777777" w:rsidR="006E0038" w:rsidRDefault="006E0038"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6E0038" w:rsidRDefault="006E0038" w:rsidP="00731D42">
      <w:pPr>
        <w:pStyle w:val="CommentText"/>
      </w:pPr>
      <w:r>
        <w:rPr>
          <w:b/>
        </w:rPr>
        <w:t>[Description]</w:t>
      </w:r>
      <w:r>
        <w:t xml:space="preserve">: </w:t>
      </w:r>
      <w:r>
        <w:rPr>
          <w:rFonts w:hint="eastAsia"/>
        </w:rPr>
        <w:t>clarify the threshold condition is for Target remote UE.</w:t>
      </w:r>
    </w:p>
    <w:p w14:paraId="05C66489" w14:textId="77777777" w:rsidR="006E0038" w:rsidRDefault="006E0038" w:rsidP="00731D42">
      <w:pPr>
        <w:pStyle w:val="CommentText"/>
      </w:pPr>
      <w:r>
        <w:t xml:space="preserve">[Proposed Change]: </w:t>
      </w:r>
    </w:p>
    <w:p w14:paraId="4C0475C8" w14:textId="77777777" w:rsidR="006E0038" w:rsidRDefault="006E0038" w:rsidP="00731D42">
      <w:pPr>
        <w:pStyle w:val="CommentText"/>
      </w:pPr>
    </w:p>
    <w:p w14:paraId="71DA3237" w14:textId="77777777" w:rsidR="006E0038" w:rsidRDefault="006E0038"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731D42">
      <w:pPr>
        <w:pStyle w:val="CommentText"/>
      </w:pPr>
    </w:p>
    <w:p w14:paraId="32E64C8E" w14:textId="77777777" w:rsidR="006E0038" w:rsidRDefault="006E0038" w:rsidP="00731D42">
      <w:pPr>
        <w:pStyle w:val="CommentText"/>
      </w:pPr>
      <w:r>
        <w:t>[Comments]:</w:t>
      </w:r>
    </w:p>
    <w:p w14:paraId="61150954" w14:textId="77777777" w:rsidR="006E0038" w:rsidRDefault="006E0038" w:rsidP="00731D42">
      <w:pPr>
        <w:pStyle w:val="CommentText"/>
      </w:pPr>
    </w:p>
  </w:comment>
  <w:comment w:id="1772" w:author="Nokia (GWO1)" w:date="2024-02-02T16:07:00Z" w:initials="N">
    <w:p w14:paraId="37B82263" w14:textId="4BC29749" w:rsidR="006E0038" w:rsidRDefault="006E0038"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731D42">
      <w:pPr>
        <w:pStyle w:val="CommentText"/>
      </w:pPr>
      <w:r>
        <w:rPr>
          <w:b/>
        </w:rPr>
        <w:t>[Proposed Change]</w:t>
      </w:r>
      <w:r>
        <w:t>: The addition of a new entry criterion that neither SL-RSRP nor SD-RSRP is available can solve the issue:</w:t>
      </w:r>
    </w:p>
    <w:p w14:paraId="55319E7F" w14:textId="77777777" w:rsidR="006E0038" w:rsidRDefault="006E0038"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6E0038" w:rsidRDefault="006E0038"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DB3D2A">
      <w:pPr>
        <w:pStyle w:val="B3"/>
      </w:pPr>
      <w:r>
        <w:t>3&gt;</w:t>
      </w:r>
      <w:r>
        <w:tab/>
        <w:t>consider the threshold conditions to be met (entry);</w:t>
      </w:r>
    </w:p>
    <w:p w14:paraId="04F1FBE0" w14:textId="77777777" w:rsidR="006E0038" w:rsidRDefault="006E0038" w:rsidP="00731D42">
      <w:pPr>
        <w:pStyle w:val="CommentText"/>
      </w:pPr>
    </w:p>
    <w:p w14:paraId="55AFD2AA" w14:textId="77777777" w:rsidR="006E0038" w:rsidRDefault="006E0038" w:rsidP="00731D42">
      <w:pPr>
        <w:pStyle w:val="CommentText"/>
      </w:pPr>
    </w:p>
    <w:p w14:paraId="242AFD59" w14:textId="77777777" w:rsidR="006E0038" w:rsidRDefault="006E0038" w:rsidP="00731D42">
      <w:pPr>
        <w:pStyle w:val="CommentText"/>
      </w:pPr>
    </w:p>
    <w:p w14:paraId="0BE74657" w14:textId="77777777" w:rsidR="006E0038" w:rsidRDefault="006E0038" w:rsidP="00731D42">
      <w:pPr>
        <w:pStyle w:val="CommentText"/>
      </w:pPr>
      <w:r>
        <w:t xml:space="preserve">[Comments]: </w:t>
      </w:r>
    </w:p>
    <w:p w14:paraId="77EB2ADF" w14:textId="77777777" w:rsidR="006E0038" w:rsidRDefault="006E0038" w:rsidP="00731D42">
      <w:pPr>
        <w:pStyle w:val="CommentText"/>
      </w:pPr>
    </w:p>
  </w:comment>
  <w:comment w:id="1773" w:author="Huawei-YinghaoGuo" w:date="2024-02-02T16:07:00Z" w:initials="YG">
    <w:p w14:paraId="51F7681D" w14:textId="77777777" w:rsidR="006E0038" w:rsidRDefault="006E0038"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731D42">
      <w:pPr>
        <w:pStyle w:val="CommentText"/>
      </w:pPr>
      <w:r>
        <w:t>[Proposed Change]:</w:t>
      </w:r>
    </w:p>
    <w:p w14:paraId="28C55E65" w14:textId="77777777" w:rsidR="006E0038" w:rsidRDefault="006E0038"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731D42">
      <w:pPr>
        <w:pStyle w:val="CommentText"/>
      </w:pPr>
      <w:r>
        <w:t>Editor's Note:</w:t>
      </w:r>
      <w:r>
        <w:tab/>
        <w:t>FFS whether additional procedure for L2 U2U PC5 RLF initiation.</w:t>
      </w:r>
    </w:p>
    <w:p w14:paraId="28FC0715" w14:textId="77777777" w:rsidR="006E0038" w:rsidRDefault="006E0038" w:rsidP="00731D42">
      <w:pPr>
        <w:pStyle w:val="CommentText"/>
      </w:pPr>
    </w:p>
    <w:p w14:paraId="724D7595" w14:textId="77777777" w:rsidR="006E0038" w:rsidRDefault="006E0038" w:rsidP="00731D42">
      <w:pPr>
        <w:pStyle w:val="CommentText"/>
      </w:pPr>
      <w:r>
        <w:t>[Comments]:</w:t>
      </w:r>
    </w:p>
    <w:p w14:paraId="46AD2852" w14:textId="77777777" w:rsidR="006E0038" w:rsidRDefault="006E0038" w:rsidP="00731D42">
      <w:pPr>
        <w:pStyle w:val="CommentText"/>
      </w:pPr>
    </w:p>
  </w:comment>
  <w:comment w:id="1776" w:author="ZTE_Mengzhen" w:date="2024-02-02T16:07:00Z" w:initials="ZTE_Mengz">
    <w:p w14:paraId="798E1B8C" w14:textId="77777777" w:rsidR="006E0038" w:rsidRDefault="006E0038"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6E0038" w:rsidRDefault="006E0038"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731D42">
      <w:pPr>
        <w:pStyle w:val="CommentText"/>
        <w:rPr>
          <w:rFonts w:eastAsia="SimSun"/>
          <w:lang w:eastAsia="zh-CN"/>
        </w:rPr>
      </w:pPr>
      <w:r>
        <w:t xml:space="preserve">[Proposed Change]: </w:t>
      </w:r>
    </w:p>
    <w:p w14:paraId="149E3727" w14:textId="77777777" w:rsidR="006E0038" w:rsidRDefault="006E0038" w:rsidP="00731D42">
      <w:pPr>
        <w:pStyle w:val="CommentText"/>
      </w:pPr>
      <w:r>
        <w:rPr>
          <w:rFonts w:hint="eastAsia"/>
        </w:rPr>
        <w:t>Suggest to restructure the conditions:</w:t>
      </w:r>
    </w:p>
    <w:p w14:paraId="6C9A14E0" w14:textId="77777777" w:rsidR="006E0038" w:rsidRDefault="006E0038" w:rsidP="00731D42">
      <w:pPr>
        <w:pStyle w:val="CommentText"/>
      </w:pPr>
    </w:p>
    <w:p w14:paraId="24E1349F" w14:textId="77777777" w:rsidR="006E0038" w:rsidRDefault="006E0038"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6E0038" w:rsidRDefault="006E0038"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6E0038" w:rsidRDefault="006E0038"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6E0038" w:rsidRDefault="006E0038"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6E0038" w:rsidRDefault="006E0038"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731D42">
      <w:pPr>
        <w:pStyle w:val="CommentText"/>
      </w:pPr>
      <w:r>
        <w:rPr>
          <w:rFonts w:hint="eastAsia"/>
        </w:rPr>
        <w:t>......</w:t>
      </w:r>
    </w:p>
    <w:p w14:paraId="435B14DE" w14:textId="77777777" w:rsidR="006E0038" w:rsidRDefault="006E0038" w:rsidP="00731D42">
      <w:pPr>
        <w:pStyle w:val="CommentText"/>
      </w:pPr>
    </w:p>
    <w:p w14:paraId="65D8292A" w14:textId="77777777" w:rsidR="006E0038" w:rsidRDefault="006E0038" w:rsidP="00731D42">
      <w:pPr>
        <w:pStyle w:val="CommentText"/>
      </w:pPr>
      <w:r>
        <w:t>[Comments]:</w:t>
      </w:r>
    </w:p>
    <w:p w14:paraId="33E15FB3" w14:textId="77777777" w:rsidR="006E0038" w:rsidRDefault="006E0038" w:rsidP="00731D42">
      <w:pPr>
        <w:pStyle w:val="CommentText"/>
      </w:pPr>
    </w:p>
  </w:comment>
  <w:comment w:id="1777" w:author="Xiaomi（Xing Yang)" w:date="2024-02-02T16:07:00Z" w:initials="YX">
    <w:p w14:paraId="69A63DCA" w14:textId="77777777" w:rsidR="006E0038" w:rsidRDefault="006E0038"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731D42">
      <w:pPr>
        <w:pStyle w:val="CommentText"/>
      </w:pPr>
      <w:r>
        <w:t>[Description]:</w:t>
      </w:r>
    </w:p>
    <w:p w14:paraId="12E77DEA" w14:textId="77777777" w:rsidR="006E0038" w:rsidRDefault="006E0038" w:rsidP="00731D42">
      <w:pPr>
        <w:pStyle w:val="CommentText"/>
      </w:pPr>
      <w:r>
        <w:t>Following bullets are not depended on the above conditions and should be moved to level 1</w:t>
      </w:r>
    </w:p>
    <w:p w14:paraId="36982112" w14:textId="77777777" w:rsidR="006E0038" w:rsidRDefault="006E0038" w:rsidP="00731D42">
      <w:pPr>
        <w:pStyle w:val="CommentText"/>
      </w:pPr>
      <w:r>
        <w:t>[Proposed Change]:</w:t>
      </w:r>
    </w:p>
    <w:p w14:paraId="6A9C7FA4" w14:textId="77777777" w:rsidR="006E0038" w:rsidRDefault="006E0038" w:rsidP="00731D42">
      <w:pPr>
        <w:pStyle w:val="CommentText"/>
      </w:pPr>
      <w:r>
        <w:rPr>
          <w:rFonts w:hint="eastAsia"/>
        </w:rPr>
        <w:t>C</w:t>
      </w:r>
      <w:r>
        <w:t>hange the following bullets to level 1</w:t>
      </w:r>
    </w:p>
    <w:p w14:paraId="0E936E8F" w14:textId="77777777" w:rsidR="006E0038" w:rsidRDefault="006E0038" w:rsidP="00731D42">
      <w:pPr>
        <w:pStyle w:val="CommentText"/>
      </w:pPr>
      <w:r>
        <w:t>[Comments]:</w:t>
      </w:r>
    </w:p>
  </w:comment>
  <w:comment w:id="1778" w:author="Xiaomi（Xing Yang)" w:date="2024-02-02T16:07:00Z" w:initials="YX">
    <w:p w14:paraId="1B1A7BA0" w14:textId="77777777" w:rsidR="006E0038" w:rsidRDefault="006E0038"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731D42">
      <w:pPr>
        <w:pStyle w:val="CommentText"/>
      </w:pPr>
      <w:r>
        <w:t>[Description]:</w:t>
      </w:r>
    </w:p>
    <w:p w14:paraId="3EAF4D8A" w14:textId="77777777" w:rsidR="006E0038" w:rsidRDefault="006E0038" w:rsidP="00731D42">
      <w:pPr>
        <w:pStyle w:val="CommentText"/>
      </w:pPr>
      <w:r>
        <w:t>One condition is missing, If remote UE detects RLF on the direct PC5 link with the peer NR sidelink U2U Remote UE.</w:t>
      </w:r>
    </w:p>
    <w:p w14:paraId="24B75B81" w14:textId="77777777" w:rsidR="006E0038" w:rsidRDefault="006E0038" w:rsidP="00731D42">
      <w:pPr>
        <w:pStyle w:val="CommentText"/>
      </w:pPr>
      <w:r>
        <w:t>[Proposed Change]:</w:t>
      </w:r>
    </w:p>
    <w:p w14:paraId="018858C3" w14:textId="77777777" w:rsidR="006E0038" w:rsidRDefault="006E0038" w:rsidP="00731D42">
      <w:pPr>
        <w:pStyle w:val="CommentText"/>
      </w:pPr>
      <w:r>
        <w:t>Add following condition,</w:t>
      </w:r>
    </w:p>
    <w:p w14:paraId="1E6F1CA8" w14:textId="77777777" w:rsidR="006E0038" w:rsidRDefault="006E0038"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731D42">
      <w:pPr>
        <w:pStyle w:val="CommentText"/>
      </w:pPr>
    </w:p>
    <w:p w14:paraId="1B334EF8" w14:textId="77777777" w:rsidR="006E0038" w:rsidRDefault="006E0038" w:rsidP="00731D42">
      <w:pPr>
        <w:pStyle w:val="CommentText"/>
      </w:pPr>
      <w:r>
        <w:t>[Comments]:</w:t>
      </w:r>
    </w:p>
  </w:comment>
  <w:comment w:id="1781" w:author="ZTE_Mengzhen" w:date="2024-02-02T16:07:00Z" w:initials="ZTE_Mengz">
    <w:p w14:paraId="61204930" w14:textId="77777777" w:rsidR="006E0038" w:rsidRDefault="006E0038"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6E0038" w:rsidRDefault="006E0038" w:rsidP="00731D42">
      <w:pPr>
        <w:pStyle w:val="CommentText"/>
      </w:pPr>
      <w:r>
        <w:rPr>
          <w:b/>
        </w:rPr>
        <w:t>[Description]</w:t>
      </w:r>
      <w:r>
        <w:t xml:space="preserve">: </w:t>
      </w:r>
      <w:r>
        <w:rPr>
          <w:rFonts w:hint="eastAsia"/>
        </w:rPr>
        <w:t>The meaning of the sentence is incomplete and not clear.</w:t>
      </w:r>
    </w:p>
    <w:p w14:paraId="7E0D7189" w14:textId="77777777" w:rsidR="006E0038" w:rsidRDefault="006E0038" w:rsidP="00731D42">
      <w:pPr>
        <w:pStyle w:val="CommentText"/>
        <w:rPr>
          <w:rFonts w:eastAsia="SimSun"/>
          <w:lang w:eastAsia="zh-CN"/>
        </w:rPr>
      </w:pPr>
      <w:r>
        <w:t>[Proposed Change]:</w:t>
      </w:r>
    </w:p>
    <w:p w14:paraId="4E48105D" w14:textId="77777777" w:rsidR="006E0038" w:rsidRDefault="006E0038" w:rsidP="00731D42">
      <w:pPr>
        <w:pStyle w:val="CommentText"/>
      </w:pPr>
    </w:p>
    <w:p w14:paraId="052220A5" w14:textId="77777777" w:rsidR="006E0038" w:rsidRDefault="006E0038"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6E0038" w:rsidRDefault="006E0038" w:rsidP="00731D42">
      <w:pPr>
        <w:pStyle w:val="CommentText"/>
      </w:pPr>
    </w:p>
    <w:p w14:paraId="71FA73C0" w14:textId="77777777" w:rsidR="006E0038" w:rsidRDefault="006E0038" w:rsidP="00731D42">
      <w:pPr>
        <w:pStyle w:val="CommentText"/>
      </w:pPr>
      <w:r>
        <w:t>[Comments]:</w:t>
      </w:r>
    </w:p>
    <w:p w14:paraId="196B175E" w14:textId="77777777" w:rsidR="006E0038" w:rsidRDefault="006E0038" w:rsidP="00731D42">
      <w:pPr>
        <w:pStyle w:val="CommentText"/>
      </w:pPr>
    </w:p>
  </w:comment>
  <w:comment w:id="1782" w:author="ZTE_Mengzhen" w:date="2024-02-02T16:07:00Z" w:initials="ZTE_Mengz">
    <w:p w14:paraId="51A30546" w14:textId="77777777" w:rsidR="006E0038" w:rsidRDefault="006E0038"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731D42">
      <w:pPr>
        <w:pStyle w:val="CommentText"/>
      </w:pPr>
      <w:r>
        <w:rPr>
          <w:b/>
        </w:rPr>
        <w:t>[Description]</w:t>
      </w:r>
      <w:r>
        <w:t xml:space="preserve">: </w:t>
      </w:r>
      <w:r>
        <w:rPr>
          <w:rFonts w:hint="eastAsia"/>
        </w:rPr>
        <w:t>The U2U relay communication with integrated discovery is missing.</w:t>
      </w:r>
    </w:p>
    <w:p w14:paraId="1B483F43"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731D42">
      <w:pPr>
        <w:pStyle w:val="CommentText"/>
        <w:rPr>
          <w:rFonts w:eastAsia="SimSun"/>
          <w:lang w:eastAsia="zh-CN"/>
        </w:rPr>
      </w:pPr>
      <w:r>
        <w:t>[Proposed Change]:</w:t>
      </w:r>
    </w:p>
    <w:p w14:paraId="7C0D321A" w14:textId="77777777" w:rsidR="006E0038" w:rsidRDefault="006E0038" w:rsidP="00731D42">
      <w:pPr>
        <w:pStyle w:val="CommentText"/>
      </w:pPr>
    </w:p>
    <w:p w14:paraId="48DA6379" w14:textId="77777777" w:rsidR="006E0038" w:rsidRDefault="006E0038"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731D42">
      <w:pPr>
        <w:pStyle w:val="CommentText"/>
      </w:pPr>
    </w:p>
    <w:p w14:paraId="2CAD2D47" w14:textId="77777777" w:rsidR="006E0038" w:rsidRDefault="006E0038" w:rsidP="00731D42">
      <w:pPr>
        <w:pStyle w:val="CommentText"/>
      </w:pPr>
      <w:r>
        <w:t>[Comments]:</w:t>
      </w:r>
    </w:p>
    <w:p w14:paraId="139D498F" w14:textId="77777777" w:rsidR="006E0038" w:rsidRDefault="006E0038" w:rsidP="00731D42">
      <w:pPr>
        <w:pStyle w:val="CommentText"/>
      </w:pPr>
    </w:p>
  </w:comment>
  <w:comment w:id="1783" w:author="Sharp(Fangying Xiao)" w:date="2024-02-02T16:07:00Z" w:initials="XFY">
    <w:p w14:paraId="290A3D84" w14:textId="77777777" w:rsidR="006E0038" w:rsidRDefault="006E0038"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731D42">
      <w:pPr>
        <w:pStyle w:val="CommentText"/>
      </w:pPr>
      <w:r>
        <w:rPr>
          <w:b/>
        </w:rPr>
        <w:t>[Description]</w:t>
      </w:r>
      <w:r>
        <w:t>: For integrated Discovery, SL-RSRP is used as evaluation quality.</w:t>
      </w:r>
    </w:p>
    <w:p w14:paraId="70382F5F" w14:textId="77777777" w:rsidR="006E0038" w:rsidRDefault="006E0038" w:rsidP="00DB3D2A">
      <w:pPr>
        <w:rPr>
          <w:rFonts w:eastAsia="SimSun"/>
          <w:lang w:eastAsia="en-US"/>
        </w:rPr>
      </w:pPr>
      <w:r>
        <w:rPr>
          <w:b/>
        </w:rPr>
        <w:t>[Proposed Change]</w:t>
      </w:r>
      <w:r>
        <w:t>: Change SD-RSRP to SL-RSRP.</w:t>
      </w:r>
    </w:p>
    <w:p w14:paraId="59E337F2" w14:textId="77777777" w:rsidR="006E0038" w:rsidRDefault="006E0038" w:rsidP="00731D42">
      <w:pPr>
        <w:pStyle w:val="CommentText"/>
      </w:pPr>
      <w:r>
        <w:t>[Comments]:</w:t>
      </w:r>
    </w:p>
  </w:comment>
  <w:comment w:id="1787" w:author="Intel (Yi Guo)" w:date="2024-02-02T16:07:00Z" w:initials="GY">
    <w:p w14:paraId="3CF000DF" w14:textId="77777777" w:rsidR="006E0038" w:rsidRDefault="006E0038"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731D42">
      <w:pPr>
        <w:pStyle w:val="CommentText"/>
      </w:pPr>
      <w:r>
        <w:rPr>
          <w:b/>
          <w:bCs/>
        </w:rPr>
        <w:t>[Description]</w:t>
      </w:r>
      <w:r>
        <w:t xml:space="preserve">: </w:t>
      </w:r>
      <w:r>
        <w:br/>
        <w:t>Wrong SL-PRS handling</w:t>
      </w:r>
    </w:p>
    <w:p w14:paraId="7BA94A76" w14:textId="77777777" w:rsidR="006E0038" w:rsidRDefault="006E0038"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731D42">
      <w:pPr>
        <w:pStyle w:val="CommentText"/>
      </w:pPr>
      <w:r>
        <w:t>Suggestion:</w:t>
      </w:r>
    </w:p>
    <w:p w14:paraId="191914DA" w14:textId="77777777" w:rsidR="006E0038" w:rsidRDefault="006E0038" w:rsidP="00731D42">
      <w:pPr>
        <w:pStyle w:val="CommentText"/>
      </w:pPr>
      <w:r>
        <w:t>5.8.18.2</w:t>
      </w:r>
      <w:r>
        <w:tab/>
        <w:t xml:space="preserve">NR sidelink positioning </w:t>
      </w:r>
      <w:r>
        <w:rPr>
          <w:color w:val="FF0000"/>
        </w:rPr>
        <w:t>measurement</w:t>
      </w:r>
    </w:p>
    <w:p w14:paraId="43BB011D" w14:textId="77777777" w:rsidR="006E0038" w:rsidRDefault="006E0038" w:rsidP="00731D42">
      <w:pPr>
        <w:pStyle w:val="CommentText"/>
      </w:pPr>
      <w:r>
        <w:t xml:space="preserve">A UE capable of NR sidelink positioning that is configured by upper layers for SL-PRS </w:t>
      </w:r>
      <w:r>
        <w:rPr>
          <w:color w:val="FF0000"/>
        </w:rPr>
        <w:t>measurement</w:t>
      </w:r>
    </w:p>
    <w:p w14:paraId="19F84110" w14:textId="77777777" w:rsidR="006E0038" w:rsidRDefault="006E0038" w:rsidP="00731D42">
      <w:pPr>
        <w:pStyle w:val="CommentText"/>
      </w:pPr>
      <w:r>
        <w:t xml:space="preserve">[Comments]: </w:t>
      </w:r>
      <w:r>
        <w:br/>
      </w:r>
    </w:p>
  </w:comment>
  <w:comment w:id="1788" w:author="Ericsson (Helka-Liina)" w:date="2024-02-02T16:07:00Z" w:initials="HLM">
    <w:p w14:paraId="377D7B39" w14:textId="77777777" w:rsidR="006E0038" w:rsidRDefault="006E0038"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731D42">
      <w:pPr>
        <w:pStyle w:val="CommentText"/>
      </w:pPr>
      <w:r>
        <w:rPr>
          <w:b/>
        </w:rPr>
        <w:t>[Proposed Change]</w:t>
      </w:r>
      <w:r>
        <w:t>: delete ‘with reconfigurationWithSync (i.e. handover)’</w:t>
      </w:r>
    </w:p>
    <w:p w14:paraId="40514CF2" w14:textId="77777777" w:rsidR="006E0038" w:rsidRDefault="006E0038" w:rsidP="00731D42">
      <w:pPr>
        <w:pStyle w:val="CommentText"/>
      </w:pPr>
      <w:r>
        <w:t>[Comments]:</w:t>
      </w:r>
    </w:p>
  </w:comment>
  <w:comment w:id="1790" w:author="vivo (Yuan)" w:date="2024-02-02T16:07:00Z" w:initials="Del">
    <w:p w14:paraId="4A1770AF" w14:textId="77777777" w:rsidR="006E0038" w:rsidRDefault="006E0038"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731D42">
      <w:pPr>
        <w:pStyle w:val="CommentText"/>
      </w:pPr>
      <w:r>
        <w:rPr>
          <w:b/>
        </w:rPr>
        <w:t>[Proposed Change]</w:t>
      </w:r>
      <w:r>
        <w:t>: add the CG Type 1 in dedicated resource pool in this clause</w:t>
      </w:r>
    </w:p>
    <w:p w14:paraId="02944DA8" w14:textId="77777777" w:rsidR="006E0038" w:rsidRDefault="006E0038" w:rsidP="00731D42">
      <w:pPr>
        <w:pStyle w:val="CommentText"/>
      </w:pPr>
      <w:r>
        <w:t>[Comments]:</w:t>
      </w:r>
    </w:p>
  </w:comment>
  <w:comment w:id="1791" w:author="Huawei-YinghaoGuo" w:date="2024-02-02T16:07:00Z" w:initials="YG">
    <w:p w14:paraId="62F4333B" w14:textId="77777777" w:rsidR="006E0038" w:rsidRDefault="006E0038"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731D42">
      <w:pPr>
        <w:pStyle w:val="CommentText"/>
      </w:pPr>
      <w:r>
        <w:rPr>
          <w:b/>
        </w:rPr>
        <w:t>[Description]</w:t>
      </w:r>
      <w:r>
        <w:t>: This field is not configured. Typo. sl-PRS-TxPoolSelectedNormal</w:t>
      </w:r>
    </w:p>
    <w:p w14:paraId="59F47279" w14:textId="77777777" w:rsidR="006E0038" w:rsidRDefault="006E0038" w:rsidP="00731D42">
      <w:pPr>
        <w:pStyle w:val="CommentText"/>
      </w:pPr>
      <w:r>
        <w:rPr>
          <w:b/>
        </w:rPr>
        <w:t>[Proposed Change]</w:t>
      </w:r>
      <w:r>
        <w:t xml:space="preserve">: Change to </w:t>
      </w:r>
      <w:r>
        <w:rPr>
          <w:rFonts w:eastAsia="DengXian"/>
          <w:lang w:eastAsia="zh-CN"/>
        </w:rPr>
        <w:t>sl-PRS-TxPoolSelectedNormal</w:t>
      </w:r>
    </w:p>
    <w:p w14:paraId="57D506FF" w14:textId="77777777" w:rsidR="006E0038" w:rsidRDefault="006E0038" w:rsidP="00731D42">
      <w:pPr>
        <w:pStyle w:val="CommentText"/>
      </w:pPr>
      <w:r>
        <w:t>[Comments]:</w:t>
      </w:r>
    </w:p>
  </w:comment>
  <w:comment w:id="1792" w:author="Huawei-YinghaoGuo" w:date="2024-02-02T16:07:00Z" w:initials="YG">
    <w:p w14:paraId="5EC91620" w14:textId="77777777" w:rsidR="006E0038" w:rsidRDefault="006E0038"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731D42">
      <w:pPr>
        <w:pStyle w:val="CommentText"/>
      </w:pPr>
      <w:r>
        <w:rPr>
          <w:b/>
        </w:rPr>
        <w:t>[Description]</w:t>
      </w:r>
      <w:r>
        <w:t xml:space="preserve">: This is not a condition or a UE procedure. </w:t>
      </w:r>
    </w:p>
    <w:p w14:paraId="4D4F6C02" w14:textId="77777777" w:rsidR="006E0038" w:rsidRDefault="006E0038" w:rsidP="00731D42">
      <w:pPr>
        <w:pStyle w:val="CommentText"/>
      </w:pPr>
      <w:r>
        <w:rPr>
          <w:b/>
        </w:rPr>
        <w:t>[Proposed Change]</w:t>
      </w:r>
      <w:r>
        <w:t>: Correct the broken sentence</w:t>
      </w:r>
    </w:p>
    <w:p w14:paraId="2EDD6F8B" w14:textId="77777777" w:rsidR="006E0038" w:rsidRDefault="006E0038" w:rsidP="00731D42">
      <w:pPr>
        <w:pStyle w:val="CommentText"/>
      </w:pPr>
      <w:r>
        <w:t>[Comments]:</w:t>
      </w:r>
    </w:p>
  </w:comment>
  <w:comment w:id="1793" w:author="Intel (Yi Guo)" w:date="2024-02-02T16:07:00Z" w:initials="GY">
    <w:p w14:paraId="6FA05586" w14:textId="77777777" w:rsidR="006E0038" w:rsidRDefault="006E0038"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731D42">
      <w:pPr>
        <w:pStyle w:val="CommentText"/>
      </w:pPr>
      <w:r>
        <w:t xml:space="preserve">[Description]: </w:t>
      </w:r>
    </w:p>
    <w:p w14:paraId="55371A9D" w14:textId="77777777" w:rsidR="006E0038" w:rsidRDefault="006E0038" w:rsidP="00731D42">
      <w:pPr>
        <w:pStyle w:val="CommentText"/>
      </w:pPr>
      <w:r>
        <w:t>NOTE 4 in 5.8.8 is not applied for SL POS</w:t>
      </w:r>
      <w:r>
        <w:br/>
      </w:r>
    </w:p>
    <w:p w14:paraId="52A70F22" w14:textId="77777777" w:rsidR="006E0038" w:rsidRDefault="006E0038" w:rsidP="00731D42">
      <w:pPr>
        <w:pStyle w:val="CommentText"/>
      </w:pPr>
      <w:r>
        <w:rPr>
          <w:b/>
          <w:bCs/>
        </w:rPr>
        <w:t>[Proposed Change]</w:t>
      </w:r>
      <w:r>
        <w:t xml:space="preserve">: </w:t>
      </w:r>
      <w:r>
        <w:br/>
        <w:t xml:space="preserve">At least, NOTE 4 in 5.8.8 is not applied for this section. </w:t>
      </w:r>
    </w:p>
    <w:p w14:paraId="255668F8" w14:textId="77777777" w:rsidR="006E0038" w:rsidRDefault="006E0038" w:rsidP="00731D42">
      <w:pPr>
        <w:pStyle w:val="CommentText"/>
      </w:pPr>
    </w:p>
    <w:p w14:paraId="73C24C7B" w14:textId="77777777" w:rsidR="006E0038" w:rsidRDefault="006E0038"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731D42">
      <w:pPr>
        <w:pStyle w:val="CommentText"/>
      </w:pPr>
      <w:r>
        <w:t>Suggest to change</w:t>
      </w:r>
    </w:p>
    <w:p w14:paraId="1EE46D5F" w14:textId="77777777" w:rsidR="006E0038" w:rsidRDefault="006E0038"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731D42">
      <w:pPr>
        <w:pStyle w:val="CommentText"/>
      </w:pPr>
      <w:r>
        <w:t xml:space="preserve">[Comments]: </w:t>
      </w:r>
      <w:r>
        <w:br/>
      </w:r>
    </w:p>
  </w:comment>
  <w:comment w:id="1949" w:author="CATT (Rui)" w:date="2024-02-02T16:07:00Z" w:initials="C">
    <w:p w14:paraId="245D6DF9" w14:textId="558D86A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6E0038" w:rsidRDefault="006E0038"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731D42">
      <w:pPr>
        <w:pStyle w:val="CommentText"/>
      </w:pPr>
      <w:r>
        <w:t>[Comments]:</w:t>
      </w:r>
    </w:p>
    <w:p w14:paraId="2350E329"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6E0038" w:rsidRDefault="006E0038" w:rsidP="00731D42">
      <w:pPr>
        <w:pStyle w:val="CommentText"/>
      </w:pPr>
    </w:p>
  </w:comment>
  <w:comment w:id="1950" w:author="Ericsson (Helka-Liina)" w:date="2024-02-02T16:07:00Z" w:initials="HLM">
    <w:p w14:paraId="343E466A" w14:textId="292E031E" w:rsidR="006E0038" w:rsidRDefault="006E0038"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731D42">
      <w:pPr>
        <w:pStyle w:val="CommentText"/>
      </w:pPr>
      <w:r>
        <w:rPr>
          <w:b/>
        </w:rPr>
        <w:t>[Description]</w:t>
      </w:r>
      <w:r>
        <w:t>: MII procedure initiation</w:t>
      </w:r>
    </w:p>
    <w:p w14:paraId="795B1B6D" w14:textId="77777777" w:rsidR="006E0038" w:rsidRDefault="006E0038" w:rsidP="00731D42">
      <w:pPr>
        <w:pStyle w:val="CommentText"/>
      </w:pPr>
      <w:r>
        <w:rPr>
          <w:b/>
        </w:rPr>
        <w:t>[Proposed Change]</w:t>
      </w:r>
      <w:r>
        <w:t>: It is not captured that MII procedure can be initiated also for the case when BOTH CFR and SCS had changed.</w:t>
      </w:r>
    </w:p>
    <w:p w14:paraId="143818FF" w14:textId="77777777" w:rsidR="006E0038" w:rsidRDefault="006E0038" w:rsidP="00731D42">
      <w:pPr>
        <w:pStyle w:val="CommentText"/>
      </w:pPr>
      <w:r>
        <w:t xml:space="preserve">Change to: "upon change of CFR information </w:t>
      </w:r>
      <w:r>
        <w:rPr>
          <w:highlight w:val="green"/>
        </w:rPr>
        <w:t>and/or</w:t>
      </w:r>
      <w:r>
        <w:t xml:space="preserve"> subcarrier spacing"</w:t>
      </w:r>
    </w:p>
    <w:p w14:paraId="1A2140D3" w14:textId="77777777" w:rsidR="006E0038" w:rsidRDefault="006E0038" w:rsidP="00731D42">
      <w:pPr>
        <w:pStyle w:val="CommentText"/>
      </w:pPr>
      <w:r>
        <w:rPr>
          <w:b/>
        </w:rPr>
        <w:t>[Comments]</w:t>
      </w:r>
      <w:r>
        <w:t>: Samsung (Vinay): Agree.</w:t>
      </w:r>
    </w:p>
    <w:p w14:paraId="63B31A69" w14:textId="77777777" w:rsidR="006E0038" w:rsidRPr="00B60CDB" w:rsidRDefault="006E0038" w:rsidP="00DB3D2A">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731D42">
      <w:pPr>
        <w:pStyle w:val="CommentText"/>
      </w:pPr>
    </w:p>
  </w:comment>
  <w:comment w:id="1951" w:author="Ericsson (Helka-Liina)" w:date="2024-02-02T16:07:00Z" w:initials="HLM">
    <w:p w14:paraId="3B93455F" w14:textId="3A637FA7" w:rsidR="006E0038" w:rsidRDefault="006E0038"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731D42">
      <w:pPr>
        <w:pStyle w:val="CommentText"/>
      </w:pPr>
      <w:r>
        <w:rPr>
          <w:b/>
        </w:rPr>
        <w:t>[Description]</w:t>
      </w:r>
      <w:r>
        <w:t>: MII procedure initiation</w:t>
      </w:r>
    </w:p>
    <w:p w14:paraId="7D21075E" w14:textId="77777777" w:rsidR="006E0038" w:rsidRDefault="006E0038" w:rsidP="00731D42">
      <w:pPr>
        <w:pStyle w:val="CommentText"/>
      </w:pPr>
      <w:r>
        <w:rPr>
          <w:b/>
        </w:rPr>
        <w:t>[Proposed Change]</w:t>
      </w:r>
      <w:r>
        <w:t>: Proposed change: It is not captured that MII procedure can be initiated also for the case when BOTH CFR and SCS had changed.</w:t>
      </w:r>
    </w:p>
    <w:p w14:paraId="671040A8" w14:textId="77777777" w:rsidR="006E0038" w:rsidRDefault="006E0038" w:rsidP="00731D42">
      <w:pPr>
        <w:pStyle w:val="CommentText"/>
      </w:pPr>
      <w:r>
        <w:t xml:space="preserve">Change to: "If the UE does not have the CFR information </w:t>
      </w:r>
      <w:r>
        <w:rPr>
          <w:highlight w:val="green"/>
        </w:rPr>
        <w:t>and/or</w:t>
      </w:r>
      <w:r>
        <w:t xml:space="preserve"> subcarrier spacing"</w:t>
      </w:r>
    </w:p>
    <w:p w14:paraId="1ECE4292" w14:textId="77777777" w:rsidR="006E0038" w:rsidRDefault="006E0038" w:rsidP="00731D42">
      <w:pPr>
        <w:pStyle w:val="CommentText"/>
      </w:pPr>
      <w:r>
        <w:rPr>
          <w:b/>
        </w:rPr>
        <w:t>[Comments]</w:t>
      </w:r>
      <w:r>
        <w:t>: Samsung (Vinay): Agree.</w:t>
      </w:r>
    </w:p>
    <w:p w14:paraId="6A5AFA4A"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731D42">
      <w:pPr>
        <w:pStyle w:val="CommentText"/>
      </w:pPr>
    </w:p>
  </w:comment>
  <w:comment w:id="1952" w:author="Ericsson (Helka-Liina)" w:date="2024-02-02T16:07:00Z" w:initials="HLM">
    <w:p w14:paraId="52923A6F" w14:textId="34961F85" w:rsidR="006E0038" w:rsidRDefault="006E0038"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731D42">
      <w:pPr>
        <w:pStyle w:val="CommentText"/>
      </w:pPr>
      <w:r>
        <w:rPr>
          <w:b/>
        </w:rPr>
        <w:t>[Description]</w:t>
      </w:r>
      <w:r>
        <w:t>: Sending MII upon availability of CFR and SCS info</w:t>
      </w:r>
    </w:p>
    <w:p w14:paraId="3CFD548A" w14:textId="77777777" w:rsidR="006E0038" w:rsidRDefault="006E0038"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6E0038" w:rsidRDefault="006E0038"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731D42">
      <w:pPr>
        <w:pStyle w:val="CommentText"/>
      </w:pPr>
      <w:r>
        <w:t xml:space="preserve">[Comments]: </w:t>
      </w:r>
    </w:p>
    <w:p w14:paraId="119FB70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6E0038" w:rsidRDefault="006E0038" w:rsidP="00731D42">
      <w:pPr>
        <w:pStyle w:val="CommentText"/>
      </w:pPr>
    </w:p>
  </w:comment>
  <w:comment w:id="1953" w:author="CATT (Rui)" w:date="2024-02-02T16:07:00Z" w:initials="C">
    <w:p w14:paraId="33A340F0"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731D42">
      <w:pPr>
        <w:pStyle w:val="CommentText"/>
      </w:pPr>
      <w:r>
        <w:rPr>
          <w:rFonts w:hint="eastAsia"/>
        </w:rPr>
        <w:t>cell A(has SIB21)</w:t>
      </w:r>
    </w:p>
    <w:p w14:paraId="1C4609D9" w14:textId="77777777" w:rsidR="006E0038" w:rsidRDefault="006E0038"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6E0038" w:rsidRDefault="006E0038" w:rsidP="00731D42">
      <w:pPr>
        <w:pStyle w:val="CommentText"/>
      </w:pPr>
    </w:p>
    <w:p w14:paraId="25430366" w14:textId="77777777" w:rsidR="006E0038" w:rsidRDefault="006E0038" w:rsidP="00731D42">
      <w:pPr>
        <w:pStyle w:val="CommentText"/>
      </w:pPr>
    </w:p>
  </w:comment>
  <w:comment w:id="1954" w:author="Ericsson (Helka-Liina)" w:date="2024-02-02T16:07:00Z" w:initials="HLM">
    <w:p w14:paraId="2D4068CD" w14:textId="79AE7081" w:rsidR="006E0038" w:rsidRDefault="006E0038"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731D42">
      <w:pPr>
        <w:pStyle w:val="CommentText"/>
      </w:pPr>
      <w:r>
        <w:rPr>
          <w:b/>
        </w:rPr>
        <w:t>[Description]</w:t>
      </w:r>
      <w:r>
        <w:t xml:space="preserve">: MII procedure initiation </w:t>
      </w:r>
    </w:p>
    <w:p w14:paraId="0CBF4D36" w14:textId="77777777" w:rsidR="006E0038" w:rsidRDefault="006E0038" w:rsidP="00731D42">
      <w:pPr>
        <w:pStyle w:val="CommentText"/>
      </w:pPr>
      <w:r>
        <w:rPr>
          <w:b/>
        </w:rPr>
        <w:t>[Proposed Change]</w:t>
      </w:r>
      <w:r>
        <w:t>: It is not captured that MII procedure can be initiated also for the case when BOTH CFR and SCS had changed.</w:t>
      </w:r>
    </w:p>
    <w:p w14:paraId="31A737FC"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DB3D2A">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731D42">
      <w:pPr>
        <w:pStyle w:val="CommentText"/>
      </w:pPr>
    </w:p>
    <w:p w14:paraId="46097598" w14:textId="77777777" w:rsidR="006E0038" w:rsidRDefault="006E0038" w:rsidP="00731D42">
      <w:pPr>
        <w:pStyle w:val="CommentText"/>
      </w:pPr>
    </w:p>
  </w:comment>
  <w:comment w:id="1955" w:author="Ericsson (Helka-Liina)" w:date="2024-02-02T16:07:00Z" w:initials="HLM">
    <w:p w14:paraId="50E53A28" w14:textId="7D2E11B5" w:rsidR="006E0038" w:rsidRDefault="006E0038"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731D42">
      <w:pPr>
        <w:pStyle w:val="CommentText"/>
      </w:pPr>
      <w:r>
        <w:rPr>
          <w:b/>
        </w:rPr>
        <w:t>[Description]</w:t>
      </w:r>
      <w:r>
        <w:t xml:space="preserve">: MII procedure initiation </w:t>
      </w:r>
    </w:p>
    <w:p w14:paraId="6B286C5E" w14:textId="77777777" w:rsidR="006E0038" w:rsidRDefault="006E0038" w:rsidP="00731D42">
      <w:pPr>
        <w:pStyle w:val="CommentText"/>
      </w:pPr>
      <w:r>
        <w:rPr>
          <w:b/>
        </w:rPr>
        <w:t>[Proposed Change]</w:t>
      </w:r>
      <w:r>
        <w:t>: It is not captured that MII procedure can be initiated also for the case when BOTH CFR and SCS had changed.</w:t>
      </w:r>
    </w:p>
    <w:p w14:paraId="477F3CDA"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731D42">
      <w:pPr>
        <w:pStyle w:val="CommentText"/>
      </w:pPr>
      <w:r>
        <w:t xml:space="preserve">[Comments]: </w:t>
      </w:r>
    </w:p>
    <w:p w14:paraId="38AF4894"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731D42">
      <w:pPr>
        <w:pStyle w:val="CommentText"/>
      </w:pPr>
    </w:p>
  </w:comment>
  <w:comment w:id="1964" w:author="vivo-Stephen" w:date="2024-02-02T16:07:00Z" w:initials="vivo">
    <w:p w14:paraId="3ADF66AD" w14:textId="61D593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731D42">
      <w:pPr>
        <w:pStyle w:val="CommentText"/>
      </w:pPr>
      <w:r>
        <w:rPr>
          <w:b/>
        </w:rPr>
        <w:t>[Proposed Change]</w:t>
      </w:r>
      <w:r>
        <w:t xml:space="preserve">: Clarify whether to indicate the BW or BW&amp;location of CFR is up to UE implementation. </w:t>
      </w:r>
    </w:p>
    <w:p w14:paraId="52C7334B" w14:textId="77777777" w:rsidR="006E0038" w:rsidRDefault="006E0038" w:rsidP="00731D42">
      <w:pPr>
        <w:pStyle w:val="CommentText"/>
      </w:pPr>
      <w:r>
        <w:t xml:space="preserve">[Comments]: </w:t>
      </w:r>
    </w:p>
    <w:p w14:paraId="5C161E8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6E0038" w:rsidRDefault="006E0038" w:rsidP="00731D42">
      <w:pPr>
        <w:pStyle w:val="CommentText"/>
      </w:pPr>
    </w:p>
  </w:comment>
  <w:comment w:id="1968" w:author="ZTE (Tao)" w:date="2024-02-02T16:07:00Z" w:initials="ZTE">
    <w:p w14:paraId="733E0572" w14:textId="03061546" w:rsidR="006E0038" w:rsidRDefault="006E0038"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731D42">
      <w:pPr>
        <w:pStyle w:val="CommentText"/>
      </w:pPr>
      <w:r>
        <w:rPr>
          <w:b/>
        </w:rPr>
        <w:t>[Description]</w:t>
      </w:r>
      <w:r>
        <w:t>: the multicast config info can be provided in RRCRelease and/or multicast MCCH</w:t>
      </w:r>
    </w:p>
    <w:p w14:paraId="24931019" w14:textId="77777777" w:rsidR="006E0038" w:rsidRDefault="006E0038" w:rsidP="00731D42">
      <w:pPr>
        <w:pStyle w:val="CommentText"/>
      </w:pPr>
      <w:r>
        <w:rPr>
          <w:b/>
        </w:rPr>
        <w:t>[Proposed Change]</w:t>
      </w:r>
      <w:r>
        <w:t>: change the “and” to “and/or”</w:t>
      </w:r>
    </w:p>
    <w:p w14:paraId="17F44721" w14:textId="77777777" w:rsidR="006E0038" w:rsidRDefault="006E0038" w:rsidP="00731D42">
      <w:pPr>
        <w:pStyle w:val="CommentText"/>
      </w:pPr>
      <w:r>
        <w:t xml:space="preserve">[Comments]: </w:t>
      </w:r>
    </w:p>
    <w:p w14:paraId="1D9EE5D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56C732B2" w14:textId="77777777" w:rsidR="006E0038" w:rsidRDefault="006E0038" w:rsidP="00731D42">
      <w:pPr>
        <w:pStyle w:val="CommentText"/>
      </w:pPr>
    </w:p>
  </w:comment>
  <w:comment w:id="1969" w:author="ZTE (Tao)" w:date="2024-02-02T16:07:00Z" w:initials="ZTE">
    <w:p w14:paraId="5E5079CE" w14:textId="551C2A96" w:rsidR="006E0038" w:rsidRDefault="006E0038"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731D42">
      <w:pPr>
        <w:pStyle w:val="CommentText"/>
      </w:pPr>
      <w:r>
        <w:rPr>
          <w:b/>
        </w:rPr>
        <w:t>[Description]</w:t>
      </w:r>
      <w:r>
        <w:t>: it should be network implementation to decide notify UE or not, that is, it should be “may notify”</w:t>
      </w:r>
    </w:p>
    <w:p w14:paraId="65985430" w14:textId="77777777" w:rsidR="006E0038" w:rsidRDefault="006E0038" w:rsidP="00731D42">
      <w:pPr>
        <w:pStyle w:val="CommentText"/>
      </w:pPr>
      <w:r>
        <w:rPr>
          <w:b/>
        </w:rPr>
        <w:t>[Proposed Change]</w:t>
      </w:r>
      <w:r>
        <w:t>: change the “notifies” to “may notify”</w:t>
      </w:r>
    </w:p>
    <w:p w14:paraId="0DA171D8" w14:textId="77777777" w:rsidR="006E0038" w:rsidRDefault="006E0038" w:rsidP="00731D42">
      <w:pPr>
        <w:pStyle w:val="CommentText"/>
      </w:pPr>
      <w:r>
        <w:t xml:space="preserve">[Comments]: </w:t>
      </w:r>
    </w:p>
    <w:p w14:paraId="2057D951" w14:textId="77777777" w:rsidR="006E0038" w:rsidRPr="00B60CDB" w:rsidRDefault="006E0038" w:rsidP="00DB3D2A">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6E0038" w:rsidRDefault="006E0038" w:rsidP="00731D42">
      <w:pPr>
        <w:pStyle w:val="CommentText"/>
      </w:pPr>
    </w:p>
  </w:comment>
  <w:comment w:id="1970" w:author="Samsung (Sangyeob Jung)" w:date="2024-02-02T16:07:00Z" w:initials="S">
    <w:p w14:paraId="70805788" w14:textId="5462E6D4"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731D42">
      <w:pPr>
        <w:pStyle w:val="CommentText"/>
      </w:pPr>
      <w:r>
        <w:rPr>
          <w:b/>
        </w:rPr>
        <w:t>[Proposed Change]</w:t>
      </w:r>
      <w:r>
        <w:t>: Change "stops monitoring" to "</w:t>
      </w:r>
      <w:r>
        <w:rPr>
          <w:color w:val="FF0000"/>
        </w:rPr>
        <w:t>does not monitor</w:t>
      </w:r>
      <w:r>
        <w:t>"</w:t>
      </w:r>
    </w:p>
    <w:p w14:paraId="1DCA6CD5" w14:textId="79BDE6FD"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731D42">
      <w:pPr>
        <w:pStyle w:val="CommentText"/>
      </w:pPr>
    </w:p>
  </w:comment>
  <w:comment w:id="1972" w:author="Samsung (Sangyeob Jung)" w:date="2024-02-02T16:07:00Z" w:initials="S">
    <w:p w14:paraId="6BA44628" w14:textId="5F9DDCB8"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731D42">
      <w:pPr>
        <w:pStyle w:val="CommentText"/>
      </w:pPr>
      <w:r>
        <w:rPr>
          <w:b/>
        </w:rPr>
        <w:t>[Description]</w:t>
      </w:r>
      <w:r>
        <w:t xml:space="preserve">: Remove redundant text and use proper terms. </w:t>
      </w:r>
    </w:p>
    <w:p w14:paraId="19DE7CFB" w14:textId="77777777" w:rsidR="006E0038" w:rsidRDefault="006E0038" w:rsidP="00731D42">
      <w:pPr>
        <w:pStyle w:val="CommentText"/>
      </w:pPr>
      <w:r>
        <w:t xml:space="preserve">[Proposed Change]: </w:t>
      </w:r>
    </w:p>
    <w:p w14:paraId="419E2A35" w14:textId="77777777" w:rsidR="006E0038" w:rsidRDefault="006E0038"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731D42">
      <w:pPr>
        <w:pStyle w:val="CommentText"/>
      </w:pPr>
    </w:p>
    <w:p w14:paraId="43434B39"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731D42">
      <w:pPr>
        <w:pStyle w:val="CommentText"/>
      </w:pPr>
    </w:p>
    <w:p w14:paraId="40AC0DE5" w14:textId="77777777" w:rsidR="006E0038" w:rsidRDefault="006E0038" w:rsidP="00731D42">
      <w:pPr>
        <w:pStyle w:val="CommentText"/>
      </w:pPr>
      <w:r>
        <w:rPr>
          <w:rFonts w:hint="eastAsia"/>
        </w:rPr>
        <w:t>Change above as follows:</w:t>
      </w:r>
    </w:p>
    <w:p w14:paraId="4A212CC4"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731D42">
      <w:pPr>
        <w:pStyle w:val="CommentText"/>
      </w:pPr>
      <w:r>
        <w:t xml:space="preserve">[Comments]: </w:t>
      </w:r>
    </w:p>
    <w:p w14:paraId="074154C2"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731D42">
      <w:pPr>
        <w:pStyle w:val="CommentText"/>
      </w:pPr>
    </w:p>
    <w:p w14:paraId="727A7461" w14:textId="77777777" w:rsidR="006E0038" w:rsidRDefault="006E0038" w:rsidP="00731D42">
      <w:pPr>
        <w:pStyle w:val="CommentText"/>
      </w:pPr>
    </w:p>
  </w:comment>
  <w:comment w:id="1977" w:author="Lenovo_Lianhai" w:date="2024-02-02T16:07:00Z" w:initials="Lenovo">
    <w:p w14:paraId="66753617" w14:textId="23C43132" w:rsidR="006E0038" w:rsidRDefault="006E0038"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731D42">
      <w:pPr>
        <w:pStyle w:val="CommentText"/>
      </w:pPr>
      <w:r>
        <w:rPr>
          <w:b/>
          <w:bCs/>
        </w:rPr>
        <w:t>[Proposed Change]</w:t>
      </w:r>
      <w:r>
        <w:t>: change ‘upon reselection to a new cell’ to upon ‘moving to new cell’.</w:t>
      </w:r>
    </w:p>
    <w:p w14:paraId="724B2DF2" w14:textId="77777777" w:rsidR="006E0038" w:rsidRDefault="006E0038" w:rsidP="00731D42">
      <w:pPr>
        <w:pStyle w:val="CommentText"/>
      </w:pPr>
      <w:r>
        <w:t>[Comments]:</w:t>
      </w:r>
    </w:p>
    <w:p w14:paraId="619CF42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6E0038" w:rsidRDefault="006E0038" w:rsidP="00731D42">
      <w:pPr>
        <w:pStyle w:val="CommentText"/>
      </w:pPr>
    </w:p>
  </w:comment>
  <w:comment w:id="1978" w:author="ZTE (Tao)" w:date="2024-02-02T16:07:00Z" w:initials="ZTE">
    <w:p w14:paraId="482053E4" w14:textId="1CA94A79" w:rsidR="006E0038" w:rsidRDefault="006E0038"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731D42">
      <w:pPr>
        <w:pStyle w:val="CommentText"/>
      </w:pPr>
      <w:r>
        <w:rPr>
          <w:b/>
        </w:rPr>
        <w:t>[Proposed Change]</w:t>
      </w:r>
      <w:r>
        <w:t>: add “except UE is aware the service is not available in the reselected cell” at the end of current description.</w:t>
      </w:r>
    </w:p>
    <w:p w14:paraId="00EC6C35" w14:textId="77777777" w:rsidR="006E0038" w:rsidRDefault="006E0038" w:rsidP="00731D42">
      <w:pPr>
        <w:pStyle w:val="CommentText"/>
      </w:pPr>
      <w:r>
        <w:t xml:space="preserve">[Comments]: </w:t>
      </w:r>
    </w:p>
    <w:p w14:paraId="51AABC4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731D42">
      <w:pPr>
        <w:pStyle w:val="CommentText"/>
      </w:pPr>
    </w:p>
  </w:comment>
  <w:comment w:id="1979" w:author="CATT (Rui)" w:date="2024-02-02T16:07:00Z" w:initials="C">
    <w:p w14:paraId="16726C1C" w14:textId="5563816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731D42">
      <w:pPr>
        <w:pStyle w:val="CommentText"/>
        <w:rPr>
          <w:rFonts w:eastAsiaTheme="minorEastAsia"/>
          <w:lang w:eastAsia="zh-CN"/>
        </w:rPr>
      </w:pPr>
      <w:r>
        <w:t xml:space="preserve">[Proposed Change]: </w:t>
      </w:r>
    </w:p>
    <w:p w14:paraId="23C83827" w14:textId="77777777" w:rsidR="006E0038" w:rsidRDefault="006E0038"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731D42">
      <w:pPr>
        <w:pStyle w:val="CommentText"/>
      </w:pPr>
      <w:r>
        <w:t>[Comments]:</w:t>
      </w:r>
    </w:p>
    <w:p w14:paraId="26AB138C"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6E0038" w:rsidRDefault="006E0038" w:rsidP="00731D42">
      <w:pPr>
        <w:pStyle w:val="CommentText"/>
      </w:pPr>
    </w:p>
  </w:comment>
  <w:comment w:id="1980" w:author="Ericsson (Helka-Liina)" w:date="2024-02-02T16:07:00Z" w:initials="HLM">
    <w:p w14:paraId="67B744C6" w14:textId="3C201761" w:rsidR="006E0038" w:rsidRDefault="006E0038"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731D42">
      <w:pPr>
        <w:pStyle w:val="CommentText"/>
      </w:pPr>
      <w:r>
        <w:rPr>
          <w:b/>
          <w:bCs/>
        </w:rPr>
        <w:t>[Description]</w:t>
      </w:r>
      <w:r>
        <w:t>: MCCH acquisition due to UE mobility is missing.</w:t>
      </w:r>
    </w:p>
    <w:p w14:paraId="47903A7D" w14:textId="77777777" w:rsidR="006E0038" w:rsidRDefault="006E0038" w:rsidP="00731D42">
      <w:pPr>
        <w:pStyle w:val="CommentText"/>
      </w:pPr>
      <w:r>
        <w:t xml:space="preserve">[Proposed Change]: </w:t>
      </w:r>
    </w:p>
    <w:p w14:paraId="18A517CE" w14:textId="77777777" w:rsidR="006E0038" w:rsidRDefault="006E0038" w:rsidP="00731D42">
      <w:pPr>
        <w:pStyle w:val="CommentText"/>
      </w:pPr>
      <w:r>
        <w:t xml:space="preserve">… changed and UE (re-)selected to a new cell providing </w:t>
      </w:r>
      <w:r>
        <w:rPr>
          <w:i/>
          <w:iCs/>
        </w:rPr>
        <w:t>SIB24.</w:t>
      </w:r>
    </w:p>
    <w:p w14:paraId="11F64D0E" w14:textId="77777777" w:rsidR="006E0038" w:rsidRDefault="006E0038" w:rsidP="00731D42">
      <w:pPr>
        <w:pStyle w:val="CommentText"/>
      </w:pPr>
      <w:r>
        <w:t>[Comments]:</w:t>
      </w:r>
    </w:p>
    <w:p w14:paraId="133D857C" w14:textId="77777777" w:rsidR="006E0038" w:rsidRPr="00B60CDB" w:rsidRDefault="006E0038"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6E0038" w:rsidRDefault="006E0038" w:rsidP="00731D42">
      <w:pPr>
        <w:pStyle w:val="CommentText"/>
      </w:pPr>
    </w:p>
  </w:comment>
  <w:comment w:id="1981" w:author="Sharp(Fangying Xiao)" w:date="2024-02-02T16:07:00Z" w:initials="XFY">
    <w:p w14:paraId="54841869" w14:textId="0638E35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731D42">
      <w:pPr>
        <w:pStyle w:val="CommentText"/>
        <w:rPr>
          <w:rFonts w:eastAsiaTheme="minorEastAsia"/>
          <w:lang w:eastAsia="zh-CN"/>
        </w:rPr>
      </w:pPr>
      <w:r>
        <w:t xml:space="preserve">[Proposed Change]: </w:t>
      </w:r>
    </w:p>
    <w:p w14:paraId="28DA596A" w14:textId="77777777" w:rsidR="006E0038" w:rsidRDefault="006E0038"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731D42">
      <w:pPr>
        <w:pStyle w:val="CommentText"/>
      </w:pPr>
      <w:r>
        <w:t>[Comments]:</w:t>
      </w:r>
    </w:p>
    <w:p w14:paraId="3DE84105" w14:textId="608E1D2E" w:rsidR="006E0038" w:rsidRDefault="006E0038"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6E0038" w:rsidRDefault="006E0038" w:rsidP="00DB3D2A">
      <w:pPr>
        <w:rPr>
          <w:rFonts w:eastAsia="DengXian"/>
          <w:lang w:val="en-US" w:eastAsia="zh-CN"/>
        </w:rPr>
      </w:pPr>
    </w:p>
    <w:p w14:paraId="45B29FD5" w14:textId="3D218B39" w:rsidR="006E0038" w:rsidRPr="00EE1E7A" w:rsidRDefault="006E0038" w:rsidP="00DB3D2A">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DB3D2A" w:rsidRPr="00DB3D2A" w:rsidRDefault="00DB3D2A"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6E0038" w:rsidRDefault="006E0038" w:rsidP="00731D42">
      <w:pPr>
        <w:pStyle w:val="CommentText"/>
      </w:pPr>
    </w:p>
    <w:p w14:paraId="21C22CE8" w14:textId="77777777" w:rsidR="006E0038" w:rsidRDefault="006E0038" w:rsidP="00731D42">
      <w:pPr>
        <w:pStyle w:val="CommentText"/>
      </w:pPr>
    </w:p>
  </w:comment>
  <w:comment w:id="1983" w:author="Ericsson (Helka-Liina)" w:date="2024-02-02T16:07:00Z" w:initials="HLM">
    <w:p w14:paraId="405949FF" w14:textId="7C351C5D" w:rsidR="006E0038" w:rsidRDefault="006E0038"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731D42">
      <w:pPr>
        <w:pStyle w:val="CommentText"/>
      </w:pPr>
      <w:r>
        <w:t xml:space="preserve">[Proposed Change]: </w:t>
      </w:r>
    </w:p>
    <w:p w14:paraId="53330597" w14:textId="77777777" w:rsidR="006E0038" w:rsidRDefault="006E0038"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731D42">
      <w:pPr>
        <w:pStyle w:val="CommentText"/>
      </w:pPr>
      <w:r>
        <w:t>[Comments]:</w:t>
      </w:r>
    </w:p>
    <w:p w14:paraId="4B2F313C" w14:textId="77777777" w:rsidR="006E0038" w:rsidRPr="00B60CDB" w:rsidRDefault="006E0038" w:rsidP="00DB3D2A">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731D42">
      <w:pPr>
        <w:pStyle w:val="CommentText"/>
      </w:pPr>
    </w:p>
  </w:comment>
  <w:comment w:id="1984" w:author="Sharp(Fangying Xiao)" w:date="2024-02-02T16:07:00Z" w:initials="XFY">
    <w:p w14:paraId="568A1367" w14:textId="7D8CF8DB" w:rsidR="006E0038" w:rsidRDefault="006E0038"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731D42">
      <w:pPr>
        <w:pStyle w:val="CommentText"/>
      </w:pPr>
      <w:r>
        <w:rPr>
          <w:b/>
        </w:rPr>
        <w:t>[Description]</w:t>
      </w:r>
      <w:r>
        <w:t>: The condition is incomplete</w:t>
      </w:r>
      <w:r>
        <w:rPr>
          <w:rFonts w:hint="eastAsia"/>
        </w:rPr>
        <w:t>.</w:t>
      </w:r>
    </w:p>
    <w:p w14:paraId="244C3D8F" w14:textId="77777777" w:rsidR="006E0038" w:rsidRDefault="006E0038"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731D42">
      <w:pPr>
        <w:pStyle w:val="CommentText"/>
      </w:pPr>
    </w:p>
    <w:p w14:paraId="167A01D9" w14:textId="77777777" w:rsidR="006E0038" w:rsidRDefault="006E0038" w:rsidP="00731D42">
      <w:pPr>
        <w:pStyle w:val="CommentText"/>
      </w:pPr>
      <w:r>
        <w:rPr>
          <w:b/>
        </w:rPr>
        <w:t>[Comments]</w:t>
      </w:r>
      <w:r>
        <w:t>: Samsung (Vinay): Agree with the intention, but our suggestion is as follows:</w:t>
      </w:r>
    </w:p>
    <w:p w14:paraId="14411C94" w14:textId="77777777" w:rsidR="006E0038" w:rsidRDefault="006E0038"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731D42">
      <w:pPr>
        <w:pStyle w:val="CommentText"/>
      </w:pPr>
    </w:p>
    <w:p w14:paraId="36FD0CC2"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6E0038" w:rsidRDefault="006E0038" w:rsidP="00731D42">
      <w:pPr>
        <w:pStyle w:val="CommentText"/>
      </w:pPr>
    </w:p>
  </w:comment>
  <w:comment w:id="1989" w:author="Samsung (Sangyeob Jung)" w:date="2024-02-02T16:07:00Z" w:initials="S">
    <w:p w14:paraId="169138E0" w14:textId="427864CC"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731D42">
      <w:pPr>
        <w:pStyle w:val="CommentText"/>
      </w:pPr>
      <w:r>
        <w:rPr>
          <w:b/>
        </w:rPr>
        <w:t>[Description]</w:t>
      </w:r>
      <w:r>
        <w:t>: It should be multicast MCCH (the term used consistently in spec to distinguish from leagcy MCCH for broadcast)</w:t>
      </w:r>
    </w:p>
    <w:p w14:paraId="5DB90754" w14:textId="77777777" w:rsidR="006E0038" w:rsidRDefault="006E0038" w:rsidP="00731D42">
      <w:pPr>
        <w:pStyle w:val="CommentText"/>
      </w:pPr>
      <w:r>
        <w:t>[Proposed Change]: Change as:</w:t>
      </w:r>
    </w:p>
    <w:p w14:paraId="3A02078B" w14:textId="77777777" w:rsidR="006E0038" w:rsidRDefault="006E0038"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731D42">
      <w:pPr>
        <w:pStyle w:val="CommentText"/>
      </w:pPr>
      <w:r>
        <w:t xml:space="preserve">[Comments]: </w:t>
      </w:r>
    </w:p>
    <w:p w14:paraId="0AEA41D8"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6E0038" w:rsidRDefault="006E0038" w:rsidP="00731D42">
      <w:pPr>
        <w:pStyle w:val="CommentText"/>
      </w:pPr>
    </w:p>
  </w:comment>
  <w:comment w:id="1990" w:author="Lenovo_Lianhai" w:date="2024-02-02T16:07:00Z" w:initials="Lenovo">
    <w:p w14:paraId="5B237CD7" w14:textId="048CE555" w:rsidR="006E0038" w:rsidRDefault="006E0038"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731D42">
      <w:pPr>
        <w:pStyle w:val="CommentText"/>
      </w:pPr>
      <w:r>
        <w:rPr>
          <w:b/>
          <w:bCs/>
        </w:rPr>
        <w:t>[Proposed Change]</w:t>
      </w:r>
      <w:r>
        <w:t>: change ‘upon reselection to a new cell’ to upon ‘moving to new cell’.</w:t>
      </w:r>
    </w:p>
    <w:p w14:paraId="2AD746AF" w14:textId="77777777" w:rsidR="006E0038" w:rsidRDefault="006E0038" w:rsidP="00731D42">
      <w:pPr>
        <w:pStyle w:val="CommentText"/>
      </w:pPr>
      <w:r>
        <w:t>[Comments]:</w:t>
      </w:r>
    </w:p>
    <w:p w14:paraId="3FC2B0E4"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84945F3" w14:textId="2C469538" w:rsidR="006E0038" w:rsidRDefault="006E0038" w:rsidP="00731D42">
      <w:pPr>
        <w:pStyle w:val="CommentText"/>
      </w:pPr>
    </w:p>
  </w:comment>
  <w:comment w:id="1994" w:author="CATT (Rui)" w:date="2024-02-02T16:07:00Z" w:initials="C">
    <w:p w14:paraId="11E75072" w14:textId="1616566D"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731D42">
      <w:pPr>
        <w:pStyle w:val="CommentText"/>
        <w:rPr>
          <w:rFonts w:eastAsiaTheme="minorEastAsia"/>
          <w:lang w:eastAsia="zh-CN"/>
        </w:rPr>
      </w:pPr>
      <w:r>
        <w:t xml:space="preserve">[Proposed Change]: </w:t>
      </w:r>
    </w:p>
    <w:p w14:paraId="35D33621" w14:textId="77777777" w:rsidR="006E0038" w:rsidRDefault="006E0038"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731D42">
      <w:pPr>
        <w:pStyle w:val="CommentText"/>
      </w:pPr>
      <w:r>
        <w:t>[Comments]:</w:t>
      </w:r>
    </w:p>
    <w:p w14:paraId="45E22CB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6E0038" w:rsidRDefault="006E0038" w:rsidP="00731D42">
      <w:pPr>
        <w:pStyle w:val="CommentText"/>
      </w:pPr>
    </w:p>
  </w:comment>
  <w:comment w:id="1995" w:author="Samsung (Sangyeob Jung)" w:date="2024-02-02T16:07:00Z" w:initials="S">
    <w:p w14:paraId="36912913" w14:textId="0703261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731D42">
      <w:pPr>
        <w:pStyle w:val="CommentText"/>
      </w:pPr>
      <w:r>
        <w:t>[Proposed Change]: Change as:</w:t>
      </w:r>
    </w:p>
    <w:p w14:paraId="1F24535B" w14:textId="77777777" w:rsidR="006E0038" w:rsidRDefault="006E0038"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731D42">
      <w:pPr>
        <w:pStyle w:val="CommentText"/>
      </w:pPr>
      <w:r>
        <w:t xml:space="preserve">[Comments]: </w:t>
      </w:r>
    </w:p>
    <w:p w14:paraId="5E0A18CB" w14:textId="77777777" w:rsidR="006E0038" w:rsidRDefault="006E0038" w:rsidP="00731D42">
      <w:pPr>
        <w:pStyle w:val="CommentText"/>
      </w:pPr>
    </w:p>
    <w:p w14:paraId="4D8CDC16"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6E0038" w:rsidRDefault="006E0038" w:rsidP="00731D42">
      <w:pPr>
        <w:pStyle w:val="CommentText"/>
      </w:pPr>
    </w:p>
  </w:comment>
  <w:comment w:id="1996" w:author="CATT (Rui)" w:date="2024-02-02T16:07:00Z" w:initials="C">
    <w:p w14:paraId="50B57DB0" w14:textId="39EA3CC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731D42">
      <w:pPr>
        <w:pStyle w:val="CommentText"/>
        <w:rPr>
          <w:rFonts w:eastAsiaTheme="minorEastAsia"/>
          <w:lang w:eastAsia="zh-CN"/>
        </w:rPr>
      </w:pPr>
      <w:r>
        <w:t xml:space="preserve">[Proposed Change]: </w:t>
      </w:r>
    </w:p>
    <w:p w14:paraId="10643FDD" w14:textId="77777777" w:rsidR="006E0038" w:rsidRDefault="006E0038"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731D42">
      <w:pPr>
        <w:pStyle w:val="CommentText"/>
      </w:pPr>
      <w:r>
        <w:t>[Comments]:</w:t>
      </w:r>
    </w:p>
    <w:p w14:paraId="7253725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CA31DE6" w14:textId="77777777" w:rsidR="006E0038" w:rsidRDefault="006E0038" w:rsidP="00731D42">
      <w:pPr>
        <w:pStyle w:val="CommentText"/>
      </w:pPr>
    </w:p>
  </w:comment>
  <w:comment w:id="1997" w:author="ZTE (Tao)" w:date="2024-02-02T16:07:00Z" w:initials="ZTE">
    <w:p w14:paraId="61174F34" w14:textId="77777777" w:rsidR="006E0038" w:rsidRDefault="006E0038"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731D42">
      <w:pPr>
        <w:pStyle w:val="CommentText"/>
      </w:pPr>
      <w:r>
        <w:rPr>
          <w:b/>
        </w:rPr>
        <w:t>[Proposed Change]</w:t>
      </w:r>
      <w:r>
        <w:t>: discussion whether SDAP is allowed to be established/released for UE in RRC_INACTIVE.</w:t>
      </w:r>
    </w:p>
    <w:p w14:paraId="64913EAF" w14:textId="77777777" w:rsidR="006E0038" w:rsidRDefault="006E0038" w:rsidP="00731D42">
      <w:pPr>
        <w:pStyle w:val="CommentText"/>
      </w:pPr>
      <w:r>
        <w:t xml:space="preserve">[Comments]: </w:t>
      </w:r>
    </w:p>
    <w:p w14:paraId="77CE487F" w14:textId="77777777" w:rsidR="006E0038" w:rsidRPr="00B60CDB" w:rsidRDefault="006E0038"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6E0038" w:rsidRDefault="006E0038" w:rsidP="00731D42">
      <w:pPr>
        <w:pStyle w:val="CommentText"/>
      </w:pPr>
    </w:p>
  </w:comment>
  <w:comment w:id="1998" w:author="CATT (Rui)" w:date="2024-02-02T16:07:00Z" w:initials="C">
    <w:p w14:paraId="79B513D4" w14:textId="6FD40C1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731D42">
      <w:pPr>
        <w:pStyle w:val="CommentText"/>
        <w:rPr>
          <w:rFonts w:eastAsiaTheme="minorEastAsia"/>
          <w:lang w:eastAsia="zh-CN"/>
        </w:rPr>
      </w:pPr>
      <w:r>
        <w:t>[Proposed Change]:</w:t>
      </w:r>
    </w:p>
    <w:p w14:paraId="63F14907" w14:textId="77777777" w:rsidR="006E0038" w:rsidRDefault="006E0038"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731D42">
      <w:pPr>
        <w:pStyle w:val="CommentText"/>
      </w:pPr>
      <w:r>
        <w:t>[Comments]:</w:t>
      </w:r>
    </w:p>
    <w:p w14:paraId="39F10DA9"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6E0038" w:rsidRDefault="006E0038" w:rsidP="00731D42">
      <w:pPr>
        <w:pStyle w:val="CommentText"/>
      </w:pPr>
    </w:p>
  </w:comment>
  <w:comment w:id="2000" w:author="Samsung (Sangyeob Jung)" w:date="2024-02-05T15:50:00Z" w:initials="S">
    <w:p w14:paraId="141611B3" w14:textId="02F9E265" w:rsidR="006E0038" w:rsidRDefault="006E0038"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74</w:t>
      </w:r>
    </w:p>
    <w:p w14:paraId="2DB1B7C4" w14:textId="363B0BBC" w:rsidR="006E0038" w:rsidRDefault="006E0038" w:rsidP="00731D42">
      <w:pPr>
        <w:pStyle w:val="CommentText"/>
      </w:pPr>
      <w:r>
        <w:t xml:space="preserve">[Description]: </w:t>
      </w:r>
    </w:p>
    <w:p w14:paraId="1BD3D33D" w14:textId="77777777" w:rsidR="006E0038" w:rsidRDefault="006E0038" w:rsidP="00731D42">
      <w:pPr>
        <w:pStyle w:val="CommentText"/>
      </w:pPr>
      <w:r>
        <w:t>MBS session release case :</w:t>
      </w:r>
    </w:p>
    <w:p w14:paraId="285B7FD6" w14:textId="77777777" w:rsidR="006E0038" w:rsidRDefault="006E0038" w:rsidP="00731D42">
      <w:pPr>
        <w:pStyle w:val="CommentText"/>
      </w:pPr>
      <w:r>
        <w:t xml:space="preserve"> </w:t>
      </w:r>
    </w:p>
    <w:p w14:paraId="594402D1" w14:textId="77777777" w:rsidR="006E0038" w:rsidRDefault="006E0038"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731D42">
      <w:pPr>
        <w:pStyle w:val="CommentText"/>
      </w:pPr>
    </w:p>
    <w:p w14:paraId="123E06B6" w14:textId="54041007" w:rsidR="006E0038" w:rsidRDefault="006E0038"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731D42">
      <w:pPr>
        <w:pStyle w:val="CommentText"/>
      </w:pPr>
    </w:p>
    <w:p w14:paraId="15E3AA31" w14:textId="0909E94C" w:rsidR="006E0038" w:rsidRDefault="006E0038"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731D42">
      <w:pPr>
        <w:pStyle w:val="CommentText"/>
      </w:pPr>
    </w:p>
    <w:p w14:paraId="7304F02C" w14:textId="4876BE99" w:rsidR="006E0038" w:rsidRDefault="006E0038"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731D42">
      <w:pPr>
        <w:pStyle w:val="CommentText"/>
      </w:pPr>
    </w:p>
    <w:p w14:paraId="0792A3E4" w14:textId="77777777" w:rsidR="006E0038" w:rsidRDefault="006E0038" w:rsidP="00731D42">
      <w:pPr>
        <w:pStyle w:val="CommentText"/>
      </w:pPr>
      <w:r>
        <w:t xml:space="preserve">[Comments]: </w:t>
      </w:r>
    </w:p>
    <w:p w14:paraId="438835E2" w14:textId="77777777" w:rsidR="00DB3D2A" w:rsidRPr="00DB3D2A" w:rsidRDefault="00DB3D2A" w:rsidP="00DB3D2A">
      <w:pPr>
        <w:rPr>
          <w:rFonts w:eastAsia="DengXian"/>
          <w:lang w:val="en-US" w:eastAsia="zh-CN"/>
        </w:rPr>
      </w:pPr>
      <w:r w:rsidRPr="00DB3D2A">
        <w:rPr>
          <w:rFonts w:eastAsia="DengXian"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MCCH.. </w:t>
      </w:r>
      <w:r w:rsidRPr="00DB3D2A">
        <w:rPr>
          <w:rFonts w:eastAsia="DengXian" w:hint="eastAsia"/>
          <w:lang w:val="en-US" w:eastAsia="zh-CN"/>
        </w:rPr>
        <w:t xml:space="preserve"> </w:t>
      </w:r>
    </w:p>
    <w:p w14:paraId="77BDF613" w14:textId="4D963D06" w:rsidR="006E0038" w:rsidRDefault="006E0038" w:rsidP="00731D42">
      <w:pPr>
        <w:pStyle w:val="CommentText"/>
      </w:pPr>
    </w:p>
  </w:comment>
  <w:comment w:id="2046" w:author="Huawei-YinghaoGuo" w:date="2024-02-02T16:07:00Z" w:initials="YG">
    <w:p w14:paraId="14694045" w14:textId="77777777" w:rsidR="006E0038" w:rsidRDefault="006E0038"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731D42">
      <w:pPr>
        <w:pStyle w:val="CommentText"/>
      </w:pPr>
      <w:r>
        <w:rPr>
          <w:b/>
        </w:rPr>
        <w:t>[Description]</w:t>
      </w:r>
      <w:r>
        <w:t>: Should discuss what new SIBs can be reeuqested in RRC_CONNECTED via dedicatedSIBrequest</w:t>
      </w:r>
    </w:p>
    <w:p w14:paraId="16C2686D" w14:textId="77777777" w:rsidR="006E0038" w:rsidRDefault="006E0038" w:rsidP="00731D42">
      <w:pPr>
        <w:pStyle w:val="CommentText"/>
      </w:pPr>
      <w:r>
        <w:t xml:space="preserve">[Proposed Change]: </w:t>
      </w:r>
    </w:p>
    <w:p w14:paraId="251D0295" w14:textId="77777777" w:rsidR="006E0038" w:rsidRDefault="006E0038" w:rsidP="00731D42">
      <w:pPr>
        <w:pStyle w:val="CommentText"/>
      </w:pPr>
      <w:r>
        <w:t>SIB22 for ATG should be not supported</w:t>
      </w:r>
    </w:p>
    <w:p w14:paraId="28D36C33" w14:textId="77777777" w:rsidR="006E0038" w:rsidRDefault="006E0038" w:rsidP="00731D42">
      <w:pPr>
        <w:pStyle w:val="CommentText"/>
      </w:pPr>
      <w:r>
        <w:t>SIB23 for SL positioning should be supported</w:t>
      </w:r>
    </w:p>
    <w:p w14:paraId="2F6A2378" w14:textId="77777777" w:rsidR="006E0038" w:rsidRDefault="006E0038" w:rsidP="00731D42">
      <w:pPr>
        <w:pStyle w:val="CommentText"/>
      </w:pPr>
      <w:r>
        <w:t>SIB24 for MBS multicast reception in RRC_INACTIVE does not need to be supported</w:t>
      </w:r>
    </w:p>
    <w:p w14:paraId="3BD82F9E" w14:textId="77777777" w:rsidR="006E0038" w:rsidRDefault="006E0038" w:rsidP="00731D42">
      <w:pPr>
        <w:pStyle w:val="CommentText"/>
      </w:pPr>
      <w:r>
        <w:t>SIB25 for NTN should not be supported</w:t>
      </w:r>
    </w:p>
    <w:p w14:paraId="5C1945DF" w14:textId="77777777" w:rsidR="006E0038" w:rsidRDefault="006E0038" w:rsidP="00731D42">
      <w:pPr>
        <w:pStyle w:val="CommentText"/>
      </w:pPr>
      <w:r>
        <w:t>[Comments]:</w:t>
      </w:r>
    </w:p>
  </w:comment>
  <w:comment w:id="2047" w:author="Huawei-YinghaoGuo" w:date="2024-02-02T16:07:00Z" w:initials="YG">
    <w:p w14:paraId="3CA87B2A" w14:textId="77777777" w:rsidR="006E0038" w:rsidRDefault="006E0038"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731D42">
      <w:pPr>
        <w:pStyle w:val="CommentText"/>
      </w:pPr>
      <w:r>
        <w:rPr>
          <w:b/>
        </w:rPr>
        <w:t>[Description]</w:t>
      </w:r>
      <w:r>
        <w:t>: The new posSIBs are missing</w:t>
      </w:r>
    </w:p>
    <w:p w14:paraId="18DD14BF" w14:textId="77777777" w:rsidR="006E0038" w:rsidRDefault="006E0038" w:rsidP="00731D42">
      <w:pPr>
        <w:pStyle w:val="CommentText"/>
      </w:pPr>
      <w:r>
        <w:rPr>
          <w:b/>
        </w:rPr>
        <w:t>[Proposed Change]</w:t>
      </w:r>
      <w:r>
        <w:t>: Add the new posSIB for on-demand SI request in RRC_CONNECTED</w:t>
      </w:r>
    </w:p>
    <w:p w14:paraId="3A463C10" w14:textId="77777777" w:rsidR="006E0038" w:rsidRDefault="006E0038" w:rsidP="00731D42">
      <w:pPr>
        <w:pStyle w:val="CommentText"/>
      </w:pPr>
      <w:r>
        <w:rPr>
          <w:b/>
        </w:rPr>
        <w:t>[Comments]</w:t>
      </w:r>
      <w:r>
        <w:t xml:space="preserve">: Ericsson-Ritesh: Which posSIB though? The list looks complete? </w:t>
      </w:r>
    </w:p>
    <w:p w14:paraId="1F3564E4" w14:textId="1569DD99" w:rsidR="006E0038" w:rsidRDefault="006E0038"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8" w:author="Ericsson (Ritesh Shreevastav)" w:date="2024-02-02T16:07:00Z" w:initials="RS">
    <w:p w14:paraId="141A03F3" w14:textId="77777777" w:rsidR="006E0038" w:rsidRDefault="006E0038"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731D42">
      <w:pPr>
        <w:pStyle w:val="CommentText"/>
      </w:pPr>
      <w:r>
        <w:rPr>
          <w:b/>
        </w:rPr>
        <w:t>[Description]</w:t>
      </w:r>
      <w:r>
        <w:t>: This statement is explaining the field behaviour of GNSS-ID. In fact the field setting of GNSS-ID should be fixed not that of SBAS-ID.</w:t>
      </w:r>
    </w:p>
    <w:p w14:paraId="41437572" w14:textId="77777777" w:rsidR="006E0038" w:rsidRDefault="006E0038" w:rsidP="00731D42">
      <w:pPr>
        <w:pStyle w:val="CommentText"/>
      </w:pPr>
      <w:r>
        <w:rPr>
          <w:b/>
        </w:rPr>
        <w:t>[Proposed Change]</w:t>
      </w:r>
      <w:r>
        <w:t>: Update GNSS-ID field description to reflect corresponding settings of SBAS field value.</w:t>
      </w:r>
    </w:p>
    <w:p w14:paraId="6C1B0D02" w14:textId="69CC2891" w:rsidR="006E0038" w:rsidRDefault="006E0038"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731D42">
      <w:pPr>
        <w:pStyle w:val="CommentText"/>
      </w:pPr>
    </w:p>
  </w:comment>
  <w:comment w:id="2053" w:author="Ericsson (Tony)" w:date="2024-02-02T16:07:00Z" w:initials="E">
    <w:p w14:paraId="26E52D73" w14:textId="77777777" w:rsidR="006E0038" w:rsidRDefault="006E0038"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731D42">
      <w:pPr>
        <w:pStyle w:val="CommentText"/>
      </w:pPr>
      <w:r>
        <w:rPr>
          <w:b/>
        </w:rPr>
        <w:t>[Description]</w:t>
      </w:r>
      <w:r>
        <w:t>: Better to align the terminology with the one used for the other field conditions.</w:t>
      </w:r>
    </w:p>
    <w:p w14:paraId="73D07588" w14:textId="77777777" w:rsidR="006E0038" w:rsidRDefault="006E0038"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731D42">
      <w:pPr>
        <w:pStyle w:val="CommentText"/>
      </w:pPr>
    </w:p>
    <w:p w14:paraId="741C015C" w14:textId="77777777" w:rsidR="006E0038" w:rsidRDefault="006E0038" w:rsidP="00731D42">
      <w:pPr>
        <w:pStyle w:val="CommentText"/>
      </w:pPr>
      <w:r>
        <w:t xml:space="preserve">[Comments]: </w:t>
      </w:r>
    </w:p>
    <w:p w14:paraId="3E3755D3" w14:textId="77777777" w:rsidR="006E0038" w:rsidRDefault="006E0038" w:rsidP="00731D42">
      <w:pPr>
        <w:pStyle w:val="CommentText"/>
      </w:pPr>
    </w:p>
  </w:comment>
  <w:comment w:id="2054" w:author="Intel (Sudeep)" w:date="2024-02-02T16:07:00Z" w:initials="I1">
    <w:p w14:paraId="4E036A24" w14:textId="77777777" w:rsidR="006E0038" w:rsidRDefault="006E0038"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731D42">
      <w:pPr>
        <w:pStyle w:val="CommentText"/>
      </w:pPr>
      <w:r>
        <w:t xml:space="preserve">[Comments]: </w:t>
      </w:r>
    </w:p>
    <w:p w14:paraId="22CE12CA" w14:textId="77777777" w:rsidR="006E0038" w:rsidRDefault="006E0038" w:rsidP="00731D42">
      <w:pPr>
        <w:pStyle w:val="CommentText"/>
      </w:pPr>
    </w:p>
  </w:comment>
  <w:comment w:id="2062" w:author="OPPO (Bingxue)" w:date="2024-02-02T16:07:00Z" w:initials="OPPO">
    <w:p w14:paraId="0C777E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731D42">
      <w:pPr>
        <w:pStyle w:val="CommentText"/>
      </w:pPr>
      <w:r>
        <w:rPr>
          <w:b/>
        </w:rPr>
        <w:t>[Description]</w:t>
      </w:r>
      <w:r>
        <w:t xml:space="preserve">: Relay UE’s HO handling in MP relay. </w:t>
      </w:r>
    </w:p>
    <w:p w14:paraId="15AC3A04" w14:textId="77777777" w:rsidR="006E0038" w:rsidRDefault="006E0038" w:rsidP="00731D42">
      <w:pPr>
        <w:pStyle w:val="CommentText"/>
      </w:pPr>
      <w:r>
        <w:t xml:space="preserve">[Proposed Change]: </w:t>
      </w:r>
    </w:p>
    <w:p w14:paraId="14A004B0" w14:textId="77777777" w:rsidR="006E0038" w:rsidRDefault="006E0038"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731D42">
      <w:pPr>
        <w:pStyle w:val="CommentText"/>
      </w:pPr>
    </w:p>
    <w:p w14:paraId="7CD63799" w14:textId="77777777" w:rsidR="006E0038" w:rsidRDefault="006E0038"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DB3D2A">
      <w:pPr>
        <w:rPr>
          <w:rFonts w:eastAsia="Malgun Gothic"/>
          <w:lang w:eastAsia="en-GB"/>
        </w:rPr>
      </w:pPr>
      <w:r>
        <w:rPr>
          <w:rFonts w:eastAsia="Malgun Gothic"/>
          <w:lang w:eastAsia="en-GB"/>
        </w:rPr>
        <w:t xml:space="preserve">    ...</w:t>
      </w:r>
    </w:p>
    <w:p w14:paraId="4CF32D21" w14:textId="77777777" w:rsidR="006E0038" w:rsidRDefault="006E0038" w:rsidP="00DB3D2A">
      <w:pPr>
        <w:rPr>
          <w:rFonts w:eastAsia="Malgun Gothic"/>
          <w:lang w:eastAsia="en-GB"/>
        </w:rPr>
      </w:pPr>
      <w:r>
        <w:rPr>
          <w:rFonts w:eastAsia="Malgun Gothic"/>
          <w:lang w:eastAsia="en-GB"/>
        </w:rPr>
        <w:t>}</w:t>
      </w:r>
    </w:p>
    <w:p w14:paraId="70007B5B" w14:textId="77777777" w:rsidR="006E0038" w:rsidRDefault="006E0038" w:rsidP="00DB3D2A">
      <w:pPr>
        <w:rPr>
          <w:rFonts w:eastAsia="Malgun Gothic"/>
          <w:lang w:eastAsia="en-GB"/>
        </w:rPr>
      </w:pPr>
    </w:p>
    <w:p w14:paraId="4C52562A" w14:textId="77777777" w:rsidR="006E0038" w:rsidRDefault="006E0038" w:rsidP="00DB3D2A">
      <w:pPr>
        <w:rPr>
          <w:lang w:eastAsia="en-GB"/>
        </w:rPr>
      </w:pPr>
      <w:r>
        <w:rPr>
          <w:lang w:eastAsia="en-GB"/>
        </w:rPr>
        <w:t>-- TAG-INDIRECTPATHFAILUREINFORMATION-STOP</w:t>
      </w:r>
    </w:p>
    <w:p w14:paraId="29885115" w14:textId="77777777" w:rsidR="006E0038" w:rsidRDefault="006E0038" w:rsidP="00DB3D2A">
      <w:pPr>
        <w:rPr>
          <w:lang w:eastAsia="en-GB"/>
        </w:rPr>
      </w:pPr>
      <w:r>
        <w:rPr>
          <w:lang w:eastAsia="en-GB"/>
        </w:rPr>
        <w:t>-- ASN1STOP</w:t>
      </w:r>
    </w:p>
    <w:p w14:paraId="2BAC56AF" w14:textId="77777777" w:rsidR="006E0038" w:rsidRDefault="006E0038"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731D42">
      <w:pPr>
        <w:pStyle w:val="CommentText"/>
      </w:pPr>
      <w:r>
        <w:t>[Comments]:</w:t>
      </w:r>
    </w:p>
    <w:p w14:paraId="583A260D" w14:textId="77777777" w:rsidR="006E0038" w:rsidRDefault="006E0038"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731D42">
      <w:pPr>
        <w:pStyle w:val="CommentText"/>
      </w:pPr>
    </w:p>
    <w:p w14:paraId="52AD62D0" w14:textId="77777777" w:rsidR="006E0038" w:rsidRDefault="006E0038" w:rsidP="00731D42">
      <w:pPr>
        <w:pStyle w:val="CommentText"/>
      </w:pPr>
    </w:p>
  </w:comment>
  <w:comment w:id="2063" w:author="Ericsson (Tony)" w:date="2024-02-02T16:07:00Z" w:initials="E">
    <w:p w14:paraId="10671ADD" w14:textId="77777777" w:rsidR="006E0038" w:rsidRDefault="006E0038"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6E0038" w:rsidRDefault="006E0038" w:rsidP="00731D42">
      <w:pPr>
        <w:pStyle w:val="CommentText"/>
      </w:pPr>
      <w:r>
        <w:t xml:space="preserve">[Comments]: </w:t>
      </w:r>
    </w:p>
    <w:p w14:paraId="4B7E4290" w14:textId="77777777" w:rsidR="006E0038" w:rsidRDefault="006E0038" w:rsidP="00731D42">
      <w:pPr>
        <w:pStyle w:val="CommentText"/>
      </w:pPr>
    </w:p>
  </w:comment>
  <w:comment w:id="2064" w:author="Intel (Sudeep)" w:date="2024-02-02T16:07:00Z" w:initials="I1">
    <w:p w14:paraId="504A7BD8" w14:textId="77777777" w:rsidR="006E0038" w:rsidRDefault="006E0038"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731D42">
      <w:pPr>
        <w:pStyle w:val="CommentText"/>
      </w:pPr>
      <w:r>
        <w:rPr>
          <w:b/>
        </w:rPr>
        <w:t>[Description]</w:t>
      </w:r>
      <w:r>
        <w:t>: There is no description of the coding of the octet string</w:t>
      </w:r>
    </w:p>
    <w:p w14:paraId="5CFD3A52" w14:textId="77777777" w:rsidR="006E0038" w:rsidRDefault="006E0038" w:rsidP="00731D42">
      <w:pPr>
        <w:pStyle w:val="CommentText"/>
      </w:pPr>
      <w:r>
        <w:rPr>
          <w:b/>
        </w:rPr>
        <w:t>[Proposed Change]</w:t>
      </w:r>
      <w:r>
        <w:t>: Add field description or a comment with details on what the octet string contains/includes (e.g., the IE).</w:t>
      </w:r>
    </w:p>
    <w:p w14:paraId="0F372E6D" w14:textId="77777777" w:rsidR="006E0038" w:rsidRDefault="006E0038" w:rsidP="00731D42">
      <w:pPr>
        <w:pStyle w:val="CommentText"/>
      </w:pPr>
      <w:r>
        <w:t xml:space="preserve">[Comments]: </w:t>
      </w:r>
    </w:p>
    <w:p w14:paraId="330C2937" w14:textId="77777777" w:rsidR="006E0038" w:rsidRDefault="006E0038" w:rsidP="00731D42">
      <w:pPr>
        <w:pStyle w:val="CommentText"/>
      </w:pPr>
    </w:p>
  </w:comment>
  <w:comment w:id="2065" w:author="Huawei-YinghaoGuo" w:date="2024-02-02T16:07:00Z" w:initials="YG">
    <w:p w14:paraId="09FC2740" w14:textId="77777777" w:rsidR="006E0038" w:rsidRDefault="006E0038"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731D42">
      <w:pPr>
        <w:pStyle w:val="CommentText"/>
      </w:pPr>
    </w:p>
    <w:p w14:paraId="7DFD6D72" w14:textId="77777777" w:rsidR="006E0038" w:rsidRDefault="006E0038" w:rsidP="00731D42">
      <w:pPr>
        <w:pStyle w:val="CommentText"/>
      </w:pPr>
      <w:r>
        <w:t xml:space="preserve">[Proposed Change]: </w:t>
      </w:r>
    </w:p>
    <w:p w14:paraId="2F621206" w14:textId="77777777" w:rsidR="006E0038" w:rsidRDefault="006E0038" w:rsidP="00731D42">
      <w:pPr>
        <w:pStyle w:val="CommentText"/>
      </w:pPr>
      <w:r>
        <w:t>It is proposed to remove the EN.</w:t>
      </w:r>
    </w:p>
    <w:p w14:paraId="581C0B94" w14:textId="77777777" w:rsidR="006E0038" w:rsidRDefault="006E0038" w:rsidP="00731D42">
      <w:pPr>
        <w:pStyle w:val="CommentText"/>
      </w:pPr>
    </w:p>
    <w:p w14:paraId="6270155F" w14:textId="77777777" w:rsidR="006E0038" w:rsidRDefault="006E0038"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731D42">
      <w:pPr>
        <w:pStyle w:val="CommentText"/>
      </w:pPr>
    </w:p>
    <w:p w14:paraId="5C2F1176" w14:textId="77777777" w:rsidR="006E0038" w:rsidRDefault="006E0038" w:rsidP="00731D42">
      <w:pPr>
        <w:pStyle w:val="CommentText"/>
        <w:rPr>
          <w:rFonts w:eastAsiaTheme="minorEastAsia"/>
        </w:rPr>
      </w:pPr>
      <w:r>
        <w:t>[Comments]:</w:t>
      </w:r>
    </w:p>
  </w:comment>
  <w:comment w:id="2070" w:author="Intel (Sudeep)" w:date="2024-02-02T16:07:00Z" w:initials="I1">
    <w:p w14:paraId="08BB3A5C" w14:textId="77777777" w:rsidR="006E0038" w:rsidRDefault="006E0038"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731D42">
      <w:pPr>
        <w:pStyle w:val="CommentText"/>
      </w:pPr>
      <w:r>
        <w:rPr>
          <w:b/>
        </w:rPr>
        <w:t>[Description]</w:t>
      </w:r>
      <w:r>
        <w:t>: This is an NCE.  But there are two legacy IEs – r16 and -r17.  It is not clear which one this is an NCE for.</w:t>
      </w:r>
    </w:p>
    <w:p w14:paraId="35FB6FF9" w14:textId="77777777" w:rsidR="006E0038" w:rsidRDefault="006E0038" w:rsidP="00731D42">
      <w:pPr>
        <w:pStyle w:val="CommentText"/>
      </w:pPr>
      <w:r>
        <w:rPr>
          <w:b/>
        </w:rPr>
        <w:t>[Proposed Change]</w:t>
      </w:r>
      <w:r>
        <w:t>: Add more details of the IE that it is non-critically extending.</w:t>
      </w:r>
    </w:p>
    <w:p w14:paraId="228D0056" w14:textId="77777777" w:rsidR="006E0038" w:rsidRDefault="006E0038" w:rsidP="00731D42">
      <w:pPr>
        <w:pStyle w:val="CommentText"/>
      </w:pPr>
      <w:r>
        <w:t xml:space="preserve">[Comments]: </w:t>
      </w:r>
    </w:p>
    <w:p w14:paraId="5D8474C3" w14:textId="77777777" w:rsidR="006E0038" w:rsidRDefault="006E0038" w:rsidP="00731D42">
      <w:pPr>
        <w:pStyle w:val="CommentText"/>
      </w:pPr>
    </w:p>
  </w:comment>
  <w:comment w:id="2071" w:author="CATT (Haocheng)" w:date="2024-02-02T16:07:00Z" w:initials="C">
    <w:p w14:paraId="175227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731D42">
      <w:pPr>
        <w:pStyle w:val="CommentText"/>
        <w:rPr>
          <w:rFonts w:eastAsiaTheme="minorEastAsia"/>
          <w:lang w:eastAsia="zh-CN"/>
        </w:rPr>
      </w:pPr>
      <w:r>
        <w:t xml:space="preserve">[Proposed Change]: </w:t>
      </w:r>
    </w:p>
    <w:p w14:paraId="3B5830A7" w14:textId="77777777" w:rsidR="006E0038" w:rsidRDefault="006E0038"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731D42">
      <w:pPr>
        <w:pStyle w:val="CommentText"/>
      </w:pPr>
      <w:r>
        <w:t xml:space="preserve">[Comments]: </w:t>
      </w:r>
    </w:p>
    <w:p w14:paraId="262F5AC8" w14:textId="77777777" w:rsidR="006E0038" w:rsidRDefault="006E0038" w:rsidP="00731D42">
      <w:pPr>
        <w:pStyle w:val="CommentText"/>
      </w:pPr>
    </w:p>
  </w:comment>
  <w:comment w:id="2072" w:author="CATT (Haocheng)" w:date="2024-02-02T16:07:00Z" w:initials="C">
    <w:p w14:paraId="42B432D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731D42">
      <w:pPr>
        <w:pStyle w:val="CommentText"/>
        <w:numPr>
          <w:ilvl w:val="0"/>
          <w:numId w:val="16"/>
        </w:numPr>
      </w:pPr>
      <w:r>
        <w:rPr>
          <w:rFonts w:hint="eastAsia"/>
        </w:rPr>
        <w:t>SNPN limitation should not be configured together with PN or PNI-NPN area configurations.</w:t>
      </w:r>
    </w:p>
    <w:p w14:paraId="0E4A26DA" w14:textId="77777777" w:rsidR="006E0038" w:rsidRDefault="006E0038"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731D42">
      <w:pPr>
        <w:pStyle w:val="CommentText"/>
        <w:rPr>
          <w:rFonts w:eastAsiaTheme="minorEastAsia"/>
          <w:lang w:eastAsia="zh-CN"/>
        </w:rPr>
      </w:pPr>
      <w:r>
        <w:t xml:space="preserve">[Proposed Change]: </w:t>
      </w:r>
    </w:p>
    <w:p w14:paraId="65C0377D" w14:textId="77777777" w:rsidR="006E0038" w:rsidRDefault="006E0038"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731D42">
      <w:pPr>
        <w:pStyle w:val="CommentText"/>
      </w:pPr>
      <w:r>
        <w:t xml:space="preserve">[Comments]: </w:t>
      </w:r>
    </w:p>
    <w:p w14:paraId="122C68C4" w14:textId="77777777" w:rsidR="006E0038" w:rsidRDefault="006E0038" w:rsidP="00731D42">
      <w:pPr>
        <w:pStyle w:val="CommentText"/>
      </w:pPr>
    </w:p>
  </w:comment>
  <w:comment w:id="2074" w:author="Samsung (Sangyeob Jung)" w:date="2024-02-02T16:07:00Z" w:initials="S">
    <w:p w14:paraId="24C52BCF" w14:textId="037E37C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731D42">
      <w:pPr>
        <w:pStyle w:val="CommentText"/>
      </w:pPr>
      <w:r>
        <w:rPr>
          <w:b/>
        </w:rPr>
        <w:t>[Description]</w:t>
      </w:r>
      <w:r>
        <w:t>: This should be multicast MTCH for description consistency in the specification</w:t>
      </w:r>
    </w:p>
    <w:p w14:paraId="2EFB72C2" w14:textId="77777777" w:rsidR="006E0038" w:rsidRDefault="006E0038" w:rsidP="00731D42">
      <w:pPr>
        <w:pStyle w:val="CommentText"/>
      </w:pPr>
      <w:r>
        <w:t xml:space="preserve">[Proposed Change]: Change as: </w:t>
      </w:r>
    </w:p>
    <w:p w14:paraId="20E51B62" w14:textId="77777777" w:rsidR="006E0038" w:rsidRDefault="006E0038"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731D42">
      <w:pPr>
        <w:pStyle w:val="CommentText"/>
      </w:pPr>
      <w:r>
        <w:t xml:space="preserve">[Comments]: </w:t>
      </w:r>
    </w:p>
    <w:p w14:paraId="799059A7" w14:textId="77777777" w:rsidR="006E0038" w:rsidRPr="00934B30" w:rsidRDefault="006E0038"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731D42">
      <w:pPr>
        <w:pStyle w:val="CommentText"/>
      </w:pPr>
    </w:p>
  </w:comment>
  <w:comment w:id="2076" w:author="Ericsson (Helka-Liina)" w:date="2024-02-02T16:07:00Z" w:initials="HLM">
    <w:p w14:paraId="4F3B62C1" w14:textId="7DF982FF" w:rsidR="006E0038" w:rsidRDefault="006E0038"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731D42">
      <w:pPr>
        <w:pStyle w:val="CommentText"/>
      </w:pPr>
      <w:r>
        <w:rPr>
          <w:b/>
        </w:rPr>
        <w:t>[Description]</w:t>
      </w:r>
      <w:r>
        <w:t xml:space="preserve">: Two broadcast reception scenarios for sending MII </w:t>
      </w:r>
    </w:p>
    <w:p w14:paraId="75E67BCB" w14:textId="77777777" w:rsidR="006E0038" w:rsidRDefault="006E0038"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731D42">
      <w:pPr>
        <w:pStyle w:val="CommentText"/>
      </w:pPr>
      <w:r>
        <w:t xml:space="preserve">[Comments]: </w:t>
      </w:r>
    </w:p>
    <w:p w14:paraId="25E5FBD5"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731D42">
      <w:pPr>
        <w:pStyle w:val="CommentText"/>
      </w:pPr>
    </w:p>
  </w:comment>
  <w:comment w:id="2077" w:author="Lenovo (Hyung-Nam)" w:date="2024-02-02T16:07:00Z" w:initials="B">
    <w:p w14:paraId="725264FD" w14:textId="71FB25F4" w:rsidR="006E0038" w:rsidRDefault="006E0038"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731D42">
      <w:pPr>
        <w:pStyle w:val="CommentText"/>
      </w:pPr>
      <w:r>
        <w:rPr>
          <w:b/>
        </w:rPr>
        <w:t>[Description]</w:t>
      </w:r>
      <w:r>
        <w:t>: This late NCE container is not needed since the existing one in MBSInterestIndication-r17-IEs has not been used yet.</w:t>
      </w:r>
    </w:p>
    <w:p w14:paraId="3B040109" w14:textId="77777777" w:rsidR="006E0038" w:rsidRDefault="006E0038" w:rsidP="00731D42">
      <w:pPr>
        <w:pStyle w:val="CommentText"/>
      </w:pPr>
      <w:r>
        <w:rPr>
          <w:b/>
        </w:rPr>
        <w:t>[Proposed Change]</w:t>
      </w:r>
      <w:r>
        <w:t>: Remove the late NCE container from MBSInterestIndication-v1800.</w:t>
      </w:r>
    </w:p>
    <w:p w14:paraId="795F262C" w14:textId="77777777" w:rsidR="006E0038" w:rsidRDefault="006E0038" w:rsidP="00731D42">
      <w:pPr>
        <w:pStyle w:val="CommentText"/>
      </w:pPr>
      <w:r>
        <w:rPr>
          <w:b/>
        </w:rPr>
        <w:t>[Comments]</w:t>
      </w:r>
      <w:r>
        <w:t>: Intel (Sudeep): Agree with this comment.</w:t>
      </w:r>
    </w:p>
    <w:p w14:paraId="2DAA6BB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remove.</w:t>
      </w:r>
    </w:p>
    <w:p w14:paraId="610D61F6" w14:textId="77777777" w:rsidR="006E0038" w:rsidRDefault="006E0038" w:rsidP="00731D42">
      <w:pPr>
        <w:pStyle w:val="CommentText"/>
      </w:pPr>
    </w:p>
  </w:comment>
  <w:comment w:id="2079" w:author="Ericsson (Helka-Liina)" w:date="2024-02-02T16:07:00Z" w:initials="HLM">
    <w:p w14:paraId="63035AE3" w14:textId="29710DE3" w:rsidR="006E0038" w:rsidRDefault="006E0038" w:rsidP="00731D42">
      <w:pPr>
        <w:pStyle w:val="CommentText"/>
      </w:pPr>
      <w:r>
        <w:t xml:space="preserve">[RIL]: </w:t>
      </w:r>
      <w:r>
        <w:rPr>
          <w:color w:val="000000"/>
        </w:rPr>
        <w:t xml:space="preserve">E097 </w:t>
      </w:r>
      <w:r>
        <w:t xml:space="preserve">[Delegate]: Ericsson (Martin) [WI]: MBS [Class]: 1 </w:t>
      </w:r>
      <w:r>
        <w:rPr>
          <w:color w:val="FF0000"/>
        </w:rPr>
        <w:t xml:space="preserve">[Status]: </w:t>
      </w:r>
      <w:r w:rsidR="00DB3D2A">
        <w:rPr>
          <w:color w:val="FF0000"/>
        </w:rPr>
        <w:t>ToDo</w:t>
      </w:r>
      <w:r>
        <w:rPr>
          <w:color w:val="FF0000"/>
        </w:rPr>
        <w:t xml:space="preserve"> </w:t>
      </w:r>
      <w:r>
        <w:t xml:space="preserve">[TDoc]: R2-24xxxxx </w:t>
      </w:r>
      <w:r>
        <w:rPr>
          <w:color w:val="FF0000"/>
        </w:rPr>
        <w:t xml:space="preserve">[Proposed Conclusion]: </w:t>
      </w:r>
    </w:p>
    <w:p w14:paraId="3EC118ED" w14:textId="77777777" w:rsidR="006E0038" w:rsidRDefault="006E0038"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731D42">
      <w:pPr>
        <w:pStyle w:val="CommentText"/>
      </w:pPr>
      <w:r>
        <w:t xml:space="preserve">[Proposed Change]: </w:t>
      </w:r>
    </w:p>
    <w:p w14:paraId="64144037" w14:textId="77777777" w:rsidR="006E0038" w:rsidRDefault="006E0038" w:rsidP="00731D42">
      <w:pPr>
        <w:pStyle w:val="CommentText"/>
      </w:pPr>
      <w:r>
        <w:t xml:space="preserve">ThresholdMBS-r18 ::=                  </w:t>
      </w:r>
      <w:r>
        <w:rPr>
          <w:color w:val="FF0000"/>
          <w:u w:val="single"/>
        </w:rPr>
        <w:t>SEQUENCE</w:t>
      </w:r>
      <w:r>
        <w:rPr>
          <w:color w:val="993366"/>
        </w:rPr>
        <w:t xml:space="preserve"> </w:t>
      </w:r>
      <w:r>
        <w:t>{</w:t>
      </w:r>
    </w:p>
    <w:p w14:paraId="33F566EF" w14:textId="77777777" w:rsidR="006E0038" w:rsidRDefault="006E0038" w:rsidP="00731D42">
      <w:pPr>
        <w:pStyle w:val="CommentText"/>
      </w:pPr>
      <w:r>
        <w:t xml:space="preserve">    rsrp-r18                              RSRP-Range </w:t>
      </w:r>
      <w:r>
        <w:rPr>
          <w:color w:val="FF0000"/>
          <w:u w:val="single"/>
        </w:rPr>
        <w:t>OPTIONAL,       -- Need S</w:t>
      </w:r>
      <w:r>
        <w:t>,</w:t>
      </w:r>
    </w:p>
    <w:p w14:paraId="5C5E2952" w14:textId="77777777" w:rsidR="006E0038" w:rsidRDefault="006E0038" w:rsidP="00731D42">
      <w:pPr>
        <w:pStyle w:val="CommentText"/>
      </w:pPr>
      <w:r>
        <w:t xml:space="preserve">    rsrq-r18                              RSRQ-Range </w:t>
      </w:r>
      <w:r>
        <w:rPr>
          <w:color w:val="FF0000"/>
          <w:u w:val="single"/>
        </w:rPr>
        <w:t>OPTIONAL,       -- Need S</w:t>
      </w:r>
    </w:p>
    <w:p w14:paraId="38225084" w14:textId="77777777" w:rsidR="006E0038" w:rsidRDefault="006E0038" w:rsidP="00731D42">
      <w:pPr>
        <w:pStyle w:val="CommentText"/>
      </w:pPr>
      <w:r>
        <w:t>}</w:t>
      </w:r>
    </w:p>
    <w:p w14:paraId="015B3144" w14:textId="77777777" w:rsidR="006E0038" w:rsidRDefault="006E0038" w:rsidP="00731D42">
      <w:pPr>
        <w:pStyle w:val="CommentText"/>
      </w:pPr>
    </w:p>
    <w:p w14:paraId="30A63C52" w14:textId="77777777" w:rsidR="006E0038" w:rsidRDefault="006E0038" w:rsidP="00731D42">
      <w:pPr>
        <w:pStyle w:val="CommentText"/>
      </w:pPr>
      <w:r>
        <w:t>thresholdMBS</w:t>
      </w:r>
    </w:p>
    <w:p w14:paraId="7F762F2F" w14:textId="77777777" w:rsidR="006E0038" w:rsidRDefault="006E0038"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731D42">
      <w:pPr>
        <w:pStyle w:val="CommentText"/>
      </w:pPr>
    </w:p>
    <w:p w14:paraId="483C0690" w14:textId="41D49F99"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6E0038" w:rsidRDefault="006E0038" w:rsidP="00731D42">
      <w:pPr>
        <w:pStyle w:val="CommentText"/>
      </w:pPr>
    </w:p>
    <w:p w14:paraId="7E182AAA" w14:textId="77777777" w:rsidR="00DB3D2A" w:rsidRDefault="00DB3D2A" w:rsidP="00731D42">
      <w:pPr>
        <w:pStyle w:val="CommentText"/>
      </w:pPr>
    </w:p>
    <w:p w14:paraId="7E123BB0" w14:textId="77777777" w:rsidR="00DB3D2A" w:rsidRPr="00DB3D2A" w:rsidRDefault="00DB3D2A"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DB3D2A" w:rsidRDefault="00DB3D2A" w:rsidP="00731D42">
      <w:pPr>
        <w:pStyle w:val="CommentText"/>
      </w:pPr>
    </w:p>
  </w:comment>
  <w:comment w:id="2080" w:author="Samsung (Sangyeob Jung)" w:date="2024-02-02T16:07:00Z" w:initials="S">
    <w:p w14:paraId="3FAD385A" w14:textId="4174B41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731D42">
      <w:pPr>
        <w:pStyle w:val="CommentText"/>
      </w:pPr>
      <w:r>
        <w:rPr>
          <w:b/>
        </w:rPr>
        <w:t>[Description]</w:t>
      </w:r>
      <w:r>
        <w:t>: This should be “RRC_INACTIVE UEs”</w:t>
      </w:r>
    </w:p>
    <w:p w14:paraId="7EB94446" w14:textId="77777777" w:rsidR="006E0038" w:rsidRDefault="006E0038" w:rsidP="00731D42">
      <w:pPr>
        <w:pStyle w:val="CommentText"/>
      </w:pPr>
      <w:r>
        <w:t xml:space="preserve">[Proposed Change]: Change as: </w:t>
      </w:r>
    </w:p>
    <w:p w14:paraId="31327CE9" w14:textId="77777777" w:rsidR="006E0038" w:rsidRDefault="006E0038"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731D42">
      <w:pPr>
        <w:pStyle w:val="CommentText"/>
      </w:pPr>
      <w:r>
        <w:t xml:space="preserve">[Comments]: </w:t>
      </w:r>
    </w:p>
    <w:p w14:paraId="7F615E5E"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6E0038" w:rsidRDefault="006E0038" w:rsidP="00731D42">
      <w:pPr>
        <w:pStyle w:val="CommentText"/>
      </w:pPr>
    </w:p>
  </w:comment>
  <w:comment w:id="2088" w:author="Intel (Sudeep)" w:date="2024-02-02T16:07:00Z" w:initials="I1">
    <w:p w14:paraId="27233B56" w14:textId="77777777" w:rsidR="006E0038" w:rsidRDefault="006E0038"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731D42">
      <w:pPr>
        <w:pStyle w:val="CommentText"/>
      </w:pPr>
      <w:r>
        <w:rPr>
          <w:b/>
          <w:bCs/>
        </w:rPr>
        <w:t>[Description]</w:t>
      </w:r>
      <w:r>
        <w:t>: This looks like NCE for the list.  Use -v1800 prefix</w:t>
      </w:r>
    </w:p>
    <w:p w14:paraId="03322709" w14:textId="77777777" w:rsidR="006E0038" w:rsidRDefault="006E0038" w:rsidP="00731D42">
      <w:pPr>
        <w:pStyle w:val="CommentText"/>
      </w:pPr>
      <w:r>
        <w:rPr>
          <w:b/>
          <w:bCs/>
        </w:rPr>
        <w:t>[Proposed Change]</w:t>
      </w:r>
      <w:r>
        <w:t>: Change -r18 to -v1800</w:t>
      </w:r>
    </w:p>
    <w:p w14:paraId="5F4952B6" w14:textId="77777777" w:rsidR="006E0038" w:rsidRDefault="006E0038" w:rsidP="00731D42">
      <w:pPr>
        <w:pStyle w:val="CommentText"/>
      </w:pPr>
      <w:r>
        <w:rPr>
          <w:b/>
          <w:bCs/>
        </w:rPr>
        <w:t>[Comments]</w:t>
      </w:r>
      <w:r>
        <w:t>: Ericsson (Cecilia): Agree, will correct in the correction CR.</w:t>
      </w:r>
    </w:p>
  </w:comment>
  <w:comment w:id="2089" w:author="CATT (Haocheng)" w:date="2024-02-02T16:07:00Z" w:initials="C">
    <w:p w14:paraId="6A806E34" w14:textId="77777777" w:rsidR="006E0038" w:rsidRDefault="006E0038"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731D42">
      <w:pPr>
        <w:pStyle w:val="CommentText"/>
      </w:pPr>
      <w:r>
        <w:rPr>
          <w:b/>
          <w:bCs/>
        </w:rPr>
        <w:t>[Proposed Change]</w:t>
      </w:r>
      <w:r>
        <w:t>: change the measReportAppLayerContainer in MeasurementReportAppLayer message to measReportAppLayerContainerList.</w:t>
      </w:r>
    </w:p>
    <w:p w14:paraId="0DF864E6" w14:textId="77777777" w:rsidR="006E0038" w:rsidRDefault="006E0038" w:rsidP="00731D42">
      <w:pPr>
        <w:pStyle w:val="CommentText"/>
      </w:pPr>
      <w:r>
        <w:rPr>
          <w:b/>
          <w:bCs/>
        </w:rPr>
        <w:t>[Comments]</w:t>
      </w:r>
      <w:r>
        <w:t>: Ericsson (Cecilia): Sounds reasonable, will add a list in the correction CR.</w:t>
      </w:r>
    </w:p>
  </w:comment>
  <w:comment w:id="2090" w:author="CATT (Haocheng)" w:date="2024-02-02T16:07:00Z" w:initials="C">
    <w:p w14:paraId="68747F8A" w14:textId="77777777" w:rsidR="006E0038" w:rsidRDefault="006E0038"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731D42">
      <w:pPr>
        <w:pStyle w:val="CommentText"/>
      </w:pPr>
      <w:r>
        <w:rPr>
          <w:b/>
          <w:bCs/>
        </w:rPr>
        <w:t>[Comments]</w:t>
      </w:r>
      <w:r>
        <w:t>: Ericsson (Cecilia): Agree, will include in the correction CR.</w:t>
      </w:r>
    </w:p>
  </w:comment>
  <w:comment w:id="2091" w:author="Intel (Sudeep)" w:date="2024-02-02T16:07:00Z" w:initials="I1">
    <w:p w14:paraId="7F412B94" w14:textId="77777777" w:rsidR="006E0038" w:rsidRDefault="006E0038"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731D42">
      <w:pPr>
        <w:pStyle w:val="CommentText"/>
      </w:pPr>
      <w:r>
        <w:rPr>
          <w:b/>
          <w:bCs/>
        </w:rPr>
        <w:t>[Proposed Change]</w:t>
      </w:r>
      <w:r>
        <w:t xml:space="preserve">: Change the field name to </w:t>
      </w:r>
      <w:r>
        <w:rPr>
          <w:i/>
          <w:iCs/>
          <w:color w:val="FF0000"/>
        </w:rPr>
        <w:t>appLayerIdleInactiveConfig.</w:t>
      </w:r>
    </w:p>
    <w:p w14:paraId="76E808A4" w14:textId="77777777" w:rsidR="006E0038" w:rsidRDefault="006E0038" w:rsidP="00731D42">
      <w:pPr>
        <w:pStyle w:val="CommentText"/>
      </w:pPr>
      <w:r>
        <w:rPr>
          <w:b/>
          <w:bCs/>
        </w:rPr>
        <w:t>[Comments]</w:t>
      </w:r>
      <w:r>
        <w:t>: Ericsson (Cecilia): Agree, will correct in the correction CR.</w:t>
      </w:r>
    </w:p>
  </w:comment>
  <w:comment w:id="2092" w:author="ZTE(Eswar)" w:date="2024-02-02T12:02:00Z" w:initials="Z">
    <w:p w14:paraId="199F0875" w14:textId="77777777" w:rsidR="006E0038" w:rsidRDefault="006E0038"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3" w:author="Huawei-YinghaoGuo" w:date="2024-02-02T16:07:00Z" w:initials="YG">
    <w:p w14:paraId="4DA74312" w14:textId="77777777" w:rsidR="006E0038" w:rsidRDefault="006E0038"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731D42">
      <w:pPr>
        <w:pStyle w:val="CommentText"/>
      </w:pPr>
      <w:r>
        <w:rPr>
          <w:b/>
          <w:bCs/>
        </w:rPr>
        <w:t>[Description]</w:t>
      </w:r>
      <w:r>
        <w:t>: The IE name is inappropriate since the list only contains QFI list in fact.</w:t>
      </w:r>
    </w:p>
    <w:p w14:paraId="2EA1C571" w14:textId="77777777" w:rsidR="006E0038" w:rsidRDefault="006E0038" w:rsidP="00731D42">
      <w:pPr>
        <w:pStyle w:val="CommentText"/>
      </w:pPr>
      <w:r>
        <w:rPr>
          <w:b/>
          <w:bCs/>
        </w:rPr>
        <w:t>[Proposed Change]</w:t>
      </w:r>
      <w:r>
        <w:t>: Suggest to change the name to “qfi-List-r18”.</w:t>
      </w:r>
    </w:p>
    <w:p w14:paraId="2ECE7801" w14:textId="77777777" w:rsidR="006E0038" w:rsidRDefault="006E0038" w:rsidP="00731D42">
      <w:pPr>
        <w:pStyle w:val="CommentText"/>
      </w:pPr>
      <w:r>
        <w:rPr>
          <w:b/>
          <w:bCs/>
        </w:rPr>
        <w:t>[Comments]</w:t>
      </w:r>
      <w:r>
        <w:t>: Ericsson (Cecilia): Will correct according to I107, the list is an extension.</w:t>
      </w:r>
    </w:p>
  </w:comment>
  <w:comment w:id="2094" w:author="Intel (Sudeep)" w:date="2024-02-02T16:07:00Z" w:initials="I1">
    <w:p w14:paraId="6D77E637" w14:textId="77777777" w:rsidR="006E0038" w:rsidRDefault="006E0038"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731D42">
      <w:pPr>
        <w:pStyle w:val="CommentText"/>
      </w:pPr>
      <w:r>
        <w:rPr>
          <w:b/>
          <w:bCs/>
        </w:rPr>
        <w:t>[Description]</w:t>
      </w:r>
      <w:r>
        <w:t xml:space="preserve">: This is a list extension and should use ListExt-vNxyv. </w:t>
      </w:r>
    </w:p>
    <w:p w14:paraId="2622B02D" w14:textId="77777777" w:rsidR="006E0038" w:rsidRDefault="006E0038" w:rsidP="00731D42">
      <w:pPr>
        <w:pStyle w:val="CommentText"/>
      </w:pPr>
      <w:r>
        <w:rPr>
          <w:b/>
          <w:bCs/>
        </w:rPr>
        <w:t>[Proposed Change]</w:t>
      </w:r>
      <w:r>
        <w:t>: Change field name to pdu-SessionIdListExt-v1800</w:t>
      </w:r>
    </w:p>
    <w:p w14:paraId="3F010435" w14:textId="77777777" w:rsidR="006E0038" w:rsidRDefault="006E0038" w:rsidP="00731D42">
      <w:pPr>
        <w:pStyle w:val="CommentText"/>
      </w:pPr>
      <w:r>
        <w:rPr>
          <w:b/>
          <w:bCs/>
        </w:rPr>
        <w:t>[Comments]</w:t>
      </w:r>
      <w:r>
        <w:t>: Ericsson (Cecilia): Agree, will be corrected in the correction CR.</w:t>
      </w:r>
    </w:p>
  </w:comment>
  <w:comment w:id="2096" w:author="Ericsson (Cecilia)" w:date="2024-02-02T16:07:00Z" w:initials="Ericsson">
    <w:p w14:paraId="0B985970" w14:textId="77777777" w:rsidR="006E0038" w:rsidRDefault="006E0038"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6E0038" w:rsidRDefault="006E0038" w:rsidP="00731D42">
      <w:pPr>
        <w:pStyle w:val="CommentText"/>
      </w:pPr>
      <w:r>
        <w:rPr>
          <w:b/>
          <w:bCs/>
        </w:rPr>
        <w:t>[Comments]</w:t>
      </w:r>
      <w:r>
        <w:t>: Ericsson (Cecilia): Needs to be discussed in the meeting.</w:t>
      </w:r>
    </w:p>
  </w:comment>
  <w:comment w:id="2097" w:author="Huawei-YinghaoGuo" w:date="2024-02-02T16:07:00Z" w:initials="YG">
    <w:p w14:paraId="34A6A0CF" w14:textId="77777777" w:rsidR="006E0038" w:rsidRDefault="006E0038"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731D42">
      <w:pPr>
        <w:pStyle w:val="CommentText"/>
      </w:pPr>
      <w:r>
        <w:t>And actually it seems it is already captured in 5.7.16.2, but perhaps some clarification can be added there instead of here.</w:t>
      </w:r>
    </w:p>
    <w:p w14:paraId="76E0F278" w14:textId="77777777" w:rsidR="006E0038" w:rsidRDefault="006E0038" w:rsidP="00731D42">
      <w:pPr>
        <w:pStyle w:val="CommentText"/>
      </w:pPr>
      <w:r>
        <w:rPr>
          <w:b/>
          <w:bCs/>
        </w:rPr>
        <w:t>[Proposed Change]</w:t>
      </w:r>
      <w:r>
        <w:t>: Move it to the procedural text.</w:t>
      </w:r>
    </w:p>
    <w:p w14:paraId="1023520A" w14:textId="77777777" w:rsidR="006E0038" w:rsidRDefault="006E0038" w:rsidP="00731D42">
      <w:pPr>
        <w:pStyle w:val="CommentText"/>
      </w:pPr>
      <w:r>
        <w:rPr>
          <w:b/>
          <w:bCs/>
        </w:rPr>
        <w:t>[Comments]</w:t>
      </w:r>
      <w:r>
        <w:t>: Ericsson (Cecilia): Agree to move to the procedural text, will include proposal in the correction CR.</w:t>
      </w:r>
    </w:p>
  </w:comment>
  <w:comment w:id="2104" w:author="Intel (Sudeep)" w:date="2024-02-02T16:07:00Z" w:initials="I1">
    <w:p w14:paraId="6B9B0AA8" w14:textId="77777777" w:rsidR="006E0038" w:rsidRDefault="006E0038"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731D42">
      <w:pPr>
        <w:pStyle w:val="CommentText"/>
      </w:pPr>
      <w:r>
        <w:rPr>
          <w:b/>
        </w:rPr>
        <w:t>[Proposed Change]</w:t>
      </w:r>
      <w:r>
        <w:t>: Remove setupRelease and use Need R.</w:t>
      </w:r>
    </w:p>
    <w:p w14:paraId="24594AB9" w14:textId="4E383C24" w:rsidR="006E0038" w:rsidRDefault="006E0038" w:rsidP="00731D42">
      <w:pPr>
        <w:pStyle w:val="CommentText"/>
      </w:pPr>
      <w:r>
        <w:t xml:space="preserve">[Comments]: Lenovo (Hyung-Nam): </w:t>
      </w:r>
      <w:r w:rsidRPr="0052122C">
        <w:t>Agree to remove Setup/Release type but on need code I think “Need N” is better.</w:t>
      </w:r>
    </w:p>
    <w:p w14:paraId="3FA321C0" w14:textId="77777777" w:rsidR="006E0038" w:rsidRDefault="006E0038" w:rsidP="00731D42">
      <w:pPr>
        <w:pStyle w:val="CommentText"/>
      </w:pPr>
    </w:p>
  </w:comment>
  <w:comment w:id="2105" w:author="ZTE(Zhihong)" w:date="2024-02-02T16:07:00Z" w:initials="Z">
    <w:p w14:paraId="74C544E7" w14:textId="77777777" w:rsidR="006E0038" w:rsidRDefault="006E0038"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731D42">
      <w:pPr>
        <w:pStyle w:val="CommentText"/>
      </w:pPr>
      <w:r>
        <w:rPr>
          <w:b/>
        </w:rPr>
        <w:t>[Description]</w:t>
      </w:r>
      <w:r>
        <w:t>: Missing Need code</w:t>
      </w:r>
    </w:p>
    <w:p w14:paraId="3D210918" w14:textId="77777777" w:rsidR="006E0038" w:rsidRDefault="006E0038" w:rsidP="00731D42">
      <w:pPr>
        <w:pStyle w:val="CommentText"/>
      </w:pPr>
      <w:r>
        <w:t>[Proposed Change]: Add Need M</w:t>
      </w:r>
    </w:p>
    <w:p w14:paraId="32483A3A" w14:textId="77777777" w:rsidR="006E0038" w:rsidRDefault="006E0038" w:rsidP="00731D42">
      <w:pPr>
        <w:pStyle w:val="CommentText"/>
      </w:pPr>
      <w:r>
        <w:t xml:space="preserve">[Comments]: </w:t>
      </w:r>
    </w:p>
    <w:p w14:paraId="4F680B3E" w14:textId="77777777" w:rsidR="006E0038" w:rsidRDefault="006E0038" w:rsidP="00731D42">
      <w:pPr>
        <w:pStyle w:val="CommentText"/>
      </w:pPr>
    </w:p>
    <w:p w14:paraId="047F1E7B" w14:textId="77777777" w:rsidR="006E0038" w:rsidRDefault="006E0038"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731D42">
      <w:pPr>
        <w:pStyle w:val="CommentText"/>
      </w:pPr>
      <w:r>
        <w:t>We think proposed solution in I109 is agreeable.</w:t>
      </w:r>
    </w:p>
  </w:comment>
  <w:comment w:id="2116" w:author="Ericsson (Tony)" w:date="2024-02-02T16:07:00Z" w:initials="E">
    <w:p w14:paraId="27BC7CDB" w14:textId="3D39217A"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731D42">
      <w:pPr>
        <w:pStyle w:val="CommentText"/>
      </w:pPr>
      <w:r>
        <w:rPr>
          <w:b/>
        </w:rPr>
        <w:t>[Comments]</w:t>
      </w:r>
      <w:r>
        <w:t xml:space="preserve">: OPPO (Qianxi): or just setupRelease? </w:t>
      </w:r>
    </w:p>
    <w:p w14:paraId="2FBF5E8D" w14:textId="1C1F4E9E"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731D42">
      <w:pPr>
        <w:pStyle w:val="CommentText"/>
      </w:pPr>
      <w:r>
        <w:t>MediaTek (Felix, as Rapporteur): Agree E100 and comment from ZTE.</w:t>
      </w:r>
    </w:p>
    <w:p w14:paraId="378D2885" w14:textId="77777777" w:rsidR="006E0038" w:rsidRDefault="006E0038" w:rsidP="00731D42">
      <w:pPr>
        <w:pStyle w:val="CommentText"/>
      </w:pPr>
    </w:p>
  </w:comment>
  <w:comment w:id="2117" w:author="CATT (Jianxiang)" w:date="2024-02-02T16:07:00Z" w:initials="C">
    <w:p w14:paraId="487A2319" w14:textId="77777777" w:rsidR="006E0038" w:rsidRDefault="006E0038"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6E0038" w:rsidRDefault="006E0038" w:rsidP="00DB3D2A">
      <w:r>
        <w:t>[Comments]:</w:t>
      </w:r>
    </w:p>
    <w:p w14:paraId="514453D1" w14:textId="77777777" w:rsidR="006E0038" w:rsidRDefault="006E0038" w:rsidP="00731D42">
      <w:pPr>
        <w:pStyle w:val="CommentText"/>
      </w:pPr>
    </w:p>
  </w:comment>
  <w:comment w:id="2118" w:author="ZTE(Wenting)" w:date="2024-02-02T22:23:00Z" w:initials="ZTE">
    <w:p w14:paraId="450B29CA"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DB3D2A">
      <w:pPr>
        <w:rPr>
          <w:rFonts w:eastAsia="Malgun Gothic"/>
          <w:lang w:eastAsia="en-US"/>
        </w:rPr>
      </w:pPr>
      <w:r>
        <w:rPr>
          <w:rFonts w:eastAsia="Malgun Gothic"/>
          <w:lang w:eastAsia="en-US" w:bidi="ar"/>
        </w:rPr>
        <w:t>[Comments]:</w:t>
      </w:r>
    </w:p>
    <w:p w14:paraId="55D918B8" w14:textId="77777777" w:rsidR="006E0038" w:rsidRDefault="006E0038" w:rsidP="00731D42">
      <w:pPr>
        <w:pStyle w:val="CommentText"/>
      </w:pPr>
    </w:p>
  </w:comment>
  <w:comment w:id="2119" w:author="OPPO (Bingxue)" w:date="2024-02-02T16:07:00Z" w:initials="OPPO">
    <w:p w14:paraId="0CFA61C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731D42">
      <w:pPr>
        <w:pStyle w:val="CommentText"/>
      </w:pPr>
      <w:r>
        <w:rPr>
          <w:b/>
        </w:rPr>
        <w:t>[Description]</w:t>
      </w:r>
      <w:r>
        <w:t>: Remove of Editor’s Note.</w:t>
      </w:r>
    </w:p>
    <w:p w14:paraId="7C677394" w14:textId="77777777" w:rsidR="006E0038" w:rsidRDefault="006E0038" w:rsidP="00731D42">
      <w:pPr>
        <w:pStyle w:val="CommentText"/>
      </w:pPr>
      <w:r>
        <w:t xml:space="preserve">[Proposed Change]: </w:t>
      </w:r>
    </w:p>
    <w:p w14:paraId="17F94E17" w14:textId="77777777" w:rsidR="006E0038" w:rsidRDefault="006E0038" w:rsidP="00731D42">
      <w:pPr>
        <w:pStyle w:val="CommentText"/>
      </w:pPr>
      <w:r>
        <w:t>The current signal structure is clear the further optimization is not needed, so the Editor Note can be removed with no left issue.</w:t>
      </w:r>
    </w:p>
    <w:p w14:paraId="1E8933BE" w14:textId="39440196" w:rsidR="006E0038" w:rsidRDefault="006E0038" w:rsidP="00731D42">
      <w:pPr>
        <w:pStyle w:val="CommentText"/>
      </w:pPr>
    </w:p>
    <w:p w14:paraId="79080E33" w14:textId="77777777" w:rsidR="006E0038" w:rsidRDefault="006E0038" w:rsidP="00731D42">
      <w:pPr>
        <w:pStyle w:val="CommentText"/>
      </w:pPr>
      <w:r>
        <w:t>[Comments]:</w:t>
      </w:r>
    </w:p>
    <w:p w14:paraId="0BE16D40" w14:textId="77777777" w:rsidR="006E0038" w:rsidRDefault="006E0038" w:rsidP="00731D42">
      <w:pPr>
        <w:pStyle w:val="CommentText"/>
      </w:pPr>
    </w:p>
  </w:comment>
  <w:comment w:id="2120" w:author="CATT (Xiao)" w:date="2024-02-02T16:07:00Z" w:initials="C">
    <w:p w14:paraId="1F7131D2"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731D42">
      <w:pPr>
        <w:pStyle w:val="CommentText"/>
      </w:pPr>
      <w:r>
        <w:rPr>
          <w:b/>
        </w:rPr>
        <w:t>[Description]</w:t>
      </w:r>
      <w:r>
        <w:t xml:space="preserve">: </w:t>
      </w:r>
      <w:r>
        <w:rPr>
          <w:rFonts w:hint="eastAsia"/>
        </w:rPr>
        <w:t>Removal of SIB25 here.</w:t>
      </w:r>
    </w:p>
    <w:p w14:paraId="38185C83" w14:textId="77777777" w:rsidR="006E0038" w:rsidRDefault="006E0038"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731D42">
      <w:pPr>
        <w:pStyle w:val="CommentText"/>
      </w:pPr>
    </w:p>
  </w:comment>
  <w:comment w:id="2121" w:author="Intel - Marta" w:date="2024-02-02T16:07:00Z" w:initials="I">
    <w:p w14:paraId="6C8169FA" w14:textId="77777777" w:rsidR="006E0038" w:rsidRDefault="006E0038"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731D42">
      <w:pPr>
        <w:pStyle w:val="CommentText"/>
      </w:pPr>
      <w:r>
        <w:rPr>
          <w:b/>
          <w:bCs/>
        </w:rPr>
        <w:t>[Description]</w:t>
      </w:r>
      <w:r>
        <w:t>: The field description needs to include all new Rel-18 configuration added (as currently it was only updated with UAV one)</w:t>
      </w:r>
    </w:p>
    <w:p w14:paraId="7A236BE4" w14:textId="77777777" w:rsidR="006E0038" w:rsidRDefault="006E0038"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731D42">
      <w:pPr>
        <w:pStyle w:val="CommentText"/>
      </w:pPr>
      <w:r>
        <w:rPr>
          <w:b/>
          <w:bCs/>
        </w:rPr>
        <w:t>[Comments]</w:t>
      </w:r>
      <w:r>
        <w:t>: [Huawei v158] For MUSIM, SN does not configure the UE with gap related config. So MUSIM related changes are not needed.</w:t>
      </w:r>
    </w:p>
  </w:comment>
  <w:comment w:id="2122" w:author="Huawei-YinghaoGuo" w:date="2024-02-02T16:07:00Z" w:initials="YG">
    <w:p w14:paraId="10354D77" w14:textId="43B9CC6F" w:rsidR="006E0038" w:rsidRDefault="006E0038"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731D42">
      <w:pPr>
        <w:pStyle w:val="CommentText"/>
      </w:pPr>
      <w:r>
        <w:t xml:space="preserve">[Proposed Change]: </w:t>
      </w:r>
    </w:p>
    <w:p w14:paraId="68737A73" w14:textId="77777777" w:rsidR="006E0038" w:rsidRDefault="006E0038" w:rsidP="00731D42">
      <w:pPr>
        <w:pStyle w:val="CommentText"/>
      </w:pPr>
      <w:r>
        <w:t>It is proposed to add the missing idc-assistanceConfig in the list of fields configured by SN as shown below.</w:t>
      </w:r>
    </w:p>
    <w:p w14:paraId="20F72D3C" w14:textId="77777777" w:rsidR="006E0038" w:rsidRDefault="006E0038" w:rsidP="00731D42">
      <w:pPr>
        <w:pStyle w:val="CommentText"/>
      </w:pPr>
    </w:p>
    <w:p w14:paraId="511A7435" w14:textId="77777777" w:rsidR="006E0038" w:rsidRDefault="006E0038" w:rsidP="00DB3D2A">
      <w:pPr>
        <w:pStyle w:val="TAL"/>
        <w:rPr>
          <w:lang w:eastAsia="en-GB"/>
        </w:rPr>
      </w:pPr>
      <w:r>
        <w:rPr>
          <w:lang w:eastAsia="en-GB"/>
        </w:rPr>
        <w:t>otherConfig</w:t>
      </w:r>
    </w:p>
    <w:p w14:paraId="006250BA" w14:textId="77777777" w:rsidR="006E0038" w:rsidRDefault="006E0038"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6E0038" w:rsidRDefault="006E0038" w:rsidP="00731D42">
      <w:pPr>
        <w:pStyle w:val="CommentText"/>
      </w:pPr>
    </w:p>
    <w:p w14:paraId="15F83262" w14:textId="77777777" w:rsidR="006E0038" w:rsidRDefault="006E0038" w:rsidP="00731D42">
      <w:pPr>
        <w:pStyle w:val="CommentText"/>
      </w:pPr>
      <w:r>
        <w:t>[Comments]:</w:t>
      </w:r>
    </w:p>
    <w:p w14:paraId="73C21E58" w14:textId="5664C21F" w:rsidR="006E0038" w:rsidRDefault="006E0038" w:rsidP="00731D42">
      <w:pPr>
        <w:pStyle w:val="CommentText"/>
      </w:pPr>
      <w:r>
        <w:t>Xiaomi (Yumin): The proposed change is correct. Thank you.</w:t>
      </w:r>
    </w:p>
  </w:comment>
  <w:comment w:id="2123" w:author="LGE (Soo Kim)" w:date="2024-02-02T16:07:00Z" w:initials="SooKim">
    <w:p w14:paraId="6CF7500F" w14:textId="77777777" w:rsidR="006E0038" w:rsidRDefault="006E0038" w:rsidP="00731D42">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731D42">
      <w:pPr>
        <w:pStyle w:val="CommentText"/>
      </w:pPr>
      <w:r>
        <w:t xml:space="preserve">[Comments]: </w:t>
      </w:r>
    </w:p>
    <w:p w14:paraId="459D4016" w14:textId="77777777" w:rsidR="006E0038" w:rsidRDefault="006E0038" w:rsidP="00731D42">
      <w:pPr>
        <w:pStyle w:val="CommentText"/>
      </w:pPr>
    </w:p>
  </w:comment>
  <w:comment w:id="2124" w:author="ZTE(Wenting)" w:date="2024-02-02T16:07:00Z" w:initials="ZTE">
    <w:p w14:paraId="506314E5" w14:textId="77777777" w:rsidR="006E0038" w:rsidRDefault="006E0038"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731D42">
      <w:pPr>
        <w:pStyle w:val="CommentText"/>
      </w:pPr>
      <w:r>
        <w:t xml:space="preserve">[Proposed Change]: </w:t>
      </w:r>
    </w:p>
    <w:p w14:paraId="31F531C2" w14:textId="77777777" w:rsidR="006E0038" w:rsidRDefault="006E0038"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DB3D2A">
      <w:r>
        <w:t>[Comments]:</w:t>
      </w:r>
    </w:p>
    <w:p w14:paraId="4F5F1A26" w14:textId="77777777" w:rsidR="006E0038" w:rsidRDefault="006E0038" w:rsidP="00731D42">
      <w:pPr>
        <w:pStyle w:val="CommentText"/>
      </w:pPr>
    </w:p>
  </w:comment>
  <w:comment w:id="2125" w:author="vivo-Chenli" w:date="2024-02-02T16:07:00Z" w:initials="v">
    <w:p w14:paraId="25794389" w14:textId="77777777" w:rsidR="006E0038" w:rsidRDefault="006E0038"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DB3D2A">
      <w:r>
        <w:rPr>
          <w:b/>
        </w:rPr>
        <w:t>[Description]</w:t>
      </w:r>
      <w:r>
        <w:t>: Pcell change with PSCell change for LTM is not allowed</w:t>
      </w:r>
    </w:p>
    <w:p w14:paraId="5B5708DD" w14:textId="77777777" w:rsidR="006E0038" w:rsidRDefault="006E0038"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DB3D2A">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731D42">
      <w:pPr>
        <w:pStyle w:val="CommentText"/>
      </w:pPr>
      <w:r>
        <w:t xml:space="preserve">[Comments]: </w:t>
      </w:r>
    </w:p>
    <w:p w14:paraId="690976F3" w14:textId="3EFEA250" w:rsidR="006E0038" w:rsidRDefault="006E0038" w:rsidP="00731D42">
      <w:pPr>
        <w:pStyle w:val="CommentText"/>
      </w:pPr>
      <w:r w:rsidRPr="007F4C77">
        <w:t>[MediaTek] (Li-Chuan Tseng) – v193:</w:t>
      </w:r>
      <w:r>
        <w:t xml:space="preserve"> </w:t>
      </w:r>
      <w:r w:rsidRPr="007F4C77">
        <w:t>Not agree. The SCG deactivation is not a PSCell change</w:t>
      </w:r>
    </w:p>
  </w:comment>
  <w:comment w:id="2126" w:author="vivo (Xiang Pan)" w:date="2024-02-02T16:07:00Z" w:initials="vivo">
    <w:p w14:paraId="580B3E11" w14:textId="77777777" w:rsidR="006E0038" w:rsidRDefault="006E0038"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731D42">
      <w:pPr>
        <w:pStyle w:val="CommentText"/>
      </w:pPr>
      <w:r>
        <w:t xml:space="preserve">SRS resource sets across </w:t>
      </w:r>
      <w:r>
        <w:rPr>
          <w:color w:val="FF0000"/>
          <w:u w:val="single"/>
        </w:rPr>
        <w:t xml:space="preserve">two or three </w:t>
      </w:r>
      <w:r>
        <w:t xml:space="preserve">carriers </w:t>
      </w:r>
    </w:p>
    <w:p w14:paraId="551F40E8" w14:textId="77777777" w:rsidR="006E0038" w:rsidRDefault="006E0038" w:rsidP="00731D42">
      <w:pPr>
        <w:pStyle w:val="CommentText"/>
      </w:pPr>
    </w:p>
    <w:p w14:paraId="063F0898" w14:textId="77777777" w:rsidR="006E0038" w:rsidRDefault="006E0038" w:rsidP="00731D42">
      <w:pPr>
        <w:pStyle w:val="CommentText"/>
      </w:pPr>
      <w:r>
        <w:t>[Comments]:</w:t>
      </w:r>
    </w:p>
  </w:comment>
  <w:comment w:id="2129" w:author="ZTE(Wenting)" w:date="2024-02-02T16:07:00Z" w:initials="ZTE">
    <w:p w14:paraId="6BB34BC5" w14:textId="77777777" w:rsidR="006E0038" w:rsidRDefault="006E0038"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6E0038" w:rsidRDefault="006E0038"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6E0038" w:rsidRDefault="006E0038" w:rsidP="00DB3D2A">
      <w:pPr>
        <w:rPr>
          <w:rFonts w:eastAsia="Malgun Gothic"/>
          <w:lang w:eastAsia="en-GB"/>
        </w:rPr>
      </w:pPr>
      <w:r>
        <w:rPr>
          <w:rFonts w:eastAsia="Malgun Gothic"/>
          <w:lang w:eastAsia="en-GB"/>
        </w:rPr>
        <w:t>[Comments]:</w:t>
      </w:r>
    </w:p>
    <w:p w14:paraId="12056462" w14:textId="77777777" w:rsidR="006E0038" w:rsidRDefault="006E0038" w:rsidP="00731D42">
      <w:pPr>
        <w:pStyle w:val="CommentText"/>
      </w:pPr>
    </w:p>
  </w:comment>
  <w:comment w:id="2134" w:author="Intel - Marta" w:date="2024-02-02T16:07:00Z" w:initials="I">
    <w:p w14:paraId="68866AC3" w14:textId="77777777" w:rsidR="006E0038" w:rsidRDefault="006E0038"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731D42">
      <w:pPr>
        <w:pStyle w:val="CommentText"/>
      </w:pPr>
    </w:p>
    <w:p w14:paraId="293947E3" w14:textId="77777777" w:rsidR="006E0038" w:rsidRDefault="006E0038" w:rsidP="00731D42">
      <w:pPr>
        <w:pStyle w:val="CommentText"/>
      </w:pPr>
      <w:r>
        <w:rPr>
          <w:b/>
          <w:bCs/>
        </w:rPr>
        <w:t>[Proposed Change]</w:t>
      </w:r>
      <w:r>
        <w:t>: Suggest adding a new condition instead that adding this as part of the field description E.g. as follows:</w:t>
      </w:r>
    </w:p>
    <w:p w14:paraId="459B7E88" w14:textId="77777777" w:rsidR="006E0038" w:rsidRDefault="006E0038" w:rsidP="00731D42">
      <w:pPr>
        <w:pStyle w:val="CommentText"/>
      </w:pPr>
      <w:r>
        <w:t> </w:t>
      </w:r>
    </w:p>
    <w:p w14:paraId="1F924290" w14:textId="77777777" w:rsidR="006E0038" w:rsidRDefault="006E0038"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731D42">
      <w:pPr>
        <w:pStyle w:val="CommentText"/>
      </w:pPr>
      <w:r>
        <w:t> </w:t>
      </w:r>
    </w:p>
    <w:p w14:paraId="1A3E7E2A" w14:textId="77777777" w:rsidR="006E0038" w:rsidRDefault="006E0038" w:rsidP="00731D42">
      <w:pPr>
        <w:pStyle w:val="CommentText"/>
      </w:pPr>
      <w:r>
        <w:t>resumeIndication</w:t>
      </w:r>
    </w:p>
    <w:p w14:paraId="01941E6C" w14:textId="77777777" w:rsidR="006E0038" w:rsidRDefault="006E0038"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731D42">
      <w:pPr>
        <w:pStyle w:val="CommentText"/>
      </w:pPr>
      <w:r>
        <w:t> </w:t>
      </w:r>
    </w:p>
    <w:p w14:paraId="08012199" w14:textId="77777777" w:rsidR="006E0038" w:rsidRDefault="006E0038" w:rsidP="00731D42">
      <w:pPr>
        <w:pStyle w:val="CommentText"/>
      </w:pPr>
    </w:p>
    <w:p w14:paraId="1E56124C" w14:textId="77777777" w:rsidR="006E0038" w:rsidRDefault="006E0038" w:rsidP="00731D42">
      <w:pPr>
        <w:pStyle w:val="CommentText"/>
      </w:pPr>
      <w:r>
        <w:t>Conditional Presence</w:t>
      </w:r>
      <w:r>
        <w:tab/>
        <w:t>Explanation</w:t>
      </w:r>
    </w:p>
    <w:p w14:paraId="7CC50F2A" w14:textId="77777777" w:rsidR="006E0038" w:rsidRDefault="006E0038"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731D42">
      <w:pPr>
        <w:pStyle w:val="CommentText"/>
      </w:pPr>
      <w:r>
        <w:t xml:space="preserve">ZTE(Eswar): Agree with the comment that a Conditional presence is better. </w:t>
      </w:r>
    </w:p>
    <w:p w14:paraId="3A3E4BC4" w14:textId="77777777" w:rsidR="006E0038" w:rsidRDefault="006E0038" w:rsidP="00731D42">
      <w:pPr>
        <w:pStyle w:val="CommentText"/>
      </w:pPr>
    </w:p>
  </w:comment>
  <w:comment w:id="2135" w:author="Nokia (Mani)" w:date="2024-02-02T16:07:00Z" w:initials="Mani">
    <w:p w14:paraId="013863E1" w14:textId="77777777" w:rsidR="006E0038" w:rsidRDefault="006E0038"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731D42">
      <w:pPr>
        <w:pStyle w:val="CommentText"/>
      </w:pPr>
      <w:r>
        <w:rPr>
          <w:b/>
        </w:rPr>
        <w:t>[Description]</w:t>
      </w:r>
      <w:r>
        <w:t>: Shouldn’t this be a -r18 suffix here?</w:t>
      </w:r>
    </w:p>
    <w:p w14:paraId="5D491DE8" w14:textId="77777777" w:rsidR="006E0038" w:rsidRDefault="006E0038" w:rsidP="00731D42">
      <w:pPr>
        <w:pStyle w:val="CommentText"/>
      </w:pPr>
      <w:r>
        <w:t xml:space="preserve">[Proposed Change]: </w:t>
      </w:r>
    </w:p>
    <w:p w14:paraId="499B18BA" w14:textId="77777777" w:rsidR="006E0038" w:rsidRDefault="006E0038" w:rsidP="00731D42">
      <w:pPr>
        <w:pStyle w:val="CommentText"/>
      </w:pPr>
      <w:r>
        <w:t xml:space="preserve">[Comments]: </w:t>
      </w:r>
    </w:p>
    <w:p w14:paraId="7D8E5D86" w14:textId="77777777" w:rsidR="006E0038" w:rsidRDefault="006E0038" w:rsidP="00731D42">
      <w:pPr>
        <w:pStyle w:val="CommentText"/>
      </w:pPr>
    </w:p>
  </w:comment>
  <w:comment w:id="2136" w:author="vivo-Chenli" w:date="2024-02-02T16:07:00Z" w:initials="v">
    <w:p w14:paraId="50FB5BCE" w14:textId="77777777" w:rsidR="006E0038" w:rsidRDefault="006E0038"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731D42">
      <w:pPr>
        <w:pStyle w:val="CommentText"/>
      </w:pPr>
      <w:r>
        <w:rPr>
          <w:b/>
          <w:bCs/>
        </w:rPr>
        <w:t>[Description]</w:t>
      </w:r>
      <w:r>
        <w:t>: The name “ran-ExtendedPagingCycle-r18” is the same as “ran-ExtendedPagingCycle-r17”</w:t>
      </w:r>
    </w:p>
    <w:p w14:paraId="4B8F7380" w14:textId="77777777" w:rsidR="006E0038" w:rsidRDefault="006E0038" w:rsidP="00731D42">
      <w:pPr>
        <w:pStyle w:val="CommentText"/>
      </w:pPr>
    </w:p>
    <w:p w14:paraId="69753B5C" w14:textId="77777777" w:rsidR="006E0038" w:rsidRDefault="006E0038" w:rsidP="00731D42">
      <w:pPr>
        <w:pStyle w:val="CommentText"/>
      </w:pPr>
      <w:r>
        <w:rPr>
          <w:b/>
          <w:bCs/>
        </w:rPr>
        <w:t>[Proposed Change]</w:t>
      </w:r>
      <w:r>
        <w:t xml:space="preserve">: In Rel-17, an IE “ran-ExtendedPagingCycle-r17” and the corresponding description was introduced. </w:t>
      </w:r>
    </w:p>
    <w:p w14:paraId="1B0C765A" w14:textId="77777777" w:rsidR="006E0038" w:rsidRDefault="006E0038"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731D42">
      <w:pPr>
        <w:pStyle w:val="CommentText"/>
      </w:pPr>
      <w:r>
        <w:t>Thus, the proposed change is to re-name it as “</w:t>
      </w:r>
      <w:r>
        <w:rPr>
          <w:i/>
          <w:iCs/>
        </w:rPr>
        <w:t xml:space="preserve">ran-ExtendedPagingCycle-Config-r18 </w:t>
      </w:r>
      <w:r>
        <w:t>”</w:t>
      </w:r>
    </w:p>
    <w:p w14:paraId="62E347FC" w14:textId="77777777" w:rsidR="006E0038" w:rsidRDefault="006E0038" w:rsidP="00731D42">
      <w:pPr>
        <w:pStyle w:val="CommentText"/>
      </w:pPr>
    </w:p>
    <w:p w14:paraId="33006188" w14:textId="77777777" w:rsidR="006E0038" w:rsidRDefault="006E0038" w:rsidP="00731D42">
      <w:pPr>
        <w:pStyle w:val="CommentText"/>
      </w:pPr>
      <w:r>
        <w:t xml:space="preserve">[Comments]: </w:t>
      </w:r>
    </w:p>
    <w:p w14:paraId="7768640F" w14:textId="77777777" w:rsidR="006E0038" w:rsidRDefault="006E0038" w:rsidP="00731D42">
      <w:pPr>
        <w:pStyle w:val="CommentText"/>
      </w:pPr>
      <w:r>
        <w:t>Intel (Marta) Share the concern; moreover their field descriptons/structures are different. Our suggested change is as dollow:</w:t>
      </w:r>
    </w:p>
    <w:p w14:paraId="13C544FF" w14:textId="77777777" w:rsidR="006E0038" w:rsidRDefault="006E0038"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731D42">
      <w:pPr>
        <w:pStyle w:val="CommentText"/>
      </w:pPr>
      <w:r>
        <w:t xml:space="preserve">Chenli-v113 We are also fine with Marta’s suggestion. </w:t>
      </w:r>
    </w:p>
  </w:comment>
  <w:comment w:id="2138" w:author="Nokia (Mani)" w:date="2024-02-02T16:07:00Z" w:initials="Mani">
    <w:p w14:paraId="2CB642B1" w14:textId="77777777" w:rsidR="006E0038" w:rsidRDefault="006E0038"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731D42">
      <w:pPr>
        <w:pStyle w:val="CommentText"/>
      </w:pPr>
      <w:r>
        <w:rPr>
          <w:b/>
        </w:rPr>
        <w:t>[Description]</w:t>
      </w:r>
      <w:r>
        <w:t>: Need a field description for the field srs -PosRRC-AggBW-InactiveConfigList even though the individual sub-fields have a description.</w:t>
      </w:r>
    </w:p>
    <w:p w14:paraId="3E024127" w14:textId="77777777" w:rsidR="006E0038" w:rsidRDefault="006E0038" w:rsidP="00731D42">
      <w:pPr>
        <w:pStyle w:val="CommentText"/>
      </w:pPr>
      <w:r>
        <w:t xml:space="preserve">[Proposed Change]: </w:t>
      </w:r>
    </w:p>
    <w:p w14:paraId="2271112C" w14:textId="77777777" w:rsidR="006E0038" w:rsidRDefault="006E0038" w:rsidP="00731D42">
      <w:pPr>
        <w:pStyle w:val="CommentText"/>
      </w:pPr>
      <w:r>
        <w:t xml:space="preserve">[Comments]: </w:t>
      </w:r>
    </w:p>
    <w:p w14:paraId="2A105685" w14:textId="77777777" w:rsidR="006E0038" w:rsidRDefault="006E0038" w:rsidP="00731D42">
      <w:pPr>
        <w:pStyle w:val="CommentText"/>
      </w:pPr>
    </w:p>
  </w:comment>
  <w:comment w:id="2139" w:author="ZTE(Wenting)" w:date="2024-02-02T16:07:00Z" w:initials="ZTE">
    <w:p w14:paraId="1E7329C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DB3D2A">
      <w:pPr>
        <w:rPr>
          <w:rFonts w:eastAsia="Malgun Gothic"/>
          <w:lang w:eastAsia="en-US"/>
        </w:rPr>
      </w:pPr>
      <w:r>
        <w:rPr>
          <w:rFonts w:eastAsia="Malgun Gothic"/>
          <w:lang w:eastAsia="en-US" w:bidi="ar"/>
        </w:rPr>
        <w:t>[Comments]:</w:t>
      </w:r>
    </w:p>
    <w:p w14:paraId="7ACD359B" w14:textId="77777777" w:rsidR="006E0038" w:rsidRDefault="006E0038" w:rsidP="00731D42">
      <w:pPr>
        <w:pStyle w:val="CommentText"/>
      </w:pPr>
    </w:p>
  </w:comment>
  <w:comment w:id="2140" w:author="Lenovo (Hyung-Nam)" w:date="2024-02-02T16:07:00Z" w:initials="B">
    <w:p w14:paraId="2F600A39" w14:textId="77777777" w:rsidR="006E0038" w:rsidRDefault="006E0038"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731D42">
      <w:pPr>
        <w:pStyle w:val="CommentText"/>
      </w:pPr>
      <w:r>
        <w:t xml:space="preserve">[Comments]: </w:t>
      </w:r>
    </w:p>
    <w:p w14:paraId="2767032C" w14:textId="77777777" w:rsidR="006E0038" w:rsidRDefault="006E0038" w:rsidP="00731D42">
      <w:pPr>
        <w:pStyle w:val="CommentText"/>
      </w:pPr>
    </w:p>
  </w:comment>
  <w:comment w:id="2141" w:author="Lenovo (Hyung-Nam)" w:date="2024-02-02T16:07:00Z" w:initials="B">
    <w:p w14:paraId="6D956A23" w14:textId="77777777" w:rsidR="006E0038" w:rsidRDefault="006E0038"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731D42">
      <w:pPr>
        <w:pStyle w:val="CommentText"/>
      </w:pPr>
      <w:r>
        <w:rPr>
          <w:b/>
        </w:rPr>
        <w:t>[Proposed Change]</w:t>
      </w:r>
      <w:r>
        <w:t>: Not use SetupRelease type in SRS-PosRRC-InactiveValidityAreaConfig-r18 and instead, use IEs directly.</w:t>
      </w:r>
    </w:p>
    <w:p w14:paraId="6917305D" w14:textId="77777777" w:rsidR="006E0038" w:rsidRDefault="006E0038" w:rsidP="00731D42">
      <w:pPr>
        <w:pStyle w:val="CommentText"/>
      </w:pPr>
      <w:r>
        <w:t xml:space="preserve">[Comments]: </w:t>
      </w:r>
    </w:p>
    <w:p w14:paraId="59061FC9" w14:textId="77777777" w:rsidR="006E0038" w:rsidRDefault="006E0038" w:rsidP="00731D42">
      <w:pPr>
        <w:pStyle w:val="CommentText"/>
      </w:pPr>
    </w:p>
  </w:comment>
  <w:comment w:id="2142" w:author="Nokia (Mani)" w:date="2024-02-02T16:07:00Z" w:initials="Mani">
    <w:p w14:paraId="66C75587" w14:textId="77777777" w:rsidR="006E0038" w:rsidRDefault="006E0038"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731D42">
      <w:pPr>
        <w:pStyle w:val="CommentText"/>
      </w:pPr>
      <w:r>
        <w:t xml:space="preserve">[Proposed Change]: </w:t>
      </w:r>
    </w:p>
    <w:p w14:paraId="6C864D6A" w14:textId="77777777" w:rsidR="006E0038" w:rsidRDefault="006E0038" w:rsidP="00731D42">
      <w:pPr>
        <w:pStyle w:val="CommentText"/>
      </w:pPr>
      <w:r>
        <w:t xml:space="preserve">[Comments]: </w:t>
      </w:r>
    </w:p>
    <w:p w14:paraId="26DA605A" w14:textId="77777777" w:rsidR="006E0038" w:rsidRDefault="006E0038" w:rsidP="00731D42">
      <w:pPr>
        <w:pStyle w:val="CommentText"/>
      </w:pPr>
    </w:p>
  </w:comment>
  <w:comment w:id="2143" w:author="Intel (Sudeep)" w:date="2024-02-02T16:07:00Z" w:initials="I1">
    <w:p w14:paraId="0E1F6D15" w14:textId="77777777" w:rsidR="006E0038" w:rsidRDefault="006E0038"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731D42">
      <w:pPr>
        <w:pStyle w:val="CommentText"/>
      </w:pPr>
      <w:r>
        <w:rPr>
          <w:b/>
        </w:rPr>
        <w:t>[Proposed Change]</w:t>
      </w:r>
      <w:r>
        <w:t>: Replace setupRelease for this and next two fields and use Need R.</w:t>
      </w:r>
    </w:p>
    <w:p w14:paraId="0F712136" w14:textId="6BCEE22D" w:rsidR="006E0038" w:rsidRDefault="006E0038" w:rsidP="00731D42">
      <w:pPr>
        <w:pStyle w:val="CommentText"/>
      </w:pPr>
      <w:r>
        <w:t xml:space="preserve">[Comments]: Lenovo (Hyung-Nam): </w:t>
      </w:r>
      <w:r w:rsidRPr="0052122C">
        <w:t>Agree, see also B011.</w:t>
      </w:r>
    </w:p>
    <w:p w14:paraId="52293046" w14:textId="77777777" w:rsidR="006E0038" w:rsidRDefault="006E0038" w:rsidP="00731D42">
      <w:pPr>
        <w:pStyle w:val="CommentText"/>
      </w:pPr>
    </w:p>
  </w:comment>
  <w:comment w:id="2144" w:author="ZTE(Wenting)" w:date="2024-02-02T16:07:00Z" w:initials="ZTE">
    <w:p w14:paraId="45AB4A8D"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6E0038" w:rsidRDefault="006E0038" w:rsidP="00DB3D2A">
      <w:pPr>
        <w:rPr>
          <w:rFonts w:eastAsia="Malgun Gothic"/>
          <w:lang w:eastAsia="en-US"/>
        </w:rPr>
      </w:pPr>
      <w:r>
        <w:rPr>
          <w:rFonts w:eastAsia="Malgun Gothic"/>
          <w:lang w:eastAsia="en-US" w:bidi="ar"/>
        </w:rPr>
        <w:t>[Comments]:</w:t>
      </w:r>
    </w:p>
    <w:p w14:paraId="101065B1" w14:textId="77777777" w:rsidR="006E0038" w:rsidRDefault="006E0038" w:rsidP="00731D42">
      <w:pPr>
        <w:pStyle w:val="CommentText"/>
      </w:pPr>
    </w:p>
  </w:comment>
  <w:comment w:id="2145" w:author="CATT (Jianxiang)" w:date="2024-02-02T16:07:00Z" w:initials="C">
    <w:p w14:paraId="6B214FF8"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DB3D2A">
      <w:r>
        <w:t>[Comments]:</w:t>
      </w:r>
    </w:p>
    <w:p w14:paraId="25C2663F" w14:textId="77777777" w:rsidR="006E0038" w:rsidRDefault="006E0038" w:rsidP="00731D42">
      <w:pPr>
        <w:pStyle w:val="CommentText"/>
      </w:pPr>
    </w:p>
  </w:comment>
  <w:comment w:id="2146" w:author="Nokia (Mani)" w:date="2024-02-02T16:07:00Z" w:initials="Mani">
    <w:p w14:paraId="13173375" w14:textId="77777777" w:rsidR="006E0038" w:rsidRDefault="006E0038"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731D42">
      <w:pPr>
        <w:pStyle w:val="CommentText"/>
      </w:pPr>
      <w:r>
        <w:t xml:space="preserve">[Comments]: </w:t>
      </w:r>
    </w:p>
    <w:p w14:paraId="2F485EF9" w14:textId="77777777" w:rsidR="006E0038" w:rsidRDefault="006E0038" w:rsidP="00731D42">
      <w:pPr>
        <w:pStyle w:val="CommentText"/>
      </w:pPr>
    </w:p>
  </w:comment>
  <w:comment w:id="2147" w:author="ZTE(Wenting)" w:date="2024-02-02T16:07:00Z" w:initials="ZTE">
    <w:p w14:paraId="4AD75F6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DB3D2A">
      <w:pPr>
        <w:rPr>
          <w:rFonts w:eastAsia="Malgun Gothic"/>
          <w:lang w:eastAsia="en-US"/>
        </w:rPr>
      </w:pPr>
      <w:r>
        <w:rPr>
          <w:rFonts w:eastAsia="Malgun Gothic"/>
          <w:lang w:eastAsia="en-US" w:bidi="ar"/>
        </w:rPr>
        <w:t>[Comments]:</w:t>
      </w:r>
    </w:p>
    <w:p w14:paraId="1E13404E" w14:textId="77777777" w:rsidR="006E0038" w:rsidRDefault="006E0038" w:rsidP="00731D42">
      <w:pPr>
        <w:pStyle w:val="CommentText"/>
      </w:pPr>
    </w:p>
  </w:comment>
  <w:comment w:id="2148" w:author="ZTE(Wenting)" w:date="2024-02-02T16:07:00Z" w:initials="ZTE">
    <w:p w14:paraId="18761F4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DB3D2A">
      <w:pPr>
        <w:rPr>
          <w:rFonts w:eastAsia="Malgun Gothic"/>
          <w:lang w:eastAsia="en-US"/>
        </w:rPr>
      </w:pPr>
      <w:r>
        <w:rPr>
          <w:rFonts w:eastAsia="Malgun Gothic"/>
          <w:lang w:eastAsia="en-US" w:bidi="ar"/>
        </w:rPr>
        <w:t>[Comments]:</w:t>
      </w:r>
    </w:p>
    <w:p w14:paraId="23E27740" w14:textId="77777777" w:rsidR="006E0038" w:rsidRDefault="006E0038" w:rsidP="00731D42">
      <w:pPr>
        <w:pStyle w:val="CommentText"/>
      </w:pPr>
    </w:p>
  </w:comment>
  <w:comment w:id="2149" w:author="ZTE(Wenting)" w:date="2024-02-02T16:07:00Z" w:initials="ZTE">
    <w:p w14:paraId="51DF1B8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DB3D2A">
      <w:pPr>
        <w:rPr>
          <w:rFonts w:eastAsia="Malgun Gothic"/>
          <w:lang w:eastAsia="en-US"/>
        </w:rPr>
      </w:pPr>
      <w:r>
        <w:rPr>
          <w:rFonts w:eastAsia="Malgun Gothic"/>
          <w:lang w:eastAsia="en-US" w:bidi="ar"/>
        </w:rPr>
        <w:t>[Comments]:</w:t>
      </w:r>
    </w:p>
    <w:p w14:paraId="27C50F3F" w14:textId="77777777" w:rsidR="006E0038" w:rsidRDefault="006E0038" w:rsidP="00731D42">
      <w:pPr>
        <w:pStyle w:val="CommentText"/>
      </w:pPr>
    </w:p>
  </w:comment>
  <w:comment w:id="2150" w:author="ZTE(Wenting)" w:date="2024-02-02T16:07:00Z" w:initials="ZTE">
    <w:p w14:paraId="16E76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DB3D2A">
      <w:pPr>
        <w:rPr>
          <w:rFonts w:eastAsia="Malgun Gothic"/>
          <w:lang w:eastAsia="en-US"/>
        </w:rPr>
      </w:pPr>
      <w:r>
        <w:rPr>
          <w:rFonts w:eastAsia="Malgun Gothic"/>
          <w:lang w:eastAsia="en-US" w:bidi="ar"/>
        </w:rPr>
        <w:t>[Comments]:</w:t>
      </w:r>
    </w:p>
    <w:p w14:paraId="5E3F1441" w14:textId="77777777" w:rsidR="006E0038" w:rsidRDefault="006E0038" w:rsidP="00731D42">
      <w:pPr>
        <w:pStyle w:val="CommentText"/>
      </w:pPr>
    </w:p>
  </w:comment>
  <w:comment w:id="2151" w:author="Sharp(Fangying Xiao)" w:date="2024-02-02T16:07:00Z" w:initials="XFY">
    <w:p w14:paraId="0FAD0E90" w14:textId="5498CDF3" w:rsidR="006E0038" w:rsidRDefault="006E0038"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731D42">
      <w:pPr>
        <w:pStyle w:val="CommentText"/>
      </w:pPr>
      <w:r>
        <w:rPr>
          <w:b/>
        </w:rPr>
        <w:t>[Proposed Change]</w:t>
      </w:r>
      <w:r>
        <w:t>: Firstly, the current description is not align with the agreements:</w:t>
      </w:r>
    </w:p>
    <w:p w14:paraId="7A7D0D34" w14:textId="77777777" w:rsidR="006E0038" w:rsidRDefault="006E0038"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6E0038" w:rsidRDefault="006E0038" w:rsidP="00731D42">
      <w:pPr>
        <w:pStyle w:val="CommentText"/>
      </w:pPr>
      <w:r>
        <w:t xml:space="preserve">RAN2#120 agreements </w:t>
      </w:r>
    </w:p>
    <w:p w14:paraId="3BA609AF" w14:textId="77777777" w:rsidR="006E0038" w:rsidRDefault="006E0038"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731D42">
      <w:pPr>
        <w:pStyle w:val="CommentText"/>
      </w:pPr>
    </w:p>
    <w:p w14:paraId="6E5329F2" w14:textId="77777777" w:rsidR="006E0038" w:rsidRDefault="006E0038"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731D42">
      <w:pPr>
        <w:pStyle w:val="CommentText"/>
      </w:pPr>
      <w:r>
        <w:t xml:space="preserve">So, </w:t>
      </w:r>
    </w:p>
    <w:p w14:paraId="083C7985" w14:textId="77777777" w:rsidR="006E0038" w:rsidRDefault="006E0038"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731D42">
      <w:pPr>
        <w:pStyle w:val="CommentText"/>
      </w:pPr>
    </w:p>
    <w:p w14:paraId="7829858E" w14:textId="77777777" w:rsidR="006E0038" w:rsidRPr="00B60CDB" w:rsidRDefault="006E0038" w:rsidP="00DB3D2A">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731D42">
      <w:pPr>
        <w:pStyle w:val="CommentText"/>
      </w:pPr>
    </w:p>
  </w:comment>
  <w:comment w:id="2152" w:author="Huawei-YinghaoGuo" w:date="2024-02-05T16:04:00Z" w:initials="YG">
    <w:p w14:paraId="5CB67C77" w14:textId="69BD9EF9" w:rsidR="006E0038" w:rsidRDefault="006E0038" w:rsidP="00731D42">
      <w:pPr>
        <w:pStyle w:val="CommentText"/>
      </w:pPr>
      <w:r>
        <w:rPr>
          <w:rStyle w:val="CommentReference"/>
        </w:rPr>
        <w:annotationRef/>
      </w:r>
      <w:r>
        <w:t xml:space="preserve">[RIL]: H999 [Delegate]: </w:t>
      </w:r>
      <w:r w:rsidR="00DB3D2A">
        <w:t>Huawei</w:t>
      </w:r>
      <w:r>
        <w:t xml:space="preserve"> (Xubin)  [WI]: MBS [Class]: 1 </w:t>
      </w:r>
      <w:r>
        <w:rPr>
          <w:color w:val="FF0000"/>
        </w:rPr>
        <w:t xml:space="preserve">[Status]: </w:t>
      </w:r>
      <w:r w:rsidR="00DB3D2A">
        <w:rPr>
          <w:color w:val="FF0000"/>
        </w:rPr>
        <w:t>PropAgree</w:t>
      </w:r>
      <w:r>
        <w:rPr>
          <w:color w:val="FF0000"/>
        </w:rPr>
        <w:t xml:space="preserve"> </w:t>
      </w:r>
      <w:r>
        <w:t xml:space="preserve">[TDoc]: None </w:t>
      </w:r>
      <w:r>
        <w:rPr>
          <w:color w:val="FF0000"/>
        </w:rPr>
        <w:t>[Proposed Conclusion]: v176</w:t>
      </w:r>
    </w:p>
    <w:p w14:paraId="44F70A4C" w14:textId="77777777" w:rsidR="006E0038" w:rsidRDefault="006E0038"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DB3D2A" w:rsidRPr="00DB3D2A" w:rsidRDefault="006E0038" w:rsidP="00DB3D2A">
      <w:pPr>
        <w:rPr>
          <w:rFonts w:eastAsia="DengXian"/>
          <w:lang w:val="en-US" w:eastAsia="zh-CN"/>
        </w:rPr>
      </w:pPr>
      <w:r>
        <w:rPr>
          <w:rFonts w:hint="eastAsia"/>
        </w:rPr>
        <w:t>[</w:t>
      </w:r>
      <w:r>
        <w:t>Comments]:</w:t>
      </w:r>
      <w:r w:rsidR="00DB3D2A" w:rsidRPr="00DB3D2A">
        <w:rPr>
          <w:rFonts w:eastAsia="DengXian" w:hint="eastAsia"/>
        </w:rPr>
        <w:t xml:space="preserve"> </w:t>
      </w:r>
      <w:r w:rsidR="00DB3D2A" w:rsidRPr="00DB3D2A">
        <w:rPr>
          <w:rFonts w:eastAsia="DengXian" w:hint="eastAsia"/>
          <w:lang w:val="en-US" w:eastAsia="zh-CN"/>
        </w:rPr>
        <w:t xml:space="preserve">Huawei (Xubin): Sugeest to clarify as: Indicates the multicast service(s) that can be received in RRC_INACTIVE in the </w:t>
      </w:r>
      <w:r w:rsidR="00DB3D2A" w:rsidRPr="00DB3D2A">
        <w:rPr>
          <w:rFonts w:eastAsia="DengXian" w:hint="eastAsia"/>
          <w:strike/>
          <w:lang w:val="en-US" w:eastAsia="zh-CN"/>
        </w:rPr>
        <w:t xml:space="preserve">current </w:t>
      </w:r>
      <w:r w:rsidR="00DB3D2A" w:rsidRPr="00DB3D2A">
        <w:rPr>
          <w:rFonts w:eastAsia="DengXian" w:hint="eastAsia"/>
          <w:lang w:val="en-US" w:eastAsia="zh-CN"/>
        </w:rPr>
        <w:t xml:space="preserve">serving cell </w:t>
      </w:r>
      <w:r w:rsidR="00DB3D2A" w:rsidRPr="00DB3D2A">
        <w:rPr>
          <w:rFonts w:eastAsia="DengXian" w:hint="eastAsia"/>
          <w:u w:val="single"/>
          <w:lang w:val="en-US" w:eastAsia="zh-CN"/>
        </w:rPr>
        <w:t>where the multicast service(s) is received in RRC_CONNECTED</w:t>
      </w:r>
      <w:r w:rsidR="00DB3D2A" w:rsidRPr="00DB3D2A">
        <w:rPr>
          <w:rFonts w:eastAsia="DengXian" w:hint="eastAsia"/>
          <w:lang w:val="en-US" w:eastAsia="zh-CN"/>
        </w:rPr>
        <w:t xml:space="preserve"> and optionally the corresponding configuration.</w:t>
      </w:r>
    </w:p>
    <w:p w14:paraId="237B140E" w14:textId="190ADEC2" w:rsidR="006E0038" w:rsidRPr="00194461" w:rsidRDefault="006E0038" w:rsidP="00731D42">
      <w:pPr>
        <w:pStyle w:val="CommentText"/>
      </w:pPr>
    </w:p>
  </w:comment>
  <w:comment w:id="2153" w:author="vivo-Stephen" w:date="2024-02-02T16:07:00Z" w:initials="vivo">
    <w:p w14:paraId="70D57BB9" w14:textId="6D90985D"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731D42">
      <w:pPr>
        <w:pStyle w:val="CommentText"/>
      </w:pPr>
      <w:r>
        <w:rPr>
          <w:b/>
        </w:rPr>
        <w:t>[Proposed Change]</w:t>
      </w:r>
      <w:r>
        <w:t>: Remove ‘“in the current serving cell”</w:t>
      </w:r>
    </w:p>
    <w:p w14:paraId="385A4ED5" w14:textId="4718F4FB" w:rsidR="006E0038" w:rsidRDefault="006E0038" w:rsidP="00731D42">
      <w:pPr>
        <w:pStyle w:val="CommentText"/>
      </w:pPr>
      <w:r>
        <w:t xml:space="preserve">[Comments]: </w:t>
      </w:r>
    </w:p>
    <w:p w14:paraId="1EF90BE8" w14:textId="77777777" w:rsidR="006E0038" w:rsidRDefault="006E0038" w:rsidP="00731D42">
      <w:pPr>
        <w:pStyle w:val="CommentText"/>
      </w:pPr>
    </w:p>
    <w:p w14:paraId="2842497C"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731D42">
      <w:pPr>
        <w:pStyle w:val="CommentText"/>
      </w:pPr>
    </w:p>
  </w:comment>
  <w:comment w:id="2154" w:author="CATT (Rui)" w:date="2024-02-02T16:07:00Z" w:initials="C">
    <w:p w14:paraId="77BA2D67" w14:textId="75B9831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731D42">
      <w:pPr>
        <w:pStyle w:val="CommentText"/>
      </w:pPr>
      <w:r>
        <w:rPr>
          <w:rFonts w:hint="eastAsia"/>
        </w:rPr>
        <w:t>Case 2:</w:t>
      </w:r>
      <w:r>
        <w:t xml:space="preserve"> multicastConfigInactive</w:t>
      </w:r>
      <w:r>
        <w:rPr>
          <w:rFonts w:hint="eastAsia"/>
        </w:rPr>
        <w:t xml:space="preserve"> is empty</w:t>
      </w:r>
    </w:p>
    <w:p w14:paraId="72342C83" w14:textId="77777777" w:rsidR="006E0038" w:rsidRDefault="006E0038"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731D42">
      <w:pPr>
        <w:pStyle w:val="CommentText"/>
      </w:pPr>
    </w:p>
    <w:p w14:paraId="073915C4" w14:textId="77777777" w:rsidR="006E0038" w:rsidRDefault="006E0038" w:rsidP="00731D42">
      <w:pPr>
        <w:pStyle w:val="CommentText"/>
        <w:rPr>
          <w:rFonts w:eastAsiaTheme="minorEastAsia"/>
          <w:lang w:eastAsia="zh-CN"/>
        </w:rPr>
      </w:pPr>
      <w:r>
        <w:t xml:space="preserve">[Proposed Change]: </w:t>
      </w:r>
    </w:p>
    <w:p w14:paraId="45984203" w14:textId="77777777" w:rsidR="006E0038" w:rsidRDefault="006E0038" w:rsidP="00DB3D2A">
      <w:pPr>
        <w:pStyle w:val="TAL"/>
        <w:rPr>
          <w:lang w:eastAsia="ko-KR"/>
        </w:rPr>
      </w:pPr>
      <w:r>
        <w:rPr>
          <w:lang w:eastAsia="ko-KR"/>
        </w:rPr>
        <w:t>multicastConfigInactive</w:t>
      </w:r>
    </w:p>
    <w:p w14:paraId="48D33AB0" w14:textId="77777777" w:rsidR="006E0038" w:rsidRDefault="006E0038"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6E0038" w:rsidRDefault="006E0038" w:rsidP="00731D42">
      <w:pPr>
        <w:pStyle w:val="CommentText"/>
      </w:pPr>
    </w:p>
  </w:comment>
  <w:comment w:id="2155" w:author="Nokia (Mani)" w:date="2024-02-02T16:07:00Z" w:initials="Mani">
    <w:p w14:paraId="6A947FC1" w14:textId="77777777" w:rsidR="006E0038" w:rsidRDefault="006E0038"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731D42">
      <w:pPr>
        <w:pStyle w:val="CommentText"/>
      </w:pPr>
      <w:r>
        <w:t xml:space="preserve">[Proposed Change]: </w:t>
      </w:r>
    </w:p>
    <w:p w14:paraId="174C7634" w14:textId="77777777" w:rsidR="006E0038" w:rsidRDefault="006E0038" w:rsidP="00731D42">
      <w:pPr>
        <w:pStyle w:val="CommentText"/>
      </w:pPr>
      <w:r>
        <w:t xml:space="preserve">[Comments]: </w:t>
      </w:r>
    </w:p>
    <w:p w14:paraId="02652299" w14:textId="77777777" w:rsidR="006E0038" w:rsidRDefault="006E0038" w:rsidP="00731D42">
      <w:pPr>
        <w:pStyle w:val="CommentText"/>
      </w:pPr>
    </w:p>
  </w:comment>
  <w:comment w:id="2156" w:author="ZTE(Wenting)" w:date="2024-02-02T16:07:00Z" w:initials="ZTE">
    <w:p w14:paraId="5D21359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DB3D2A">
      <w:pPr>
        <w:rPr>
          <w:rFonts w:eastAsia="Malgun Gothic"/>
          <w:lang w:eastAsia="en-US"/>
        </w:rPr>
      </w:pPr>
      <w:r>
        <w:rPr>
          <w:rFonts w:eastAsia="Malgun Gothic"/>
          <w:lang w:eastAsia="en-US" w:bidi="ar"/>
        </w:rPr>
        <w:t>[Comments]:</w:t>
      </w:r>
    </w:p>
    <w:p w14:paraId="12271DE5" w14:textId="77777777" w:rsidR="006E0038" w:rsidRDefault="006E0038" w:rsidP="00731D42">
      <w:pPr>
        <w:pStyle w:val="CommentText"/>
      </w:pPr>
    </w:p>
  </w:comment>
  <w:comment w:id="2157" w:author="Huawei-YinghaoGuo" w:date="2024-02-02T16:07:00Z" w:initials="YG">
    <w:p w14:paraId="031801FE" w14:textId="77777777" w:rsidR="006E0038" w:rsidRDefault="006E0038"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731D42">
      <w:pPr>
        <w:pStyle w:val="CommentText"/>
      </w:pPr>
      <w:r>
        <w:rPr>
          <w:b/>
        </w:rPr>
        <w:t>[Description]</w:t>
      </w:r>
      <w:r>
        <w:t>: This field and the legacy R17 field should not be configured at the same time??</w:t>
      </w:r>
    </w:p>
    <w:p w14:paraId="2C050A6E" w14:textId="77777777" w:rsidR="006E0038" w:rsidRDefault="006E0038" w:rsidP="00731D42">
      <w:pPr>
        <w:pStyle w:val="CommentText"/>
      </w:pPr>
      <w:r>
        <w:t>It has the same name as above</w:t>
      </w:r>
    </w:p>
    <w:p w14:paraId="32EF225D" w14:textId="77777777" w:rsidR="006E0038" w:rsidRDefault="006E0038" w:rsidP="00731D42">
      <w:pPr>
        <w:pStyle w:val="CommentText"/>
      </w:pPr>
      <w:r>
        <w:rPr>
          <w:b/>
        </w:rPr>
        <w:t>[Proposed Change]</w:t>
      </w:r>
      <w:r>
        <w:t>: Clarify in the field description that this field and the legacy R17 field should not be configured at the saem time.</w:t>
      </w:r>
    </w:p>
    <w:p w14:paraId="12E95799" w14:textId="77777777" w:rsidR="006E0038" w:rsidRDefault="006E0038" w:rsidP="00731D42">
      <w:pPr>
        <w:pStyle w:val="CommentText"/>
      </w:pPr>
      <w:r>
        <w:t>[Comments]:</w:t>
      </w:r>
    </w:p>
  </w:comment>
  <w:comment w:id="2158" w:author="Huawei-YinghaoGuo" w:date="2024-02-02T16:07:00Z" w:initials="YG">
    <w:p w14:paraId="4CE91FBC" w14:textId="77777777" w:rsidR="006E0038" w:rsidRDefault="006E0038"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731D42">
      <w:pPr>
        <w:pStyle w:val="CommentText"/>
      </w:pPr>
      <w:r>
        <w:rPr>
          <w:b/>
        </w:rPr>
        <w:t>[Proposed Change]</w:t>
      </w:r>
      <w:r>
        <w:t>: Modify the sentence such that for each cell, it corresponds to only one validity area</w:t>
      </w:r>
    </w:p>
    <w:p w14:paraId="29AA3731" w14:textId="77777777" w:rsidR="006E0038" w:rsidRDefault="006E0038" w:rsidP="00731D42">
      <w:pPr>
        <w:pStyle w:val="CommentText"/>
      </w:pPr>
      <w:r>
        <w:t>[Comments]:</w:t>
      </w:r>
    </w:p>
    <w:p w14:paraId="42BD2162" w14:textId="77777777" w:rsidR="006E0038" w:rsidRDefault="006E0038" w:rsidP="00731D42">
      <w:pPr>
        <w:pStyle w:val="CommentText"/>
      </w:pPr>
    </w:p>
  </w:comment>
  <w:comment w:id="2159" w:author="Samsung (Seung-Beom)" w:date="2024-02-02T16:07:00Z" w:initials="SS">
    <w:p w14:paraId="58F7235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731D42">
      <w:pPr>
        <w:pStyle w:val="CommentText"/>
      </w:pPr>
      <w:r>
        <w:rPr>
          <w:b/>
        </w:rPr>
        <w:t>[Description]</w:t>
      </w:r>
      <w:r>
        <w:t>: Clarify the restriction on configType setting when NW configures multiple validity area</w:t>
      </w:r>
    </w:p>
    <w:p w14:paraId="0F647997" w14:textId="77777777" w:rsidR="006E0038" w:rsidRDefault="006E0038"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731D42">
      <w:pPr>
        <w:pStyle w:val="CommentText"/>
      </w:pPr>
    </w:p>
    <w:p w14:paraId="0A88298B" w14:textId="77777777" w:rsidR="006E0038" w:rsidRDefault="006E0038" w:rsidP="00731D42">
      <w:pPr>
        <w:pStyle w:val="CommentText"/>
      </w:pPr>
      <w:r>
        <w:t xml:space="preserve">Therefore, we propose to clarify the restriction as: </w:t>
      </w:r>
    </w:p>
    <w:p w14:paraId="705230E2" w14:textId="77777777" w:rsidR="006E0038" w:rsidRDefault="006E0038"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731D42">
      <w:pPr>
        <w:pStyle w:val="CommentText"/>
      </w:pPr>
      <w:r>
        <w:t xml:space="preserve">[Comments]: </w:t>
      </w:r>
    </w:p>
    <w:p w14:paraId="56FD2F6B" w14:textId="77777777" w:rsidR="006E0038" w:rsidRDefault="006E0038" w:rsidP="00731D42">
      <w:pPr>
        <w:pStyle w:val="CommentText"/>
      </w:pPr>
    </w:p>
    <w:p w14:paraId="5E712DA8" w14:textId="77777777" w:rsidR="006E0038" w:rsidRDefault="006E0038" w:rsidP="00731D42">
      <w:pPr>
        <w:pStyle w:val="CommentText"/>
      </w:pPr>
    </w:p>
  </w:comment>
  <w:comment w:id="2160" w:author="Huawei-YinghaoGuo" w:date="2024-02-02T16:07:00Z" w:initials="YG">
    <w:p w14:paraId="116516ED" w14:textId="77777777" w:rsidR="006E0038" w:rsidRDefault="006E0038"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731D42">
      <w:pPr>
        <w:pStyle w:val="CommentText"/>
      </w:pPr>
      <w:r>
        <w:rPr>
          <w:b/>
        </w:rPr>
        <w:t>[Description]</w:t>
      </w:r>
      <w:r>
        <w:t>: Should be field description for SRS configuration rather than the list for SRS configuration.</w:t>
      </w:r>
    </w:p>
    <w:p w14:paraId="60401E1C" w14:textId="77777777" w:rsidR="006E0038" w:rsidRDefault="006E0038" w:rsidP="00731D42">
      <w:pPr>
        <w:pStyle w:val="CommentText"/>
      </w:pPr>
      <w:r>
        <w:rPr>
          <w:b/>
        </w:rPr>
        <w:t>[Proposed Change]</w:t>
      </w:r>
      <w:r>
        <w:t>: Move this part of description to the SRS-posConfig under the validity area configuration.</w:t>
      </w:r>
    </w:p>
    <w:p w14:paraId="1F4B3060" w14:textId="77777777" w:rsidR="006E0038" w:rsidRDefault="006E0038" w:rsidP="00731D42">
      <w:pPr>
        <w:pStyle w:val="CommentText"/>
        <w:rPr>
          <w:rFonts w:eastAsia="DengXian"/>
          <w:lang w:eastAsia="zh-CN"/>
        </w:rPr>
      </w:pPr>
      <w:r>
        <w:t>[Comments]:</w:t>
      </w:r>
    </w:p>
    <w:p w14:paraId="54C00BD6" w14:textId="77777777" w:rsidR="006E0038" w:rsidRDefault="006E0038" w:rsidP="00731D42">
      <w:pPr>
        <w:pStyle w:val="CommentText"/>
      </w:pPr>
    </w:p>
  </w:comment>
  <w:comment w:id="2161" w:author="Huawei-YinghaoGuo" w:date="2024-02-02T16:07:00Z" w:initials="YG">
    <w:p w14:paraId="1EF65F0D" w14:textId="77777777" w:rsidR="006E0038" w:rsidRDefault="006E0038" w:rsidP="00731D42">
      <w:pPr>
        <w:pStyle w:val="CommentText"/>
      </w:pPr>
      <w:r>
        <w:annotationRef/>
      </w:r>
    </w:p>
  </w:comment>
  <w:comment w:id="2162" w:author="CATT (Jianxiang)" w:date="2024-02-02T16:07:00Z" w:initials="C">
    <w:p w14:paraId="3B1858FC" w14:textId="77777777" w:rsidR="006E0038" w:rsidRDefault="006E0038"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731D42">
      <w:pPr>
        <w:pStyle w:val="CommentText"/>
        <w:rPr>
          <w:rFonts w:eastAsiaTheme="minorEastAsia"/>
          <w:lang w:eastAsia="zh-CN"/>
        </w:rPr>
      </w:pPr>
      <w:r>
        <w:t>[Comments]:</w:t>
      </w:r>
    </w:p>
    <w:p w14:paraId="58E92DC0" w14:textId="77777777" w:rsidR="006E0038" w:rsidRDefault="006E0038" w:rsidP="00731D42">
      <w:pPr>
        <w:pStyle w:val="CommentText"/>
      </w:pPr>
    </w:p>
  </w:comment>
  <w:comment w:id="2164" w:author="Xiaomi (Xiaolong)" w:date="2024-02-02T16:07:00Z" w:initials="XM">
    <w:p w14:paraId="50E53C9D" w14:textId="77777777" w:rsidR="006E0038" w:rsidRDefault="006E0038"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6E0038" w:rsidRDefault="006E0038" w:rsidP="00731D42">
      <w:pPr>
        <w:pStyle w:val="CommentText"/>
      </w:pPr>
      <w:r>
        <w:t xml:space="preserve">[Proposed Change]: Add the filed description on </w:t>
      </w:r>
      <w:r>
        <w:rPr>
          <w:bCs/>
          <w:i/>
        </w:rPr>
        <w:t>srs-PosConfigNUL and srs-PosConfigSUL.</w:t>
      </w:r>
    </w:p>
    <w:p w14:paraId="718902A1" w14:textId="77777777" w:rsidR="006E0038" w:rsidRDefault="006E0038" w:rsidP="00731D42">
      <w:pPr>
        <w:pStyle w:val="CommentText"/>
      </w:pPr>
      <w:r>
        <w:t xml:space="preserve">[Comments]: </w:t>
      </w:r>
    </w:p>
    <w:p w14:paraId="0EA07B79" w14:textId="77777777" w:rsidR="006E0038" w:rsidRDefault="006E0038" w:rsidP="00731D42">
      <w:pPr>
        <w:pStyle w:val="CommentText"/>
      </w:pPr>
    </w:p>
  </w:comment>
  <w:comment w:id="2165" w:author="ZTE(Wenting)" w:date="2024-02-02T16:07:00Z" w:initials="ZTE">
    <w:p w14:paraId="167D637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DB3D2A">
      <w:pPr>
        <w:rPr>
          <w:rFonts w:eastAsia="Malgun Gothic"/>
          <w:lang w:eastAsia="en-US"/>
        </w:rPr>
      </w:pPr>
      <w:r>
        <w:rPr>
          <w:rFonts w:eastAsia="Malgun Gothic"/>
          <w:lang w:eastAsia="en-US" w:bidi="ar"/>
        </w:rPr>
        <w:t>[Comments]:</w:t>
      </w:r>
    </w:p>
    <w:p w14:paraId="1DF41DDC" w14:textId="77777777" w:rsidR="006E0038" w:rsidRDefault="006E0038" w:rsidP="00731D42">
      <w:pPr>
        <w:pStyle w:val="CommentText"/>
      </w:pPr>
    </w:p>
  </w:comment>
  <w:comment w:id="2166" w:author="Nokia (Mani)" w:date="2024-02-02T16:07:00Z" w:initials="Mani">
    <w:p w14:paraId="1AC03F9D" w14:textId="77777777" w:rsidR="006E0038" w:rsidRDefault="006E0038"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731D42">
      <w:pPr>
        <w:pStyle w:val="CommentText"/>
      </w:pPr>
      <w:r>
        <w:rPr>
          <w:b/>
        </w:rPr>
        <w:t>[Description]</w:t>
      </w:r>
      <w:r>
        <w:t>: UE behavior for absence of inactivePosSRS-ValidityAreaRSRP needs to be specified.</w:t>
      </w:r>
    </w:p>
    <w:p w14:paraId="6AF765D4" w14:textId="77777777" w:rsidR="006E0038" w:rsidRDefault="006E0038" w:rsidP="00731D42">
      <w:pPr>
        <w:pStyle w:val="CommentText"/>
      </w:pPr>
      <w:r>
        <w:t xml:space="preserve">[Proposed Change]: </w:t>
      </w:r>
    </w:p>
    <w:p w14:paraId="65F63135" w14:textId="77777777" w:rsidR="006E0038" w:rsidRDefault="006E0038" w:rsidP="00731D42">
      <w:pPr>
        <w:pStyle w:val="CommentText"/>
      </w:pPr>
      <w:r>
        <w:t xml:space="preserve">[Comments]: </w:t>
      </w:r>
    </w:p>
    <w:p w14:paraId="1D1C57F7" w14:textId="77777777" w:rsidR="006E0038" w:rsidRDefault="006E0038" w:rsidP="00731D42">
      <w:pPr>
        <w:pStyle w:val="CommentText"/>
      </w:pPr>
    </w:p>
  </w:comment>
  <w:comment w:id="2167" w:author="Huawei-YinghaoGuo" w:date="2024-02-02T16:07:00Z" w:initials="YG">
    <w:p w14:paraId="31E9586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731D42">
      <w:pPr>
        <w:pStyle w:val="CommentText"/>
      </w:pPr>
      <w:r>
        <w:rPr>
          <w:b/>
        </w:rPr>
        <w:t>[Proposed Change]</w:t>
      </w:r>
      <w:r>
        <w:t xml:space="preserve">: Add “bwp” to </w:t>
      </w:r>
      <w:r>
        <w:rPr>
          <w:i/>
          <w:iCs/>
          <w:lang w:eastAsia="sv-SE"/>
        </w:rPr>
        <w:t>SRS-PosRRC-AggBW-InactiveConfig</w:t>
      </w:r>
    </w:p>
    <w:p w14:paraId="7D126574" w14:textId="77777777" w:rsidR="006E0038" w:rsidRDefault="006E0038" w:rsidP="00731D42">
      <w:pPr>
        <w:pStyle w:val="CommentText"/>
      </w:pPr>
      <w:r>
        <w:t>[Comments]:</w:t>
      </w:r>
    </w:p>
  </w:comment>
  <w:comment w:id="2168" w:author="vivo (Xiang Pan)" w:date="2024-02-02T16:07:00Z" w:initials="vivo">
    <w:p w14:paraId="1AB059B9" w14:textId="77777777" w:rsidR="006E0038" w:rsidRDefault="006E0038"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731D42">
      <w:pPr>
        <w:pStyle w:val="CommentText"/>
      </w:pPr>
      <w:r>
        <w:rPr>
          <w:b/>
        </w:rPr>
        <w:t>[Description]</w:t>
      </w:r>
      <w:r>
        <w:t>: Only one Cc information in this field.</w:t>
      </w:r>
    </w:p>
    <w:p w14:paraId="73B95760" w14:textId="77777777" w:rsidR="006E0038" w:rsidRDefault="006E0038" w:rsidP="00731D42">
      <w:pPr>
        <w:pStyle w:val="CommentText"/>
        <w:rPr>
          <w:rFonts w:eastAsiaTheme="minorEastAsia"/>
        </w:rPr>
      </w:pPr>
      <w:r>
        <w:rPr>
          <w:b/>
        </w:rPr>
        <w:t>[Proposed Change]</w:t>
      </w:r>
      <w:r>
        <w:t>: Remove the List in the field name to avoid misleading.</w:t>
      </w:r>
    </w:p>
    <w:p w14:paraId="18B34AE4" w14:textId="77777777" w:rsidR="006E0038" w:rsidRDefault="006E0038" w:rsidP="00731D42">
      <w:pPr>
        <w:pStyle w:val="CommentText"/>
      </w:pPr>
      <w:r>
        <w:t>[Comments]:</w:t>
      </w:r>
    </w:p>
  </w:comment>
  <w:comment w:id="2169" w:author="vivo-Chenli" w:date="2024-02-02T16:07:00Z" w:initials="v">
    <w:p w14:paraId="4BC16D85" w14:textId="77777777" w:rsidR="006E0038" w:rsidRDefault="006E0038"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731D42">
      <w:pPr>
        <w:pStyle w:val="CommentText"/>
      </w:pPr>
    </w:p>
    <w:p w14:paraId="2A293596" w14:textId="77777777" w:rsidR="006E0038" w:rsidRDefault="006E0038" w:rsidP="00731D42">
      <w:pPr>
        <w:pStyle w:val="CommentText"/>
      </w:pPr>
      <w:r>
        <w:rPr>
          <w:b/>
          <w:bCs/>
        </w:rPr>
        <w:t>[Comments]</w:t>
      </w:r>
      <w:r>
        <w:t>: [QC v112] also need to add description of pagingPTWLength-r18. And make sure that rel-17 field descirptioni s only for r17.</w:t>
      </w:r>
    </w:p>
    <w:p w14:paraId="68130421" w14:textId="77777777" w:rsidR="006E0038" w:rsidRDefault="006E0038" w:rsidP="00731D42">
      <w:pPr>
        <w:pStyle w:val="CommentText"/>
      </w:pPr>
      <w:r>
        <w:rPr>
          <w:rFonts w:hint="eastAsia"/>
        </w:rPr>
        <w:t>[</w:t>
      </w:r>
      <w:r>
        <w:t xml:space="preserve">Chenli-v113]: See below V175. </w:t>
      </w:r>
    </w:p>
  </w:comment>
  <w:comment w:id="2170" w:author="vivo-Chenli" w:date="2024-02-02T16:07:00Z" w:initials="v">
    <w:p w14:paraId="02175BDC" w14:textId="77777777" w:rsidR="006E0038" w:rsidRDefault="006E0038"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731D42">
      <w:pPr>
        <w:pStyle w:val="CommentText"/>
      </w:pPr>
      <w:r>
        <w:t xml:space="preserve">[Comments]: </w:t>
      </w:r>
    </w:p>
    <w:p w14:paraId="7C3D5DFA" w14:textId="77777777" w:rsidR="006E0038" w:rsidRDefault="006E0038" w:rsidP="00731D42">
      <w:pPr>
        <w:pStyle w:val="CommentText"/>
      </w:pPr>
    </w:p>
  </w:comment>
  <w:comment w:id="2171" w:author="Huawei-YinghaoGuo" w:date="2024-02-02T16:07:00Z" w:initials="YG">
    <w:p w14:paraId="23AD7FDE" w14:textId="77777777" w:rsidR="006E0038" w:rsidRDefault="006E0038"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731D42">
      <w:pPr>
        <w:pStyle w:val="CommentText"/>
      </w:pPr>
      <w:r>
        <w:t>[Proposed Change]:</w:t>
      </w:r>
    </w:p>
    <w:p w14:paraId="2EA150CF" w14:textId="77777777" w:rsidR="006E0038" w:rsidRDefault="006E0038" w:rsidP="00731D42">
      <w:pPr>
        <w:pStyle w:val="CommentText"/>
      </w:pPr>
      <w:r>
        <w:t>Add –r17 to clarify ran-ExtendedPagingCycle is only reffering to R17 field.</w:t>
      </w:r>
    </w:p>
    <w:p w14:paraId="22B41E87" w14:textId="77777777" w:rsidR="006E0038" w:rsidRDefault="006E0038" w:rsidP="00DB3D2A">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731D42">
      <w:pPr>
        <w:pStyle w:val="CommentText"/>
      </w:pPr>
      <w:r>
        <w:t>[Comments]:</w:t>
      </w:r>
    </w:p>
  </w:comment>
  <w:comment w:id="2172" w:author="vivo-Chenli" w:date="2024-02-02T16:07:00Z" w:initials="v">
    <w:p w14:paraId="392D145D" w14:textId="77777777" w:rsidR="006E0038" w:rsidRDefault="006E0038"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731D42">
      <w:pPr>
        <w:pStyle w:val="CommentText"/>
      </w:pPr>
      <w:r>
        <w:rPr>
          <w:b/>
        </w:rPr>
        <w:t>[Description]</w:t>
      </w:r>
      <w:r>
        <w:t>: The fallback configuration for eRedCap in RRC inactive</w:t>
      </w:r>
    </w:p>
    <w:p w14:paraId="50271F0D" w14:textId="77777777" w:rsidR="006E0038" w:rsidRDefault="006E0038" w:rsidP="00DB3D2A">
      <w:r>
        <w:rPr>
          <w:b/>
        </w:rPr>
        <w:t>[Proposed Change]</w:t>
      </w:r>
      <w:r>
        <w:t>: In RAN2#123</w:t>
      </w:r>
      <w:r>
        <w:rPr>
          <w:rFonts w:hint="eastAsia"/>
        </w:rPr>
        <w:t>bi</w:t>
      </w:r>
      <w:r>
        <w:t>s meeting, it was agreed:</w:t>
      </w:r>
    </w:p>
    <w:p w14:paraId="5D280FDB" w14:textId="77777777" w:rsidR="006E0038" w:rsidRDefault="006E0038"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DB3D2A">
      <w:r>
        <w:t xml:space="preserve">“Network could configure both ran-ExtendedPagingCycle-r17 and ran-ExtendedPagingCycle-Config-r18 simultaneously”. </w:t>
      </w:r>
    </w:p>
    <w:p w14:paraId="27F45E86" w14:textId="77777777" w:rsidR="006E0038" w:rsidRDefault="006E0038" w:rsidP="00731D42">
      <w:pPr>
        <w:pStyle w:val="CommentText"/>
      </w:pPr>
      <w:r>
        <w:rPr>
          <w:b/>
        </w:rPr>
        <w:t>[Comments]</w:t>
      </w:r>
      <w:r>
        <w:t>: [Chenli-v149]: we will provide the corresponding contribution in R2-24xxxxx on this issue.</w:t>
      </w:r>
    </w:p>
    <w:p w14:paraId="32B4796B" w14:textId="77777777" w:rsidR="006E0038" w:rsidRDefault="006E0038" w:rsidP="00731D42">
      <w:pPr>
        <w:pStyle w:val="CommentText"/>
      </w:pPr>
    </w:p>
  </w:comment>
  <w:comment w:id="2173" w:author="Intel - Marta" w:date="2024-02-02T16:07:00Z" w:initials="I">
    <w:p w14:paraId="1E101901" w14:textId="77777777" w:rsidR="006E0038" w:rsidRDefault="006E0038"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731D42">
      <w:pPr>
        <w:pStyle w:val="CommentText"/>
      </w:pPr>
      <w:r>
        <w:t xml:space="preserve">[Comments]: </w:t>
      </w:r>
      <w:r>
        <w:br/>
      </w:r>
    </w:p>
  </w:comment>
  <w:comment w:id="2174" w:author="Sharp(Fangying Xiao)" w:date="2024-02-02T16:07:00Z" w:initials="XFY">
    <w:p w14:paraId="00BE71ED" w14:textId="63AA4C69" w:rsidR="006E0038" w:rsidRDefault="006E0038"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6E0038" w:rsidRDefault="006E0038"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6E0038" w:rsidRDefault="006E0038" w:rsidP="00731D42">
      <w:pPr>
        <w:pStyle w:val="CommentText"/>
        <w:rPr>
          <w:rFonts w:eastAsiaTheme="minorEastAsia"/>
          <w:lang w:eastAsia="zh-CN"/>
        </w:rPr>
      </w:pPr>
      <w:r>
        <w:t xml:space="preserve">[Proposed Change]: </w:t>
      </w:r>
    </w:p>
    <w:p w14:paraId="1DB26BAC" w14:textId="77777777" w:rsidR="006E0038" w:rsidRDefault="006E0038"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731D42">
      <w:pPr>
        <w:pStyle w:val="CommentText"/>
      </w:pPr>
      <w:r>
        <w:t>[Comments]:</w:t>
      </w:r>
    </w:p>
    <w:p w14:paraId="0B5432BC" w14:textId="77777777" w:rsidR="006E0038" w:rsidRDefault="006E0038" w:rsidP="00731D42">
      <w:pPr>
        <w:pStyle w:val="CommentText"/>
      </w:pPr>
    </w:p>
    <w:p w14:paraId="5975CB86" w14:textId="40112A7C" w:rsidR="006E0038" w:rsidRDefault="006E0038" w:rsidP="00DB3D2A">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DB3D2A">
      <w:pPr>
        <w:rPr>
          <w:rFonts w:eastAsia="DengXian"/>
          <w:lang w:val="en-US" w:eastAsia="zh-CN"/>
        </w:rPr>
      </w:pPr>
    </w:p>
    <w:p w14:paraId="281C9CC9" w14:textId="442C3B4C" w:rsidR="006E0038" w:rsidRDefault="006E0038"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DB3D2A"/>
    <w:p w14:paraId="4F209200" w14:textId="521E6A66" w:rsidR="006E0038" w:rsidRDefault="006E0038"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DB3D2A"/>
    <w:p w14:paraId="232A5DAA" w14:textId="69A821E7" w:rsidR="006E0038" w:rsidRPr="00111320" w:rsidRDefault="006E0038"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DB3D2A"/>
    <w:p w14:paraId="6B992A6B" w14:textId="2025AB5D" w:rsidR="006E0038" w:rsidRPr="00111320" w:rsidRDefault="006E0038"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DB3D2A">
      <w:r w:rsidRPr="00111320">
        <w:t xml:space="preserve"> </w:t>
      </w:r>
    </w:p>
    <w:p w14:paraId="7B60F581" w14:textId="77777777" w:rsidR="00DB3D2A" w:rsidRPr="00DB3D2A" w:rsidRDefault="00DB3D2A" w:rsidP="00DB3D2A">
      <w:pPr>
        <w:rPr>
          <w:rFonts w:eastAsia="DengXian"/>
          <w:lang w:val="en-US" w:eastAsia="zh-CN"/>
        </w:rPr>
      </w:pPr>
      <w:r w:rsidRPr="00DB3D2A">
        <w:rPr>
          <w:rFonts w:eastAsia="DengXian" w:hint="eastAsia"/>
          <w:lang w:val="en-US" w:eastAsia="zh-CN"/>
        </w:rPr>
        <w:t>Huawei (Xubin):</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doesn</w:t>
      </w:r>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6E0038" w:rsidRDefault="006E0038" w:rsidP="00731D42">
      <w:pPr>
        <w:pStyle w:val="CommentText"/>
      </w:pPr>
    </w:p>
    <w:p w14:paraId="78B67582" w14:textId="77777777" w:rsidR="006E0038" w:rsidRDefault="006E0038" w:rsidP="00731D42">
      <w:pPr>
        <w:pStyle w:val="CommentText"/>
      </w:pPr>
    </w:p>
  </w:comment>
  <w:comment w:id="2175" w:author="Samsung (Sangyeob Jung)" w:date="2024-02-02T16:07:00Z" w:initials="S">
    <w:p w14:paraId="39B24FA2" w14:textId="1E03117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731D42">
      <w:pPr>
        <w:pStyle w:val="CommentText"/>
      </w:pPr>
      <w:r>
        <w:t xml:space="preserve">[Proposed Change]: Change as: </w:t>
      </w:r>
    </w:p>
    <w:p w14:paraId="4FD0353D" w14:textId="77777777" w:rsidR="006E0038" w:rsidRDefault="006E0038"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731D42">
      <w:pPr>
        <w:pStyle w:val="CommentText"/>
      </w:pPr>
      <w:r>
        <w:t xml:space="preserve">[Comments]: </w:t>
      </w:r>
    </w:p>
    <w:p w14:paraId="5FD287F4" w14:textId="77777777" w:rsidR="006E0038" w:rsidRPr="00934B30" w:rsidRDefault="006E0038"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6E0038" w:rsidRDefault="006E0038" w:rsidP="00731D42">
      <w:pPr>
        <w:pStyle w:val="CommentText"/>
      </w:pPr>
    </w:p>
  </w:comment>
  <w:comment w:id="2178" w:author="Ericsson (Tony)" w:date="2024-02-02T16:07:00Z" w:initials="E">
    <w:p w14:paraId="701A0AD9" w14:textId="0E311212"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731D42">
      <w:pPr>
        <w:pStyle w:val="CommentText"/>
      </w:pPr>
      <w:r>
        <w:rPr>
          <w:b/>
        </w:rPr>
        <w:t>[Comments]</w:t>
      </w:r>
      <w:r>
        <w:t xml:space="preserve">: OPPO (Qianxi): or just setupRelease? </w:t>
      </w:r>
    </w:p>
    <w:p w14:paraId="5EFE399A" w14:textId="0570BC47"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731D42">
      <w:pPr>
        <w:pStyle w:val="CommentText"/>
      </w:pPr>
      <w:r>
        <w:t>MediaTek (Felix, as Rapporteur): Agree E100 and comment from ZTE.</w:t>
      </w:r>
    </w:p>
    <w:p w14:paraId="37F8427B" w14:textId="77777777" w:rsidR="006E0038" w:rsidRDefault="006E0038" w:rsidP="00731D42">
      <w:pPr>
        <w:pStyle w:val="CommentText"/>
      </w:pPr>
    </w:p>
  </w:comment>
  <w:comment w:id="2181" w:author="Huawei-YinghaoGuo" w:date="2024-02-02T16:07:00Z" w:initials="YG">
    <w:p w14:paraId="22F9EA35" w14:textId="77777777" w:rsidR="006E0038" w:rsidRDefault="006E0038"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731D42">
      <w:pPr>
        <w:pStyle w:val="CommentText"/>
      </w:pPr>
      <w:r>
        <w:rPr>
          <w:b/>
          <w:bCs/>
        </w:rPr>
        <w:t>[Description]</w:t>
      </w:r>
      <w:r>
        <w:t xml:space="preserve">: There are ambiguities for the wording “and/or”, e.g. </w:t>
      </w:r>
    </w:p>
    <w:p w14:paraId="146AA0E9" w14:textId="77777777" w:rsidR="006E0038" w:rsidRDefault="006E0038" w:rsidP="00731D42">
      <w:pPr>
        <w:pStyle w:val="CommentText"/>
        <w:numPr>
          <w:ilvl w:val="0"/>
          <w:numId w:val="31"/>
        </w:numPr>
      </w:pPr>
      <w:r>
        <w:t xml:space="preserve"> UE only stores QoE reports in idle/inactive</w:t>
      </w:r>
    </w:p>
    <w:p w14:paraId="59ABCEAE" w14:textId="77777777" w:rsidR="006E0038" w:rsidRDefault="006E0038" w:rsidP="00731D42">
      <w:pPr>
        <w:pStyle w:val="CommentText"/>
        <w:numPr>
          <w:ilvl w:val="0"/>
          <w:numId w:val="31"/>
        </w:numPr>
      </w:pPr>
      <w:r>
        <w:t xml:space="preserve"> UE only stores QoE configurations</w:t>
      </w:r>
    </w:p>
    <w:p w14:paraId="2F24C05B" w14:textId="77777777" w:rsidR="006E0038" w:rsidRDefault="006E0038" w:rsidP="00731D42">
      <w:pPr>
        <w:pStyle w:val="CommentText"/>
        <w:numPr>
          <w:ilvl w:val="0"/>
          <w:numId w:val="31"/>
        </w:numPr>
      </w:pPr>
      <w:r>
        <w:t xml:space="preserve"> UE stores both QoE reports and configurations</w:t>
      </w:r>
    </w:p>
    <w:p w14:paraId="2FF4200D" w14:textId="77777777" w:rsidR="006E0038" w:rsidRDefault="006E0038" w:rsidP="00731D42">
      <w:pPr>
        <w:pStyle w:val="CommentText"/>
      </w:pPr>
    </w:p>
    <w:p w14:paraId="437E6704" w14:textId="77777777" w:rsidR="006E0038" w:rsidRDefault="006E0038" w:rsidP="00731D42">
      <w:pPr>
        <w:pStyle w:val="CommentText"/>
      </w:pPr>
      <w:r>
        <w:t>We think (1) cannot happen, but we are not sure whether it has to be explicitly exlucded.</w:t>
      </w:r>
    </w:p>
    <w:p w14:paraId="6342EB8D" w14:textId="77777777" w:rsidR="006E0038" w:rsidRDefault="006E0038" w:rsidP="00731D42">
      <w:pPr>
        <w:pStyle w:val="CommentText"/>
      </w:pPr>
    </w:p>
    <w:p w14:paraId="19537E08" w14:textId="77777777" w:rsidR="006E0038" w:rsidRDefault="006E0038" w:rsidP="00731D42">
      <w:pPr>
        <w:pStyle w:val="CommentText"/>
      </w:pPr>
      <w:r>
        <w:rPr>
          <w:b/>
          <w:bCs/>
        </w:rPr>
        <w:t>[Proposed Change]</w:t>
      </w:r>
      <w:r>
        <w:t>:Clarify in the spec that (1) is not allowed.</w:t>
      </w:r>
    </w:p>
    <w:p w14:paraId="36B97535" w14:textId="77777777" w:rsidR="006E0038" w:rsidRDefault="006E0038" w:rsidP="00731D42">
      <w:pPr>
        <w:pStyle w:val="CommentText"/>
      </w:pPr>
      <w:r>
        <w:rPr>
          <w:b/>
          <w:bCs/>
        </w:rPr>
        <w:t>[Comments]</w:t>
      </w:r>
      <w:r>
        <w:t>: Ericsson (Cecilia): Agree with the observation, will update in the correction CR.</w:t>
      </w:r>
    </w:p>
  </w:comment>
  <w:comment w:id="2206" w:author="Ericsson (Lian)" w:date="2024-02-08T14:06:00Z" w:initials="LA">
    <w:p w14:paraId="5446A6D1" w14:textId="77777777" w:rsidR="003D23CA" w:rsidRDefault="003D23CA">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7A7F3C" w14:textId="77777777" w:rsidR="003D23CA" w:rsidRDefault="003D23CA">
      <w:pPr>
        <w:pStyle w:val="CommentText"/>
      </w:pPr>
      <w:r>
        <w:rPr>
          <w:b/>
          <w:bCs/>
        </w:rPr>
        <w:t>[Description]</w:t>
      </w:r>
      <w:r>
        <w:t xml:space="preserve">: The current field has the name “cellBarred” but a single value “notBarred”, which is confusing. </w:t>
      </w:r>
    </w:p>
    <w:p w14:paraId="376FFC6F" w14:textId="77777777" w:rsidR="003D23CA" w:rsidRDefault="003D23CA">
      <w:pPr>
        <w:pStyle w:val="CommentText"/>
      </w:pPr>
      <w:r>
        <w:rPr>
          <w:b/>
          <w:bCs/>
        </w:rPr>
        <w:t>[Proposed Change]</w:t>
      </w:r>
      <w:r>
        <w:t>: Rename field to “cellNotBarred” and make it NULL value.</w:t>
      </w:r>
    </w:p>
    <w:p w14:paraId="4F15424B" w14:textId="77777777" w:rsidR="003D23CA" w:rsidRDefault="003D23CA" w:rsidP="002223F3">
      <w:pPr>
        <w:pStyle w:val="CommentText"/>
      </w:pPr>
      <w:r>
        <w:rPr>
          <w:b/>
          <w:bCs/>
        </w:rPr>
        <w:t>[Comments]</w:t>
      </w:r>
      <w:r>
        <w:t>:</w:t>
      </w:r>
    </w:p>
  </w:comment>
  <w:comment w:id="2207" w:author="Lenovo (Hyung-Nam)" w:date="2024-02-08T22:11:00Z" w:initials="B">
    <w:p w14:paraId="318F9C00" w14:textId="0BDA3099" w:rsidR="0018477C" w:rsidRDefault="0018477C">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18477C" w:rsidRDefault="0018477C">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18477C" w:rsidRDefault="0018477C">
      <w:pPr>
        <w:pStyle w:val="CommentText"/>
      </w:pPr>
      <w:r>
        <w:rPr>
          <w:b/>
        </w:rPr>
        <w:t>[Proposed Change]</w:t>
      </w:r>
      <w:r>
        <w:t xml:space="preserve">: </w:t>
      </w:r>
      <w:r w:rsidRPr="0018477C">
        <w:t xml:space="preserve">Introduce cellBarredRedCap-r18 </w:t>
      </w:r>
      <w:r w:rsidR="00984F04">
        <w:t xml:space="preserve">in SIB1 </w:t>
      </w:r>
      <w:r w:rsidRPr="0018477C">
        <w:t>by using R18 NCE of IE RedCap-ConfigCommonSIB-r17.</w:t>
      </w:r>
    </w:p>
    <w:p w14:paraId="291527C5" w14:textId="77777777" w:rsidR="0018477C" w:rsidRDefault="0018477C">
      <w:pPr>
        <w:pStyle w:val="CommentText"/>
      </w:pPr>
      <w:r>
        <w:rPr>
          <w:b/>
        </w:rPr>
        <w:t>[Comments]</w:t>
      </w:r>
      <w:r>
        <w:t xml:space="preserve">: </w:t>
      </w:r>
    </w:p>
    <w:p w14:paraId="737CF045" w14:textId="108067A7" w:rsidR="0018477C" w:rsidRPr="0018477C" w:rsidRDefault="0018477C">
      <w:pPr>
        <w:pStyle w:val="CommentText"/>
      </w:pPr>
    </w:p>
  </w:comment>
  <w:comment w:id="2208" w:author="Intel - Marta" w:date="2024-02-02T16:07:00Z" w:initials="I">
    <w:p w14:paraId="19FE1A07" w14:textId="0E019B3C" w:rsidR="006E0038" w:rsidRDefault="006E0038"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731D42">
      <w:pPr>
        <w:pStyle w:val="CommentText"/>
      </w:pPr>
      <w:r>
        <w:rPr>
          <w:b/>
          <w:bCs/>
        </w:rPr>
        <w:t>[Description]</w:t>
      </w:r>
      <w:r>
        <w:t>: Suggest alignment with other new names defined for MT-SDT when referring to the RSRP threshold</w:t>
      </w:r>
    </w:p>
    <w:p w14:paraId="54B407D5" w14:textId="77777777" w:rsidR="006E0038" w:rsidRDefault="006E0038" w:rsidP="00731D42">
      <w:pPr>
        <w:pStyle w:val="CommentText"/>
        <w:numPr>
          <w:ilvl w:val="0"/>
          <w:numId w:val="19"/>
        </w:numPr>
      </w:pPr>
      <w:r>
        <w:t>R17 SDT defined sdt-RSRP-Threshold</w:t>
      </w:r>
    </w:p>
    <w:p w14:paraId="63DF38E3" w14:textId="77777777" w:rsidR="006E0038" w:rsidRDefault="006E0038"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731D42">
      <w:pPr>
        <w:pStyle w:val="CommentText"/>
      </w:pPr>
      <w:r>
        <w:t>Our preference is to align with other spec reference to MT-SDT instead that mentioning MT in one part of the name different than SDT</w:t>
      </w:r>
    </w:p>
    <w:p w14:paraId="444564B2" w14:textId="77777777" w:rsidR="006E0038" w:rsidRDefault="006E0038" w:rsidP="00731D42">
      <w:pPr>
        <w:pStyle w:val="CommentText"/>
      </w:pPr>
    </w:p>
    <w:p w14:paraId="6858531B" w14:textId="77777777" w:rsidR="006E0038" w:rsidRDefault="006E0038"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9" w:author="Xiaomi-Shukun" w:date="2024-02-02T16:07:00Z" w:initials="S">
    <w:p w14:paraId="70414496" w14:textId="77777777" w:rsidR="00071B43" w:rsidRDefault="00071B43">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071B43" w:rsidRDefault="00071B43">
      <w:pPr>
        <w:pStyle w:val="CommentText"/>
      </w:pPr>
      <w:r>
        <w:rPr>
          <w:b/>
          <w:bCs/>
        </w:rPr>
        <w:t>[Description]</w:t>
      </w:r>
      <w:r>
        <w:t>: this field is not clear to allow UE what.</w:t>
      </w:r>
    </w:p>
    <w:p w14:paraId="47155161" w14:textId="77777777" w:rsidR="00071B43" w:rsidRDefault="00071B43">
      <w:pPr>
        <w:pStyle w:val="CommentText"/>
      </w:pPr>
      <w:r>
        <w:t xml:space="preserve">[Proposed Change]: </w:t>
      </w:r>
    </w:p>
    <w:p w14:paraId="17DFD8FF" w14:textId="77777777" w:rsidR="00071B43" w:rsidRDefault="00071B43">
      <w:pPr>
        <w:pStyle w:val="CommentText"/>
      </w:pPr>
      <w:r>
        <w:t>The presence of this field indicates that the cell is allowed for UEs supporting NES cell DTX/DRX</w:t>
      </w:r>
      <w:r>
        <w:rPr>
          <w:color w:val="FF0000"/>
        </w:rPr>
        <w:t xml:space="preserve"> to camp.</w:t>
      </w:r>
    </w:p>
    <w:p w14:paraId="0194718D" w14:textId="77777777" w:rsidR="00071B43" w:rsidRDefault="00071B43">
      <w:pPr>
        <w:pStyle w:val="CommentText"/>
      </w:pPr>
      <w:r>
        <w:rPr>
          <w:b/>
          <w:bCs/>
        </w:rPr>
        <w:t>[Comments]</w:t>
      </w:r>
      <w:r>
        <w:t>: Rapporteur: this more class 0.</w:t>
      </w:r>
      <w:r>
        <w:br/>
      </w:r>
    </w:p>
    <w:p w14:paraId="359A1BD8" w14:textId="77777777" w:rsidR="00071B43" w:rsidRDefault="00071B43" w:rsidP="0014163A">
      <w:pPr>
        <w:pStyle w:val="CommentText"/>
      </w:pPr>
      <w: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0" w:author="ZTE - Ying Huang" w:date="2024-02-02T16:07:00Z" w:initials="ZTE">
    <w:p w14:paraId="547D4DA5" w14:textId="77777777" w:rsidR="006E0038" w:rsidRDefault="006E0038"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6E0038" w:rsidRDefault="006E0038"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731D42">
      <w:pPr>
        <w:pStyle w:val="CommentText"/>
      </w:pPr>
      <w:r>
        <w:t>[Comments]:</w:t>
      </w:r>
    </w:p>
  </w:comment>
  <w:comment w:id="2211" w:author="Ericsson (Helka-Liina)" w:date="2024-02-02T16:07:00Z" w:initials="HLM">
    <w:p w14:paraId="21BF3E1E" w14:textId="02B22B88" w:rsidR="006E0038" w:rsidRDefault="006E0038"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731D42">
      <w:pPr>
        <w:pStyle w:val="CommentText"/>
      </w:pPr>
      <w:r>
        <w:rPr>
          <w:b/>
        </w:rPr>
        <w:t>[Description]</w:t>
      </w:r>
      <w:r>
        <w:t xml:space="preserve">: Missing details of shared processing </w:t>
      </w:r>
    </w:p>
    <w:p w14:paraId="1DEB6783" w14:textId="77777777" w:rsidR="006E0038" w:rsidRDefault="006E0038" w:rsidP="00731D42">
      <w:pPr>
        <w:pStyle w:val="CommentText"/>
      </w:pPr>
      <w:r>
        <w:rPr>
          <w:b/>
        </w:rPr>
        <w:t>[Proposed Change]</w:t>
      </w:r>
      <w:r>
        <w:t>: Missing reference to TS 38.306 where further details of shared processing is explained, especially the simultaneous reception part.</w:t>
      </w:r>
    </w:p>
    <w:p w14:paraId="602C3E9F" w14:textId="77777777" w:rsidR="006E0038" w:rsidRDefault="006E0038"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731D42">
      <w:pPr>
        <w:pStyle w:val="CommentText"/>
      </w:pPr>
      <w:r>
        <w:t xml:space="preserve">[Comments]: </w:t>
      </w:r>
    </w:p>
    <w:p w14:paraId="73ACDDEE"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731D42">
      <w:pPr>
        <w:pStyle w:val="CommentText"/>
      </w:pPr>
    </w:p>
  </w:comment>
  <w:comment w:id="2212" w:author="Huawei-YinghaoGuo" w:date="2024-02-02T16:07:00Z" w:initials="YG">
    <w:p w14:paraId="2C1E2E88" w14:textId="77777777" w:rsidR="006E0038" w:rsidRDefault="006E0038"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6E0038" w:rsidRDefault="006E0038"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6E0038" w:rsidRDefault="006E0038"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6E0038" w:rsidRDefault="006E0038"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6E0038" w:rsidRDefault="006E0038"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6E0038" w:rsidRDefault="006E0038" w:rsidP="00731D42">
      <w:pPr>
        <w:pStyle w:val="CommentText"/>
      </w:pPr>
      <w:r>
        <w:rPr>
          <w:rFonts w:hint="eastAsia"/>
        </w:rPr>
        <w:t>3</w:t>
      </w:r>
      <w:r>
        <w:t>&gt;</w:t>
      </w:r>
      <w:r>
        <w:tab/>
        <w:t>set the RSRP_THRESHOLD to the value of sdt-RSRP-Threshold</w:t>
      </w:r>
      <w:r>
        <w:rPr>
          <w:iCs/>
        </w:rPr>
        <w:t>.</w:t>
      </w:r>
    </w:p>
    <w:p w14:paraId="5C99553C" w14:textId="77777777" w:rsidR="006E0038" w:rsidRDefault="006E0038"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3" w:author="Ericsson (Tony)" w:date="2024-02-02T16:07:00Z" w:initials="E">
    <w:p w14:paraId="5E8F0EFA" w14:textId="77777777" w:rsidR="006E0038" w:rsidRDefault="006E0038"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731D42">
      <w:pPr>
        <w:pStyle w:val="CommentText"/>
      </w:pPr>
      <w:r>
        <w:rPr>
          <w:b/>
        </w:rPr>
        <w:t>[Description]</w:t>
      </w:r>
      <w:r>
        <w:t>: The need code is missing from the conditional presence. Should this be Need R?</w:t>
      </w:r>
    </w:p>
    <w:p w14:paraId="086E5B65" w14:textId="77777777" w:rsidR="006E0038" w:rsidRDefault="006E0038" w:rsidP="00731D42">
      <w:pPr>
        <w:pStyle w:val="CommentText"/>
      </w:pPr>
      <w:r>
        <w:rPr>
          <w:b/>
        </w:rPr>
        <w:t>[Proposed Change]</w:t>
      </w:r>
      <w:r>
        <w:t>: Added Need R code in the conditional presence description.</w:t>
      </w:r>
    </w:p>
    <w:p w14:paraId="73C47696" w14:textId="77777777" w:rsidR="006E0038" w:rsidRDefault="006E0038" w:rsidP="00731D42">
      <w:pPr>
        <w:pStyle w:val="CommentText"/>
      </w:pPr>
      <w:r>
        <w:rPr>
          <w:b/>
        </w:rPr>
        <w:t>[Comments]</w:t>
      </w:r>
      <w:r>
        <w:t>: ZTE(Eswar): It is mandatory field. So, no need code, right</w:t>
      </w:r>
    </w:p>
    <w:p w14:paraId="08176EF8" w14:textId="77777777" w:rsidR="006E0038" w:rsidRDefault="006E0038" w:rsidP="00731D42">
      <w:pPr>
        <w:pStyle w:val="CommentText"/>
      </w:pPr>
    </w:p>
  </w:comment>
  <w:comment w:id="2216" w:author="Huawei-YinghaoGuo" w:date="2024-02-02T16:07:00Z" w:initials="YG">
    <w:p w14:paraId="465233B7" w14:textId="77777777" w:rsidR="006E0038" w:rsidRDefault="006E0038"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731D42">
      <w:pPr>
        <w:pStyle w:val="CommentText"/>
      </w:pPr>
      <w:r>
        <w:rPr>
          <w:b/>
        </w:rPr>
        <w:t>[Description]</w:t>
      </w:r>
      <w:r>
        <w:t>: should be list.</w:t>
      </w:r>
    </w:p>
    <w:p w14:paraId="70097528" w14:textId="77777777" w:rsidR="006E0038" w:rsidRDefault="006E0038" w:rsidP="00731D42">
      <w:pPr>
        <w:pStyle w:val="CommentText"/>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731D42">
      <w:pPr>
        <w:pStyle w:val="CommentText"/>
      </w:pPr>
      <w:r>
        <w:t>[Comments]:</w:t>
      </w:r>
    </w:p>
    <w:p w14:paraId="0DA270B8" w14:textId="77777777" w:rsidR="006E0038" w:rsidRDefault="006E0038" w:rsidP="00731D42">
      <w:pPr>
        <w:pStyle w:val="CommentText"/>
      </w:pPr>
    </w:p>
  </w:comment>
  <w:comment w:id="2217" w:author="Huawei-YinghaoGuo" w:date="2024-02-02T16:07:00Z" w:initials="YG">
    <w:p w14:paraId="12CB5C71" w14:textId="77777777" w:rsidR="006E0038" w:rsidRDefault="006E0038"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731D42">
      <w:pPr>
        <w:pStyle w:val="CommentText"/>
      </w:pPr>
      <w:r>
        <w:rPr>
          <w:b/>
        </w:rPr>
        <w:t>[Description]</w:t>
      </w:r>
      <w:r>
        <w:t>: Suggest to define new types rather than reusing the legacy types.</w:t>
      </w:r>
    </w:p>
    <w:p w14:paraId="20F96C1E" w14:textId="77777777" w:rsidR="006E0038" w:rsidRDefault="006E0038"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731D42">
      <w:pPr>
        <w:pStyle w:val="CommentText"/>
      </w:pPr>
      <w:r>
        <w:t>[Comments]:</w:t>
      </w:r>
    </w:p>
  </w:comment>
  <w:comment w:id="2218" w:author="Huawei-YinghaoGuo" w:date="2024-02-02T16:07:00Z" w:initials="YG">
    <w:p w14:paraId="2A5F0B2B" w14:textId="77777777" w:rsidR="006E0038" w:rsidRDefault="006E0038"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6E0038" w:rsidRDefault="006E0038" w:rsidP="00731D42">
      <w:pPr>
        <w:pStyle w:val="CommentText"/>
      </w:pPr>
      <w:r>
        <w:rPr>
          <w:b/>
        </w:rPr>
        <w:t>[Proposed Change]</w:t>
      </w:r>
      <w:r>
        <w:t xml:space="preserve">: Specify in the field description per above. </w:t>
      </w:r>
    </w:p>
    <w:p w14:paraId="0D307BF3" w14:textId="55A59292" w:rsidR="006E0038" w:rsidRDefault="006E0038" w:rsidP="00731D42">
      <w:pPr>
        <w:pStyle w:val="CommentText"/>
      </w:pPr>
      <w:r>
        <w:t xml:space="preserve">[Comments]: CR-Editor (Qianxi): </w:t>
      </w:r>
      <w:r w:rsidRPr="00221881">
        <w:t>see comment to H621</w:t>
      </w:r>
    </w:p>
  </w:comment>
  <w:comment w:id="2219" w:author="Huawei-YinghaoGuo" w:date="2024-02-02T16:07:00Z" w:initials="YG">
    <w:p w14:paraId="38107F12" w14:textId="77777777" w:rsidR="006E0038" w:rsidRDefault="006E0038"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731D42">
      <w:pPr>
        <w:pStyle w:val="CommentText"/>
      </w:pPr>
      <w:r>
        <w:rPr>
          <w:b/>
        </w:rPr>
        <w:t>[Description]</w:t>
      </w:r>
      <w:r>
        <w:t>: RLC mode is missing, so add a new field and new type, considering the existing RLC indication has to include QoS info.</w:t>
      </w:r>
    </w:p>
    <w:p w14:paraId="1B995262" w14:textId="77777777" w:rsidR="006E0038" w:rsidRDefault="006E0038" w:rsidP="00731D42">
      <w:pPr>
        <w:pStyle w:val="CommentText"/>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731D42">
      <w:pPr>
        <w:pStyle w:val="CommentText"/>
      </w:pPr>
    </w:p>
    <w:p w14:paraId="05816CEF" w14:textId="77777777" w:rsidR="006E0038" w:rsidRDefault="006E0038" w:rsidP="00731D42">
      <w:pPr>
        <w:pStyle w:val="CommentText"/>
      </w:pPr>
      <w:r>
        <w:t>[Comments]:</w:t>
      </w:r>
    </w:p>
    <w:p w14:paraId="024087DE" w14:textId="6FC7768A" w:rsidR="006E0038" w:rsidRDefault="006E0038"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DB3D2A"/>
    <w:p w14:paraId="3C140FBB" w14:textId="67D1F804" w:rsidR="006E0038" w:rsidRDefault="006E0038"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731D42">
      <w:pPr>
        <w:pStyle w:val="CommentText"/>
      </w:pPr>
    </w:p>
    <w:p w14:paraId="1C4070EB" w14:textId="77777777" w:rsidR="006E0038" w:rsidRDefault="006E0038" w:rsidP="00731D42">
      <w:pPr>
        <w:pStyle w:val="CommentText"/>
      </w:pPr>
    </w:p>
  </w:comment>
  <w:comment w:id="2220" w:author="OPPO (Qianxi Lu)" w:date="2024-02-02T16:07:00Z" w:initials="QX">
    <w:p w14:paraId="02756AB3" w14:textId="5214A79B" w:rsidR="006E0038" w:rsidRDefault="006E0038"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731D42">
      <w:pPr>
        <w:pStyle w:val="CommentText"/>
      </w:pPr>
      <w:r>
        <w:rPr>
          <w:b/>
        </w:rPr>
        <w:t>[Proposed Change]</w:t>
      </w:r>
      <w:r>
        <w:t>: Remove the field of sl-QoS-FlowIdentity-r18.</w:t>
      </w:r>
    </w:p>
    <w:p w14:paraId="5B6839BF" w14:textId="77777777" w:rsidR="006E0038" w:rsidRDefault="006E0038" w:rsidP="00731D42">
      <w:pPr>
        <w:pStyle w:val="CommentText"/>
      </w:pPr>
      <w:r>
        <w:t xml:space="preserve">[Comments]: </w:t>
      </w:r>
    </w:p>
    <w:p w14:paraId="61C672D5" w14:textId="77777777" w:rsidR="006E0038" w:rsidRDefault="006E0038" w:rsidP="00731D42">
      <w:pPr>
        <w:pStyle w:val="CommentText"/>
      </w:pPr>
    </w:p>
  </w:comment>
  <w:comment w:id="2221" w:author="Huawei-YinghaoGuo" w:date="2024-02-02T16:07:00Z" w:initials="YG">
    <w:p w14:paraId="543835FA" w14:textId="48D1690B" w:rsidR="006E0038" w:rsidRDefault="006E0038"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731D42">
      <w:pPr>
        <w:pStyle w:val="CommentText"/>
      </w:pPr>
      <w:r>
        <w:rPr>
          <w:b/>
        </w:rPr>
        <w:t>[Description]</w:t>
      </w:r>
      <w:r>
        <w:t>: Why this field use the same name as the R16 field sl-TxInterestedFreqList?</w:t>
      </w:r>
    </w:p>
    <w:p w14:paraId="524D4915" w14:textId="77777777" w:rsidR="006E0038" w:rsidRDefault="006E0038"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731D42">
      <w:pPr>
        <w:pStyle w:val="CommentText"/>
      </w:pPr>
      <w:r>
        <w:t>[Comments]:</w:t>
      </w:r>
    </w:p>
  </w:comment>
  <w:comment w:id="2222" w:author="Huawei-YinghaoGuo" w:date="2024-02-02T16:07:00Z" w:initials="YG">
    <w:p w14:paraId="43A545D3" w14:textId="0B48A98E" w:rsidR="006E0038" w:rsidRDefault="006E0038"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731D42">
      <w:pPr>
        <w:pStyle w:val="CommentText"/>
      </w:pPr>
      <w:r>
        <w:rPr>
          <w:b/>
        </w:rPr>
        <w:t>[Description]</w:t>
      </w:r>
      <w:r>
        <w:t>: Should use the defined IE and should use r18 for the field and IE</w:t>
      </w:r>
    </w:p>
    <w:p w14:paraId="738332E6" w14:textId="77777777" w:rsidR="006E0038" w:rsidRDefault="006E0038" w:rsidP="00731D42">
      <w:pPr>
        <w:pStyle w:val="CommentText"/>
      </w:pPr>
      <w:r>
        <w:rPr>
          <w:b/>
        </w:rPr>
        <w:t>[Proposed Change]</w:t>
      </w:r>
      <w:r>
        <w:t>: Change per above</w:t>
      </w:r>
    </w:p>
    <w:p w14:paraId="7DF574CE" w14:textId="77777777" w:rsidR="006E0038" w:rsidRDefault="006E0038" w:rsidP="00731D42">
      <w:pPr>
        <w:pStyle w:val="CommentText"/>
      </w:pPr>
      <w:r>
        <w:t>[Comments]:</w:t>
      </w:r>
    </w:p>
  </w:comment>
  <w:comment w:id="2223" w:author="Toyota ITC (Kai-Erik Sunell)" w:date="2024-02-02T16:07:00Z" w:initials="Kai-Erik">
    <w:p w14:paraId="52CD781A" w14:textId="77777777" w:rsidR="006E0038" w:rsidRDefault="006E0038"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731D42">
      <w:pPr>
        <w:pStyle w:val="CommentText"/>
      </w:pPr>
    </w:p>
  </w:comment>
  <w:comment w:id="2224" w:author="OPPO (Bingxue)" w:date="2024-02-06T11:38:00Z" w:initials="OPPO">
    <w:p w14:paraId="53D38CC1" w14:textId="1FC56EE8"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731D42">
      <w:pPr>
        <w:pStyle w:val="CommentText"/>
      </w:pPr>
      <w:r>
        <w:rPr>
          <w:b/>
        </w:rPr>
        <w:t>[Description]</w:t>
      </w:r>
      <w:r>
        <w:t>: The value should not be refered as “SLRB-Uu-ConfigIndex” since SLRB-Uu-ConfigIndex is used for DRB configuration from NW, but not UE report.</w:t>
      </w:r>
    </w:p>
    <w:p w14:paraId="28F5A836" w14:textId="368F0FE7" w:rsidR="006E0038" w:rsidRDefault="006E0038" w:rsidP="00731D42">
      <w:pPr>
        <w:pStyle w:val="CommentText"/>
      </w:pPr>
      <w:r>
        <w:rPr>
          <w:b/>
        </w:rPr>
        <w:t>[Proposed Change]</w:t>
      </w:r>
      <w:r>
        <w:t>: Use a new bearer ID index.</w:t>
      </w:r>
    </w:p>
    <w:p w14:paraId="02296491" w14:textId="77777777" w:rsidR="006E0038" w:rsidRDefault="006E0038" w:rsidP="00731D42">
      <w:pPr>
        <w:pStyle w:val="CommentText"/>
      </w:pPr>
      <w:r>
        <w:t xml:space="preserve">[Comments]: </w:t>
      </w:r>
    </w:p>
    <w:p w14:paraId="7B4F19E4" w14:textId="67F37702" w:rsidR="006E0038" w:rsidRPr="00D74CCD" w:rsidRDefault="006E0038" w:rsidP="00731D42">
      <w:pPr>
        <w:pStyle w:val="CommentText"/>
      </w:pPr>
    </w:p>
  </w:comment>
  <w:comment w:id="2225" w:author="Huawei (David L)" w:date="2024-02-02T16:07:00Z" w:initials="DL">
    <w:p w14:paraId="76E92033" w14:textId="77777777" w:rsidR="006E0038" w:rsidRDefault="006E0038"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731D42">
      <w:pPr>
        <w:pStyle w:val="CommentText"/>
      </w:pPr>
      <w:r>
        <w:t xml:space="preserve">[Proposed Change]: </w:t>
      </w:r>
    </w:p>
    <w:p w14:paraId="08A369D5" w14:textId="77777777" w:rsidR="006E0038" w:rsidRDefault="006E0038"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731D42">
      <w:pPr>
        <w:pStyle w:val="CommentText"/>
      </w:pPr>
      <w:r>
        <w:t xml:space="preserve">[Comments]: </w:t>
      </w:r>
    </w:p>
    <w:p w14:paraId="14F80F9C" w14:textId="77777777" w:rsidR="006E0038" w:rsidRDefault="006E0038" w:rsidP="00731D42">
      <w:pPr>
        <w:pStyle w:val="CommentText"/>
      </w:pPr>
    </w:p>
  </w:comment>
  <w:comment w:id="2226" w:author="OPPO (Bingxue)" w:date="2024-02-02T16:07:00Z" w:initials="OPPO">
    <w:p w14:paraId="6040612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731D42">
      <w:pPr>
        <w:pStyle w:val="CommentText"/>
      </w:pPr>
      <w:r>
        <w:rPr>
          <w:b/>
        </w:rPr>
        <w:t>[Description]</w:t>
      </w:r>
      <w:r>
        <w:t>: Revision of SUI structure for L2 U2U Relay UE.</w:t>
      </w:r>
    </w:p>
    <w:p w14:paraId="7D55160C" w14:textId="77777777" w:rsidR="006E0038" w:rsidRDefault="006E0038" w:rsidP="00731D42">
      <w:pPr>
        <w:pStyle w:val="CommentText"/>
      </w:pPr>
      <w:r>
        <w:t xml:space="preserve">[Proposed Change]: </w:t>
      </w:r>
    </w:p>
    <w:p w14:paraId="1A42556C" w14:textId="77777777" w:rsidR="006E0038" w:rsidRDefault="006E0038"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731D42">
      <w:pPr>
        <w:pStyle w:val="CommentText"/>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6E0038" w:rsidRDefault="006E0038">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6E0038" w:rsidRDefault="006E0038">
      <w:pPr>
        <w:pStyle w:val="PL"/>
        <w:rPr>
          <w:rFonts w:eastAsia="DengXian"/>
        </w:rPr>
      </w:pPr>
      <w:r>
        <w:rPr>
          <w:rFonts w:eastAsia="DengXian"/>
        </w:rPr>
        <w:t xml:space="preserve">    sl-QoS-ProfilePerSLRB-r18               SL-QoS-Profile-r16                                                        </w:t>
      </w:r>
      <w:r>
        <w:rPr>
          <w:color w:val="993366"/>
        </w:rPr>
        <w:t>OPTIONAL</w:t>
      </w:r>
    </w:p>
    <w:p w14:paraId="167451AB" w14:textId="77777777" w:rsidR="006E0038" w:rsidRDefault="006E0038">
      <w:pPr>
        <w:pStyle w:val="PL"/>
        <w:rPr>
          <w:rFonts w:eastAsia="DengXian"/>
        </w:rPr>
      </w:pPr>
      <w:r>
        <w:rPr>
          <w:rFonts w:eastAsia="DengXian"/>
        </w:rPr>
        <w:t>}</w:t>
      </w:r>
    </w:p>
    <w:p w14:paraId="0C1B66FF" w14:textId="77777777" w:rsidR="006E0038" w:rsidRDefault="006E0038" w:rsidP="00731D42">
      <w:pPr>
        <w:pStyle w:val="CommentText"/>
      </w:pPr>
    </w:p>
    <w:p w14:paraId="525D3E3F" w14:textId="77777777" w:rsidR="006E0038" w:rsidRDefault="006E0038" w:rsidP="00731D42">
      <w:pPr>
        <w:pStyle w:val="CommentText"/>
      </w:pPr>
      <w:r>
        <w:t>[Comments]:</w:t>
      </w:r>
    </w:p>
    <w:p w14:paraId="6FBA2991" w14:textId="1CB0D047" w:rsidR="006E0038" w:rsidRDefault="006E0038"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731D42">
      <w:pPr>
        <w:pStyle w:val="CommentText"/>
      </w:pPr>
    </w:p>
  </w:comment>
  <w:comment w:id="2228" w:author="Samsung (Seung-Beom)" w:date="2024-02-02T16:07:00Z" w:initials="SS">
    <w:p w14:paraId="62596D95"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731D42">
      <w:pPr>
        <w:pStyle w:val="CommentText"/>
      </w:pPr>
      <w:r>
        <w:rPr>
          <w:b/>
        </w:rPr>
        <w:t>[Description]</w:t>
      </w:r>
      <w:r>
        <w:t>: Define a sepatate IE for L2 U2U relay discovery</w:t>
      </w:r>
    </w:p>
    <w:p w14:paraId="189B1572" w14:textId="77777777" w:rsidR="006E0038" w:rsidRDefault="006E0038"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731D42">
      <w:pPr>
        <w:pStyle w:val="CommentText"/>
      </w:pPr>
      <w:r>
        <w:t>Define SL-TxResourceReqDisc-r18 for L2 U2U relay discovery.</w:t>
      </w:r>
    </w:p>
    <w:p w14:paraId="6CF70743" w14:textId="77777777" w:rsidR="006E0038" w:rsidRDefault="006E0038" w:rsidP="00731D42">
      <w:pPr>
        <w:pStyle w:val="CommentText"/>
      </w:pPr>
      <w:r>
        <w:t>[Comments]:</w:t>
      </w:r>
    </w:p>
    <w:p w14:paraId="42DC03B5" w14:textId="77777777" w:rsidR="006E0038" w:rsidRDefault="006E0038" w:rsidP="00731D42">
      <w:pPr>
        <w:pStyle w:val="CommentText"/>
      </w:pPr>
    </w:p>
  </w:comment>
  <w:comment w:id="2229" w:author="OPPO (Bingxue)" w:date="2024-02-02T16:07:00Z" w:initials="OPPO">
    <w:p w14:paraId="37022A72" w14:textId="77777777" w:rsidR="006E0038" w:rsidRDefault="006E0038"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731D42">
      <w:pPr>
        <w:pStyle w:val="CommentText"/>
      </w:pPr>
      <w:r>
        <w:rPr>
          <w:b/>
        </w:rPr>
        <w:t>[Description]</w:t>
      </w:r>
      <w:r>
        <w:t>: Add UE type in SUI for U2U discovery differentiation.</w:t>
      </w:r>
    </w:p>
    <w:p w14:paraId="27F16388" w14:textId="77777777" w:rsidR="006E0038" w:rsidRDefault="006E0038" w:rsidP="00731D42">
      <w:pPr>
        <w:pStyle w:val="CommentText"/>
      </w:pPr>
      <w:r>
        <w:t xml:space="preserve">[Proposed Change]: </w:t>
      </w:r>
    </w:p>
    <w:p w14:paraId="0F5551EA" w14:textId="77777777" w:rsidR="006E0038" w:rsidRDefault="006E0038"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731D42">
      <w:pPr>
        <w:pStyle w:val="CommentText"/>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731D42">
      <w:pPr>
        <w:pStyle w:val="CommentText"/>
      </w:pPr>
      <w:r>
        <w:t xml:space="preserve">[Comments]:  </w:t>
      </w:r>
    </w:p>
    <w:p w14:paraId="09467628" w14:textId="77777777" w:rsidR="006E0038" w:rsidRDefault="006E0038" w:rsidP="00731D42">
      <w:pPr>
        <w:pStyle w:val="CommentText"/>
      </w:pPr>
    </w:p>
  </w:comment>
  <w:comment w:id="2230" w:author="OPPO (Qianxi Lu)" w:date="2024-02-02T16:07:00Z" w:initials="QX">
    <w:p w14:paraId="39870DCD" w14:textId="3AB6CD39" w:rsidR="006E0038" w:rsidRDefault="006E0038"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731D42">
      <w:pPr>
        <w:pStyle w:val="CommentText"/>
      </w:pPr>
      <w:r>
        <w:rPr>
          <w:b/>
        </w:rPr>
        <w:t>[Proposed Change]</w:t>
      </w:r>
      <w:r>
        <w:t xml:space="preserve">: Remove the EN and rely on the current version of the FD. </w:t>
      </w:r>
    </w:p>
    <w:p w14:paraId="083069A2" w14:textId="77777777" w:rsidR="006E0038" w:rsidRDefault="006E0038" w:rsidP="00731D42">
      <w:pPr>
        <w:pStyle w:val="CommentText"/>
      </w:pPr>
      <w:r>
        <w:t xml:space="preserve">[Comments]: </w:t>
      </w:r>
    </w:p>
    <w:p w14:paraId="55963380" w14:textId="77777777" w:rsidR="006E0038" w:rsidRDefault="006E0038" w:rsidP="00731D42">
      <w:pPr>
        <w:pStyle w:val="CommentText"/>
      </w:pPr>
    </w:p>
  </w:comment>
  <w:comment w:id="2231" w:author="Huawei-YinghaoGuo" w:date="2024-02-02T16:07:00Z" w:initials="YG">
    <w:p w14:paraId="54CE1879" w14:textId="31C32A7C" w:rsidR="006E0038" w:rsidRDefault="006E0038"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731D42">
      <w:pPr>
        <w:pStyle w:val="CommentText"/>
        <w:rPr>
          <w:rFonts w:eastAsia="DengXian"/>
          <w:lang w:eastAsia="zh-CN"/>
        </w:rPr>
      </w:pPr>
      <w:r>
        <w:t>[Description]:</w:t>
      </w:r>
    </w:p>
    <w:p w14:paraId="68BB1B73" w14:textId="77777777" w:rsidR="006E0038" w:rsidRDefault="006E0038" w:rsidP="00731D42">
      <w:pPr>
        <w:pStyle w:val="CommentText"/>
      </w:pPr>
      <w:r>
        <w:t>Not sure why need to be listed in the same order. The non-critical extension has index. Order does not matter</w:t>
      </w:r>
    </w:p>
    <w:p w14:paraId="53C76E68" w14:textId="77777777" w:rsidR="006E0038" w:rsidRDefault="006E0038" w:rsidP="00731D42">
      <w:pPr>
        <w:pStyle w:val="CommentText"/>
      </w:pPr>
      <w:r>
        <w:rPr>
          <w:b/>
        </w:rPr>
        <w:t>[Proposed Change]</w:t>
      </w:r>
      <w:r>
        <w:t xml:space="preserve">: Remove the part that same order is required </w:t>
      </w:r>
    </w:p>
    <w:p w14:paraId="4A8843A6" w14:textId="6F610646" w:rsidR="006E0038" w:rsidRDefault="006E0038"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2" w:author="Ericsson (Min)" w:date="2024-02-02T16:07:00Z" w:initials="E">
    <w:p w14:paraId="5FD04F12" w14:textId="409C236A" w:rsidR="006E0038" w:rsidRDefault="006E0038"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731D42">
      <w:pPr>
        <w:pStyle w:val="CommentText"/>
      </w:pPr>
      <w:r>
        <w:t>There are also other three places, which need to be updated i.e., add suffix r16, or v18 .</w:t>
      </w:r>
    </w:p>
    <w:p w14:paraId="1D6725E7" w14:textId="77777777" w:rsidR="006E0038" w:rsidRDefault="006E0038" w:rsidP="00731D42">
      <w:pPr>
        <w:pStyle w:val="CommentText"/>
      </w:pPr>
    </w:p>
    <w:p w14:paraId="4CA1400D" w14:textId="77777777" w:rsidR="006E0038" w:rsidRDefault="006E0038"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731D42">
      <w:pPr>
        <w:pStyle w:val="CommentText"/>
      </w:pPr>
      <w:r>
        <w:t xml:space="preserve">[Comments]: </w:t>
      </w:r>
      <w:r>
        <w:br/>
      </w:r>
    </w:p>
  </w:comment>
  <w:comment w:id="2233" w:author="vivo (Yuan)" w:date="2024-02-02T16:07:00Z" w:initials="Del">
    <w:p w14:paraId="44C36274" w14:textId="77777777" w:rsidR="006E0038" w:rsidRDefault="006E0038"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6E0038" w:rsidRDefault="006E0038" w:rsidP="00731D42">
      <w:pPr>
        <w:pStyle w:val="CommentText"/>
        <w:rPr>
          <w:rFonts w:eastAsiaTheme="minorEastAsia"/>
        </w:rPr>
      </w:pPr>
      <w:r>
        <w:t>[Comments]:</w:t>
      </w:r>
    </w:p>
  </w:comment>
  <w:comment w:id="2234" w:author="OPPO (Qianxi Lu)" w:date="2024-02-02T16:07:00Z" w:initials="QX">
    <w:p w14:paraId="77981540" w14:textId="0BEF2105" w:rsidR="006E0038" w:rsidRDefault="006E0038"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731D42">
      <w:pPr>
        <w:pStyle w:val="CommentText"/>
      </w:pPr>
      <w:r>
        <w:rPr>
          <w:b/>
        </w:rPr>
        <w:t>[Proposed Change]</w:t>
      </w:r>
      <w:r>
        <w:t xml:space="preserve">: Remove the EN and rely on the current version of the FD. </w:t>
      </w:r>
    </w:p>
    <w:p w14:paraId="16A57445" w14:textId="77777777" w:rsidR="006E0038" w:rsidRDefault="006E0038" w:rsidP="00731D42">
      <w:pPr>
        <w:pStyle w:val="CommentText"/>
      </w:pPr>
    </w:p>
    <w:p w14:paraId="7DA5558F" w14:textId="77777777" w:rsidR="006E0038" w:rsidRDefault="006E0038" w:rsidP="00731D42">
      <w:pPr>
        <w:pStyle w:val="CommentText"/>
      </w:pPr>
      <w:r>
        <w:t xml:space="preserve">[Comments]: </w:t>
      </w:r>
    </w:p>
    <w:p w14:paraId="3D271213" w14:textId="77777777" w:rsidR="006E0038" w:rsidRDefault="006E0038" w:rsidP="00731D42">
      <w:pPr>
        <w:pStyle w:val="CommentText"/>
      </w:pPr>
    </w:p>
  </w:comment>
  <w:comment w:id="2236" w:author="Huawei-YinghaoGuo" w:date="2024-02-02T16:07:00Z" w:initials="YG">
    <w:p w14:paraId="77991782" w14:textId="04F4C44B" w:rsidR="006E0038" w:rsidRDefault="006E0038"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731D42">
      <w:pPr>
        <w:pStyle w:val="CommentText"/>
      </w:pPr>
      <w:r>
        <w:rPr>
          <w:b/>
        </w:rPr>
        <w:t>[Description]</w:t>
      </w:r>
      <w:r>
        <w:t xml:space="preserve">: </w:t>
      </w:r>
      <w:r>
        <w:rPr>
          <w:rFonts w:hint="eastAsia"/>
        </w:rPr>
        <w:t>?</w:t>
      </w:r>
      <w:r>
        <w:t>?? where is this IE??</w:t>
      </w:r>
    </w:p>
    <w:p w14:paraId="5A2121D0" w14:textId="77777777" w:rsidR="006E0038" w:rsidRDefault="006E0038" w:rsidP="00731D42">
      <w:pPr>
        <w:pStyle w:val="CommentText"/>
      </w:pPr>
      <w:r>
        <w:rPr>
          <w:b/>
        </w:rPr>
        <w:t>[Proposed Change]</w:t>
      </w:r>
      <w:r>
        <w:t>: Change this to the correct name of the IE</w:t>
      </w:r>
    </w:p>
    <w:p w14:paraId="7D673B64" w14:textId="77777777" w:rsidR="006E0038" w:rsidRDefault="006E0038" w:rsidP="00731D42">
      <w:pPr>
        <w:pStyle w:val="CommentText"/>
      </w:pPr>
      <w:r>
        <w:t>[Comments]:</w:t>
      </w:r>
    </w:p>
  </w:comment>
  <w:comment w:id="2237" w:author="OPPO (Bingxue)" w:date="2024-02-02T16:07:00Z" w:initials="OPPO">
    <w:p w14:paraId="2AFA38A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731D42">
      <w:pPr>
        <w:pStyle w:val="CommentText"/>
      </w:pPr>
      <w:r>
        <w:rPr>
          <w:b/>
        </w:rPr>
        <w:t>[Description]</w:t>
      </w:r>
      <w:r>
        <w:t>: Field description revision for sl-U2U-Identity.</w:t>
      </w:r>
    </w:p>
    <w:p w14:paraId="68D63594" w14:textId="77777777" w:rsidR="006E0038" w:rsidRDefault="006E0038" w:rsidP="00731D42">
      <w:pPr>
        <w:pStyle w:val="CommentText"/>
      </w:pPr>
      <w:r>
        <w:t xml:space="preserve">[Proposed Change]: </w:t>
      </w:r>
    </w:p>
    <w:p w14:paraId="0F7843BC" w14:textId="77777777" w:rsidR="006E0038" w:rsidRDefault="006E0038" w:rsidP="00731D42">
      <w:pPr>
        <w:pStyle w:val="CommentText"/>
      </w:pPr>
      <w:r>
        <w:t>For U2U Remote UE, the SL-U2U-Info is not only the info of the first hop, and for relay, it is also not only related to the second hop, so the rewording is needed.</w:t>
      </w:r>
    </w:p>
    <w:p w14:paraId="7ABA27AE" w14:textId="77777777" w:rsidR="006E0038" w:rsidRDefault="006E0038" w:rsidP="00731D42">
      <w:pPr>
        <w:pStyle w:val="CommentText"/>
      </w:pPr>
    </w:p>
    <w:p w14:paraId="1ACD44B8" w14:textId="77777777" w:rsidR="006E0038" w:rsidRDefault="006E0038"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731D42">
      <w:pPr>
        <w:pStyle w:val="CommentText"/>
      </w:pPr>
      <w:r>
        <w:t>[Comments]:</w:t>
      </w:r>
    </w:p>
    <w:p w14:paraId="443140FC" w14:textId="77777777" w:rsidR="006E0038" w:rsidRDefault="006E0038" w:rsidP="00731D42">
      <w:pPr>
        <w:pStyle w:val="CommentText"/>
      </w:pPr>
    </w:p>
  </w:comment>
  <w:comment w:id="2242" w:author="Ericsson (Min)" w:date="2024-02-02T16:07:00Z" w:initials="E">
    <w:p w14:paraId="0B723A8F" w14:textId="4170CAD0" w:rsidR="006E0038" w:rsidRDefault="006E0038"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731D42">
      <w:pPr>
        <w:pStyle w:val="CommentText"/>
      </w:pPr>
      <w:r>
        <w:rPr>
          <w:b/>
          <w:bCs/>
        </w:rPr>
        <w:t>[Description]</w:t>
      </w:r>
      <w:r>
        <w:t>: idc-FDM-Assistance, idc-TDM-Assistance are not referred in the procedure text in clause 5.7.4.3.</w:t>
      </w:r>
      <w:r>
        <w:br/>
      </w:r>
    </w:p>
    <w:p w14:paraId="79FF42A2" w14:textId="77777777" w:rsidR="006E0038" w:rsidRDefault="006E0038" w:rsidP="00731D42">
      <w:pPr>
        <w:pStyle w:val="CommentText"/>
      </w:pPr>
      <w:r>
        <w:t xml:space="preserve">[Proposed Change]: </w:t>
      </w:r>
    </w:p>
    <w:p w14:paraId="22A03C4D" w14:textId="77777777" w:rsidR="006E0038" w:rsidRDefault="006E0038" w:rsidP="00731D42">
      <w:pPr>
        <w:pStyle w:val="CommentText"/>
      </w:pPr>
      <w:r>
        <w:t>Refer/use the two fields in the UAI procedure text</w:t>
      </w:r>
      <w:r>
        <w:rPr>
          <w:color w:val="0000FF"/>
        </w:rPr>
        <w:t xml:space="preserve"> in clause 5.7.4.3</w:t>
      </w:r>
      <w:r>
        <w:t>.</w:t>
      </w:r>
      <w:r>
        <w:br/>
      </w:r>
    </w:p>
    <w:p w14:paraId="098F74A4" w14:textId="0E8BB1F4" w:rsidR="006E0038" w:rsidRDefault="006E0038"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3" w:author="Jarkko T. Koskela (Nokia)" w:date="2024-02-02T16:07:00Z" w:initials="JTK(">
    <w:p w14:paraId="5A091C19" w14:textId="77777777" w:rsidR="006E0038" w:rsidRDefault="006E0038"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6E0038" w:rsidRDefault="006E0038" w:rsidP="00731D42">
      <w:pPr>
        <w:pStyle w:val="CommentText"/>
      </w:pPr>
      <w:r>
        <w:t xml:space="preserve">[Comments]: </w:t>
      </w:r>
    </w:p>
    <w:p w14:paraId="3E095F14" w14:textId="77777777" w:rsidR="006E0038" w:rsidRDefault="006E0038" w:rsidP="00731D42">
      <w:pPr>
        <w:pStyle w:val="CommentText"/>
      </w:pPr>
      <w:r>
        <w:t>Ericsson-Nithin: Agree, should add another variable to the multiRx-PreferenceFR2-r18</w:t>
      </w:r>
    </w:p>
    <w:p w14:paraId="12D1390B" w14:textId="77777777" w:rsidR="006E0038" w:rsidRDefault="006E0038" w:rsidP="00731D42">
      <w:pPr>
        <w:pStyle w:val="CommentText"/>
      </w:pPr>
    </w:p>
    <w:p w14:paraId="09D12DD0" w14:textId="77777777" w:rsidR="006E0038" w:rsidRDefault="006E0038" w:rsidP="00731D42">
      <w:pPr>
        <w:pStyle w:val="CommentText"/>
      </w:pPr>
    </w:p>
  </w:comment>
  <w:comment w:id="2244" w:author="QC (Umesh)" w:date="2024-02-02T16:07:00Z" w:initials="QC">
    <w:p w14:paraId="233B3D03" w14:textId="77777777" w:rsidR="006E0038" w:rsidRDefault="006E0038"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5" w:author="Ericsson (Helka-Liina)" w:date="2024-02-02T16:07:00Z" w:initials="HLM">
    <w:p w14:paraId="47D4665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6E0038" w:rsidRDefault="006E0038"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731D42">
      <w:pPr>
        <w:pStyle w:val="CommentText"/>
      </w:pPr>
      <w:r>
        <w:rPr>
          <w:b/>
        </w:rPr>
        <w:t>[Comments]</w:t>
      </w:r>
      <w:r>
        <w:t>: vivo(Boubacar): Related to open issue, can be discussed based on contribution.</w:t>
      </w:r>
    </w:p>
    <w:p w14:paraId="2925728A" w14:textId="77777777" w:rsidR="006E0038" w:rsidRDefault="006E0038" w:rsidP="00731D42">
      <w:pPr>
        <w:pStyle w:val="CommentText"/>
      </w:pPr>
    </w:p>
  </w:comment>
  <w:comment w:id="2246" w:author="QC (Umesh)" w:date="2024-02-02T16:07:00Z" w:initials="QC">
    <w:p w14:paraId="3D2F38A2" w14:textId="77777777" w:rsidR="006E0038" w:rsidRDefault="006E0038"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731D42">
      <w:pPr>
        <w:pStyle w:val="CommentText"/>
      </w:pPr>
      <w:r>
        <w:rPr>
          <w:b/>
          <w:bCs/>
        </w:rPr>
        <w:t>[Description]</w:t>
      </w:r>
      <w:r>
        <w:t>: The signaling does not allow requesting the release of all MCG and SCG cells.</w:t>
      </w:r>
    </w:p>
    <w:p w14:paraId="6EF27D07" w14:textId="77777777" w:rsidR="006E0038" w:rsidRDefault="006E0038"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731D42">
      <w:pPr>
        <w:pStyle w:val="CommentText"/>
      </w:pPr>
      <w:r>
        <w:rPr>
          <w:b/>
          <w:bCs/>
        </w:rPr>
        <w:t>[Comments]</w:t>
      </w:r>
      <w:r>
        <w:t>: vivo(Boubacar): Rapporteur thinks this is not simple class 1 update, so proposes to discuss this before applying the proposed changes.</w:t>
      </w:r>
    </w:p>
  </w:comment>
  <w:comment w:id="2247" w:author="CATT (Tangxun)" w:date="2024-02-02T16:07:00Z" w:initials="C">
    <w:p w14:paraId="70A45AD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731D42">
      <w:pPr>
        <w:pStyle w:val="CommentText"/>
      </w:pPr>
      <w:r>
        <w:t xml:space="preserve">[Comments]: </w:t>
      </w:r>
    </w:p>
    <w:p w14:paraId="24FB708C" w14:textId="77777777" w:rsidR="006E0038" w:rsidRDefault="006E0038" w:rsidP="00731D42">
      <w:pPr>
        <w:pStyle w:val="CommentText"/>
      </w:pPr>
    </w:p>
  </w:comment>
  <w:comment w:id="2248" w:author="CATT (Tangxun)" w:date="2024-02-02T16:07:00Z" w:initials="C">
    <w:p w14:paraId="2D163EA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731D42">
      <w:pPr>
        <w:pStyle w:val="CommentText"/>
      </w:pPr>
      <w:r>
        <w:rPr>
          <w:b/>
        </w:rPr>
        <w:t>[Comments]</w:t>
      </w:r>
      <w:r>
        <w:t>: Huawei v26: Agree</w:t>
      </w:r>
    </w:p>
  </w:comment>
  <w:comment w:id="2249" w:author="CATT (Tangxun)" w:date="2024-02-02T16:07:00Z" w:initials="C">
    <w:p w14:paraId="4C414CC6" w14:textId="77777777" w:rsidR="006E0038" w:rsidRDefault="006E0038"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731D42">
      <w:pPr>
        <w:pStyle w:val="CommentText"/>
      </w:pPr>
      <w:r>
        <w:rPr>
          <w:b/>
        </w:rPr>
        <w:t>[Comments]</w:t>
      </w:r>
      <w:r>
        <w:t>: vivo(Boubacar): There was previous comments  to change "AffectedBandCombList-r18" to "AffectedBandsList-r18".</w:t>
      </w:r>
    </w:p>
  </w:comment>
  <w:comment w:id="2250" w:author="Huawei (David L)" w:date="2024-02-02T16:07:00Z" w:initials="DL">
    <w:p w14:paraId="123206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731D42">
      <w:pPr>
        <w:pStyle w:val="CommentText"/>
      </w:pPr>
      <w:r>
        <w:rPr>
          <w:b/>
        </w:rPr>
        <w:t>[Description]</w:t>
      </w:r>
      <w:r>
        <w:t>: Wrong list size</w:t>
      </w:r>
    </w:p>
    <w:p w14:paraId="7CE01487" w14:textId="77777777" w:rsidR="006E0038" w:rsidRDefault="006E0038" w:rsidP="00731D42">
      <w:pPr>
        <w:pStyle w:val="CommentText"/>
      </w:pPr>
      <w:r>
        <w:t xml:space="preserve">[Proposed Change]: </w:t>
      </w:r>
    </w:p>
    <w:p w14:paraId="40EF48D4" w14:textId="77777777" w:rsidR="006E0038" w:rsidRDefault="006E0038"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731D42">
      <w:pPr>
        <w:pStyle w:val="CommentText"/>
      </w:pPr>
    </w:p>
    <w:p w14:paraId="0B524BE1" w14:textId="77777777" w:rsidR="006E0038" w:rsidRDefault="006E0038" w:rsidP="00731D42">
      <w:pPr>
        <w:pStyle w:val="CommentText"/>
      </w:pPr>
      <w:r>
        <w:t>Change to:</w:t>
      </w:r>
    </w:p>
    <w:p w14:paraId="6F7C3961" w14:textId="77777777" w:rsidR="006E0038" w:rsidRDefault="006E0038" w:rsidP="00731D42">
      <w:pPr>
        <w:pStyle w:val="CommentText"/>
      </w:pPr>
      <w:r>
        <w:rPr>
          <w:color w:val="FF0000"/>
          <w:u w:val="single"/>
        </w:rPr>
        <w:t>musim</w:t>
      </w:r>
      <w:r>
        <w:rPr>
          <w:color w:val="FF0000"/>
        </w:rPr>
        <w:t>-</w:t>
      </w:r>
      <w:r>
        <w:t>maxBandComb</w:t>
      </w:r>
      <w:r>
        <w:rPr>
          <w:color w:val="FF0000"/>
          <w:u w:val="single"/>
        </w:rPr>
        <w:t>-r18</w:t>
      </w:r>
    </w:p>
    <w:p w14:paraId="3AD53C04" w14:textId="77777777" w:rsidR="006E0038" w:rsidRDefault="006E0038" w:rsidP="00731D42">
      <w:pPr>
        <w:pStyle w:val="CommentText"/>
      </w:pPr>
      <w:r>
        <w:rPr>
          <w:b/>
        </w:rPr>
        <w:t>[Comments]</w:t>
      </w:r>
      <w:r>
        <w:t>: vivo(Boubacar): :But this seems to insinuate the Candidate Band List introduced for MUSIM be mandatory field.</w:t>
      </w:r>
    </w:p>
    <w:p w14:paraId="6C6C3E55" w14:textId="77777777" w:rsidR="006E0038" w:rsidRDefault="006E0038" w:rsidP="00731D42">
      <w:pPr>
        <w:pStyle w:val="CommentText"/>
      </w:pPr>
    </w:p>
    <w:p w14:paraId="5C424F14" w14:textId="77777777" w:rsidR="006E0038" w:rsidRDefault="006E0038" w:rsidP="00731D42">
      <w:pPr>
        <w:pStyle w:val="CommentText"/>
      </w:pPr>
    </w:p>
  </w:comment>
  <w:comment w:id="2251" w:author="Huawei (David L)" w:date="2024-02-02T16:07:00Z" w:initials="DL">
    <w:p w14:paraId="2709617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731D42">
      <w:pPr>
        <w:pStyle w:val="CommentText"/>
      </w:pPr>
      <w:r>
        <w:rPr>
          <w:b/>
        </w:rPr>
        <w:t>[Description]</w:t>
      </w:r>
      <w:r>
        <w:t>: Wrong list size.</w:t>
      </w:r>
    </w:p>
    <w:p w14:paraId="15797156" w14:textId="77777777" w:rsidR="006E0038" w:rsidRDefault="006E0038" w:rsidP="00731D42">
      <w:pPr>
        <w:pStyle w:val="CommentText"/>
      </w:pPr>
      <w:r>
        <w:t>[Proposed Change]:</w:t>
      </w:r>
    </w:p>
    <w:p w14:paraId="384D143F" w14:textId="77777777" w:rsidR="006E0038" w:rsidRDefault="006E0038"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731D42">
      <w:pPr>
        <w:pStyle w:val="CommentText"/>
      </w:pPr>
    </w:p>
    <w:p w14:paraId="23355ECC" w14:textId="77777777" w:rsidR="006E0038" w:rsidRDefault="006E0038" w:rsidP="00731D42">
      <w:pPr>
        <w:pStyle w:val="CommentText"/>
      </w:pPr>
      <w:r>
        <w:t>Change:</w:t>
      </w:r>
    </w:p>
    <w:p w14:paraId="27D40808"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6E0038" w:rsidRDefault="006E0038" w:rsidP="00731D42">
      <w:pPr>
        <w:pStyle w:val="CommentText"/>
      </w:pPr>
    </w:p>
  </w:comment>
  <w:comment w:id="2252" w:author="Ericsson (Helka-Liina)" w:date="2024-02-02T16:07:00Z" w:initials="HLM">
    <w:p w14:paraId="03326CE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731D42">
      <w:pPr>
        <w:pStyle w:val="CommentText"/>
      </w:pPr>
      <w:r>
        <w:rPr>
          <w:b/>
        </w:rPr>
        <w:t>[Description]</w:t>
      </w:r>
      <w:r>
        <w:t>: Usually, when all child IEs are optional, the father IE should be mandatory.</w:t>
      </w:r>
    </w:p>
    <w:p w14:paraId="7F4C78A1" w14:textId="77777777" w:rsidR="006E0038" w:rsidRDefault="006E0038" w:rsidP="00731D42">
      <w:pPr>
        <w:pStyle w:val="CommentText"/>
      </w:pPr>
      <w:r>
        <w:rPr>
          <w:b/>
        </w:rPr>
        <w:t>[Proposed Change]</w:t>
      </w:r>
      <w:r>
        <w:t>: change IE musim-CapabilityRestricted-r18 from optional to mandatory.</w:t>
      </w:r>
    </w:p>
    <w:p w14:paraId="415F78C5" w14:textId="77777777" w:rsidR="006E0038" w:rsidRDefault="006E0038" w:rsidP="00731D42">
      <w:pPr>
        <w:pStyle w:val="CommentText"/>
      </w:pPr>
      <w:r>
        <w:t xml:space="preserve">[Comments]: </w:t>
      </w:r>
    </w:p>
    <w:p w14:paraId="12D9702E" w14:textId="77777777" w:rsidR="006E0038" w:rsidRDefault="006E0038" w:rsidP="00731D42">
      <w:pPr>
        <w:pStyle w:val="CommentText"/>
      </w:pPr>
    </w:p>
  </w:comment>
  <w:comment w:id="2253" w:author="Huawei (David L)" w:date="2024-02-02T16:07:00Z" w:initials="DL">
    <w:p w14:paraId="3BBB02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731D42">
      <w:pPr>
        <w:pStyle w:val="CommentText"/>
      </w:pPr>
      <w:r>
        <w:rPr>
          <w:b/>
        </w:rPr>
        <w:t>[Description]</w:t>
      </w:r>
      <w:r>
        <w:t>: Change List size</w:t>
      </w:r>
    </w:p>
    <w:p w14:paraId="417A3486" w14:textId="77777777" w:rsidR="006E0038" w:rsidRDefault="006E0038"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731D42">
      <w:pPr>
        <w:pStyle w:val="CommentText"/>
      </w:pPr>
    </w:p>
    <w:p w14:paraId="5BAB6E52" w14:textId="77777777" w:rsidR="006E0038" w:rsidRDefault="006E0038" w:rsidP="00731D42">
      <w:pPr>
        <w:pStyle w:val="CommentText"/>
      </w:pPr>
      <w:r>
        <w:t>Change:</w:t>
      </w:r>
    </w:p>
    <w:p w14:paraId="72C64435"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731D42">
      <w:pPr>
        <w:pStyle w:val="CommentText"/>
      </w:pPr>
      <w:r>
        <w:rPr>
          <w:b/>
        </w:rPr>
        <w:t>[Comments]</w:t>
      </w:r>
      <w:r>
        <w:t>: vivo(Boubacar):  Will use “maxCandidateBandIndex-r18”</w:t>
      </w:r>
    </w:p>
    <w:p w14:paraId="32094967" w14:textId="77777777" w:rsidR="006E0038" w:rsidRDefault="006E0038" w:rsidP="00731D42">
      <w:pPr>
        <w:pStyle w:val="CommentText"/>
      </w:pPr>
    </w:p>
  </w:comment>
  <w:comment w:id="2254" w:author="Huawei (David L)" w:date="2024-02-02T16:07:00Z" w:initials="DL">
    <w:p w14:paraId="3AB219A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731D42">
      <w:pPr>
        <w:pStyle w:val="CommentText"/>
      </w:pPr>
      <w:r>
        <w:rPr>
          <w:b/>
        </w:rPr>
        <w:t>[Description]</w:t>
      </w:r>
      <w:r>
        <w:t>: Missing explanations and conflicting name.</w:t>
      </w:r>
    </w:p>
    <w:p w14:paraId="724307D0" w14:textId="77777777" w:rsidR="006E0038" w:rsidRDefault="006E0038" w:rsidP="00731D42">
      <w:pPr>
        <w:pStyle w:val="CommentText"/>
      </w:pPr>
      <w:r>
        <w:t xml:space="preserve">[Proposed Change]: </w:t>
      </w:r>
    </w:p>
    <w:p w14:paraId="1FB42EF4" w14:textId="77777777" w:rsidR="006E0038" w:rsidRDefault="006E0038"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731D42">
      <w:pPr>
        <w:pStyle w:val="CommentText"/>
      </w:pPr>
    </w:p>
    <w:p w14:paraId="22761867" w14:textId="77777777" w:rsidR="006E0038" w:rsidRDefault="006E0038" w:rsidP="00731D42">
      <w:pPr>
        <w:pStyle w:val="CommentText"/>
      </w:pPr>
      <w:r>
        <w:rPr>
          <w:rFonts w:hint="eastAsia"/>
        </w:rPr>
        <w:t>-</w:t>
      </w:r>
      <w:r>
        <w:t>r18 is missing for BandEntryIndex.</w:t>
      </w:r>
    </w:p>
    <w:p w14:paraId="507A11D6" w14:textId="77777777" w:rsidR="006E0038" w:rsidRDefault="006E0038" w:rsidP="00731D42">
      <w:pPr>
        <w:pStyle w:val="CommentText"/>
      </w:pPr>
    </w:p>
    <w:p w14:paraId="4A4F0DF2" w14:textId="77777777" w:rsidR="006E0038" w:rsidRDefault="006E0038" w:rsidP="00731D42">
      <w:pPr>
        <w:pStyle w:val="CommentText"/>
      </w:pPr>
      <w:r>
        <w:t>We request rapporteur to add more description for BandEntryIndex at an appropriated field description (maxCandidateBandIndex or BandEntryIndex?)</w:t>
      </w:r>
    </w:p>
    <w:p w14:paraId="628A541A" w14:textId="77777777" w:rsidR="006E0038" w:rsidRDefault="006E0038" w:rsidP="00731D42">
      <w:pPr>
        <w:pStyle w:val="CommentText"/>
      </w:pPr>
    </w:p>
    <w:p w14:paraId="54FB3A72" w14:textId="77777777" w:rsidR="006E0038" w:rsidRDefault="006E0038"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6E0038" w:rsidRDefault="006E0038" w:rsidP="00731D42">
      <w:pPr>
        <w:pStyle w:val="CommentText"/>
      </w:pPr>
    </w:p>
    <w:p w14:paraId="28DC638C" w14:textId="77777777" w:rsidR="006E0038" w:rsidRDefault="006E0038"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731D42">
      <w:pPr>
        <w:pStyle w:val="CommentText"/>
      </w:pPr>
      <w:r>
        <w:rPr>
          <w:b/>
        </w:rPr>
        <w:t>[Comments]</w:t>
      </w:r>
      <w:r>
        <w:t>: vivo(Boubacar): Will use to  "musim-BandEntryIndex-r18".</w:t>
      </w:r>
    </w:p>
    <w:p w14:paraId="2B543CE4" w14:textId="77777777" w:rsidR="006E0038" w:rsidRDefault="006E0038" w:rsidP="00731D42">
      <w:pPr>
        <w:pStyle w:val="CommentText"/>
      </w:pPr>
    </w:p>
  </w:comment>
  <w:comment w:id="2255" w:author="Intel (Sudeep)" w:date="2024-02-02T16:07:00Z" w:initials="I1">
    <w:p w14:paraId="6547793D" w14:textId="12833401" w:rsidR="006E0038" w:rsidRDefault="006E0038"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731D42">
      <w:pPr>
        <w:pStyle w:val="CommentText"/>
      </w:pPr>
      <w:r>
        <w:rPr>
          <w:b/>
        </w:rPr>
        <w:t>[Proposed Change]</w:t>
      </w:r>
      <w:r>
        <w:t xml:space="preserve">: Option 1: add extension marker to IDC-TDM-Assistance-r18.  Option 2: </w:t>
      </w:r>
    </w:p>
    <w:p w14:paraId="51D23DCA" w14:textId="77777777" w:rsidR="006E0038" w:rsidRDefault="006E0038" w:rsidP="00DB3D2A">
      <w:pPr>
        <w:pStyle w:val="pf0"/>
        <w:rPr>
          <w:rFonts w:ascii="Arial" w:hAnsi="Arial" w:cs="Arial"/>
          <w:sz w:val="20"/>
          <w:szCs w:val="20"/>
        </w:rPr>
      </w:pPr>
      <w:r>
        <w:rPr>
          <w:rStyle w:val="cf01"/>
        </w:rPr>
        <w:t>UEAssistanceInformation-v1800-IEs ::= SEQUENCE {</w:t>
      </w:r>
    </w:p>
    <w:p w14:paraId="069D54B2" w14:textId="77777777" w:rsidR="006E0038" w:rsidRDefault="006E0038" w:rsidP="00DB3D2A">
      <w:pPr>
        <w:pStyle w:val="pf0"/>
        <w:rPr>
          <w:rFonts w:ascii="Arial" w:hAnsi="Arial" w:cs="Arial"/>
          <w:sz w:val="20"/>
          <w:szCs w:val="20"/>
        </w:rPr>
      </w:pPr>
      <w:r>
        <w:rPr>
          <w:rStyle w:val="cf21"/>
        </w:rPr>
        <w:t>idc-FDM-Assistance-r18 IDC-FDM-Assistance-r18 OPTIONAL,</w:t>
      </w:r>
    </w:p>
    <w:p w14:paraId="12BE1AEC" w14:textId="77777777" w:rsidR="006E0038" w:rsidRDefault="006E0038" w:rsidP="00DB3D2A">
      <w:pPr>
        <w:pStyle w:val="pf0"/>
        <w:rPr>
          <w:rFonts w:ascii="Arial" w:hAnsi="Arial" w:cs="Arial"/>
          <w:sz w:val="20"/>
          <w:szCs w:val="20"/>
        </w:rPr>
      </w:pPr>
      <w:r>
        <w:rPr>
          <w:rStyle w:val="cf21"/>
        </w:rPr>
        <w:t>idc-TDM-Assistance-r18 IDC-TDM-Assistance-r18 OPTIONAL,</w:t>
      </w:r>
    </w:p>
    <w:p w14:paraId="7F6D3437" w14:textId="77777777" w:rsidR="006E0038" w:rsidRDefault="006E0038" w:rsidP="00DB3D2A">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DB3D2A">
      <w:pPr>
        <w:pStyle w:val="pf0"/>
        <w:rPr>
          <w:rFonts w:ascii="Arial" w:hAnsi="Arial" w:cs="Arial"/>
          <w:sz w:val="20"/>
          <w:szCs w:val="20"/>
        </w:rPr>
      </w:pPr>
      <w:r>
        <w:rPr>
          <w:rStyle w:val="cf01"/>
        </w:rPr>
        <w:t>flightPathInfoAvailable-r18 ENUMERATED {true} OPTIONAL,</w:t>
      </w:r>
    </w:p>
    <w:p w14:paraId="5C623E84" w14:textId="77777777" w:rsidR="006E0038" w:rsidRDefault="006E0038"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DB3D2A">
      <w:pPr>
        <w:pStyle w:val="pf0"/>
        <w:rPr>
          <w:rFonts w:ascii="Arial" w:hAnsi="Arial" w:cs="Arial"/>
          <w:sz w:val="20"/>
          <w:szCs w:val="20"/>
        </w:rPr>
      </w:pPr>
      <w:r>
        <w:rPr>
          <w:rStyle w:val="cf01"/>
        </w:rPr>
        <w:t>nonCriticalExtension SEQUENCE {} OPTIONAL</w:t>
      </w:r>
    </w:p>
    <w:p w14:paraId="251E5A30" w14:textId="77777777" w:rsidR="006E0038" w:rsidRDefault="006E0038" w:rsidP="00DB3D2A">
      <w:pPr>
        <w:pStyle w:val="pf0"/>
        <w:rPr>
          <w:rFonts w:ascii="Arial" w:hAnsi="Arial" w:cs="Arial"/>
          <w:sz w:val="20"/>
          <w:szCs w:val="20"/>
        </w:rPr>
      </w:pPr>
      <w:r>
        <w:rPr>
          <w:rStyle w:val="cf01"/>
        </w:rPr>
        <w:t>}</w:t>
      </w:r>
    </w:p>
    <w:p w14:paraId="5EBF34B4" w14:textId="77777777" w:rsidR="006E0038" w:rsidRDefault="006E0038"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DB3D2A">
      <w:pPr>
        <w:pStyle w:val="pf0"/>
        <w:rPr>
          <w:rFonts w:ascii="Arial" w:hAnsi="Arial" w:cs="Arial"/>
          <w:sz w:val="20"/>
          <w:szCs w:val="20"/>
        </w:rPr>
      </w:pPr>
      <w:r>
        <w:rPr>
          <w:rStyle w:val="cf01"/>
        </w:rPr>
        <w:t>...</w:t>
      </w:r>
    </w:p>
    <w:p w14:paraId="690B795B" w14:textId="77777777" w:rsidR="006E0038" w:rsidRDefault="006E0038" w:rsidP="00DB3D2A">
      <w:pPr>
        <w:pStyle w:val="pf0"/>
        <w:rPr>
          <w:rFonts w:ascii="Arial" w:hAnsi="Arial" w:cs="Arial"/>
          <w:sz w:val="20"/>
          <w:szCs w:val="20"/>
        </w:rPr>
      </w:pPr>
      <w:r>
        <w:rPr>
          <w:rStyle w:val="cf01"/>
        </w:rPr>
        <w:t>}</w:t>
      </w:r>
    </w:p>
    <w:p w14:paraId="701B7B47" w14:textId="77777777" w:rsidR="006E0038" w:rsidRDefault="006E0038" w:rsidP="00DB3D2A">
      <w:pPr>
        <w:pStyle w:val="pf0"/>
        <w:rPr>
          <w:rFonts w:ascii="Arial" w:hAnsi="Arial" w:cs="Arial"/>
          <w:sz w:val="20"/>
          <w:szCs w:val="20"/>
        </w:rPr>
      </w:pPr>
      <w:r>
        <w:rPr>
          <w:rStyle w:val="cf31"/>
        </w:rPr>
        <w:t>IDC-Assistance-r18 ::= SEQUENCE {</w:t>
      </w:r>
    </w:p>
    <w:p w14:paraId="6C9860B4" w14:textId="77777777" w:rsidR="006E0038" w:rsidRDefault="006E0038" w:rsidP="00DB3D2A">
      <w:pPr>
        <w:pStyle w:val="pf0"/>
        <w:rPr>
          <w:rFonts w:ascii="Arial" w:hAnsi="Arial" w:cs="Arial"/>
          <w:sz w:val="20"/>
          <w:szCs w:val="20"/>
        </w:rPr>
      </w:pPr>
      <w:r>
        <w:rPr>
          <w:rStyle w:val="cf31"/>
        </w:rPr>
        <w:t>idc-FDM-Assistance-r18 IDC-FDM-Assistance-r18 OPTIONAL,</w:t>
      </w:r>
    </w:p>
    <w:p w14:paraId="77A40F11" w14:textId="77777777" w:rsidR="006E0038" w:rsidRDefault="006E0038" w:rsidP="00DB3D2A">
      <w:pPr>
        <w:pStyle w:val="pf0"/>
        <w:rPr>
          <w:rFonts w:ascii="Arial" w:hAnsi="Arial" w:cs="Arial"/>
          <w:sz w:val="20"/>
          <w:szCs w:val="20"/>
        </w:rPr>
      </w:pPr>
      <w:r>
        <w:rPr>
          <w:rStyle w:val="cf31"/>
        </w:rPr>
        <w:t>idc-TDM-Assistance-r18 IDC-TDM-Assistance-r18 OPTIONAL,</w:t>
      </w:r>
    </w:p>
    <w:p w14:paraId="157D26A1" w14:textId="77777777" w:rsidR="006E0038" w:rsidRDefault="006E0038" w:rsidP="00DB3D2A">
      <w:pPr>
        <w:pStyle w:val="pf0"/>
        <w:rPr>
          <w:rFonts w:ascii="Arial" w:hAnsi="Arial" w:cs="Arial"/>
          <w:sz w:val="20"/>
          <w:szCs w:val="20"/>
        </w:rPr>
      </w:pPr>
      <w:r>
        <w:rPr>
          <w:rStyle w:val="cf31"/>
        </w:rPr>
        <w:t>...</w:t>
      </w:r>
    </w:p>
    <w:p w14:paraId="3E7573A2" w14:textId="77777777" w:rsidR="006E0038" w:rsidRDefault="006E0038" w:rsidP="00DB3D2A">
      <w:pPr>
        <w:pStyle w:val="pf0"/>
        <w:rPr>
          <w:rStyle w:val="cf31"/>
        </w:rPr>
      </w:pPr>
      <w:r>
        <w:rPr>
          <w:rStyle w:val="cf31"/>
        </w:rPr>
        <w:t>}</w:t>
      </w:r>
    </w:p>
    <w:p w14:paraId="30AF3DE9" w14:textId="77777777" w:rsidR="006E0038" w:rsidRDefault="006E0038" w:rsidP="00DB3D2A">
      <w:pPr>
        <w:pStyle w:val="pf0"/>
        <w:rPr>
          <w:rFonts w:ascii="Arial" w:hAnsi="Arial" w:cs="Arial"/>
          <w:sz w:val="20"/>
          <w:szCs w:val="20"/>
        </w:rPr>
      </w:pPr>
      <w:r>
        <w:rPr>
          <w:rStyle w:val="cf01"/>
        </w:rPr>
        <w:t>IDC-FDM-Assistance-r18 ::= SEQUENCE {</w:t>
      </w:r>
    </w:p>
    <w:p w14:paraId="58CA1229" w14:textId="77777777" w:rsidR="006E0038" w:rsidRDefault="006E0038" w:rsidP="00DB3D2A">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DB3D2A">
      <w:pPr>
        <w:pStyle w:val="pf0"/>
        <w:rPr>
          <w:rFonts w:ascii="Arial" w:hAnsi="Arial" w:cs="Arial"/>
          <w:sz w:val="20"/>
          <w:szCs w:val="20"/>
        </w:rPr>
      </w:pPr>
      <w:r>
        <w:rPr>
          <w:rStyle w:val="cf21"/>
        </w:rPr>
        <w:t>...</w:t>
      </w:r>
    </w:p>
    <w:p w14:paraId="7DA25C17" w14:textId="77777777" w:rsidR="006E0038" w:rsidRDefault="006E0038" w:rsidP="00DB3D2A">
      <w:pPr>
        <w:pStyle w:val="pf0"/>
      </w:pPr>
      <w:r>
        <w:rPr>
          <w:rStyle w:val="cf01"/>
        </w:rPr>
        <w:t>}</w:t>
      </w:r>
    </w:p>
    <w:p w14:paraId="4D702761" w14:textId="77777777" w:rsidR="006E0038" w:rsidRDefault="006E0038" w:rsidP="00731D42">
      <w:pPr>
        <w:pStyle w:val="CommentText"/>
      </w:pPr>
      <w:r>
        <w:t xml:space="preserve">[Comments]: </w:t>
      </w:r>
    </w:p>
    <w:p w14:paraId="5DCE460D" w14:textId="221EAD3A" w:rsidR="006E0038" w:rsidRDefault="006E0038" w:rsidP="00731D42">
      <w:pPr>
        <w:pStyle w:val="CommentText"/>
      </w:pPr>
      <w:r>
        <w:t>Xiaomi (Yumin): Prefer Option 1, as “</w:t>
      </w:r>
      <w:r>
        <w:rPr>
          <w:i/>
          <w:iCs/>
        </w:rPr>
        <w:t>idc-Assistance</w:t>
      </w:r>
      <w:r>
        <w:t>” has already been used as the Rel-16 function in the procedural text.</w:t>
      </w:r>
    </w:p>
  </w:comment>
  <w:comment w:id="2256" w:author="Ericsson (Tony)" w:date="2024-02-02T16:07:00Z" w:initials="E">
    <w:p w14:paraId="72CB0BEF" w14:textId="5E5303BB" w:rsidR="006E0038" w:rsidRDefault="006E0038"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731D42">
      <w:pPr>
        <w:pStyle w:val="CommentText"/>
      </w:pPr>
      <w:r>
        <w:rPr>
          <w:b/>
        </w:rPr>
        <w:t>[Description]</w:t>
      </w:r>
      <w:r>
        <w:t>: In this field there are 10 spare values missing and it would be good to add them.</w:t>
      </w:r>
    </w:p>
    <w:p w14:paraId="36062A16" w14:textId="77777777" w:rsidR="006E0038" w:rsidRDefault="006E0038" w:rsidP="00731D42">
      <w:pPr>
        <w:pStyle w:val="CommentText"/>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731D42">
      <w:pPr>
        <w:pStyle w:val="CommentText"/>
      </w:pPr>
    </w:p>
    <w:p w14:paraId="06EA49E5" w14:textId="77777777" w:rsidR="006E0038" w:rsidRDefault="006E0038" w:rsidP="00731D42">
      <w:pPr>
        <w:pStyle w:val="CommentText"/>
      </w:pPr>
      <w:r>
        <w:t xml:space="preserve">[Comments]: </w:t>
      </w:r>
    </w:p>
    <w:p w14:paraId="4B6617AB" w14:textId="53F61289" w:rsidR="006E0038" w:rsidRDefault="006E0038" w:rsidP="00731D42">
      <w:pPr>
        <w:pStyle w:val="CommentText"/>
      </w:pPr>
      <w:r>
        <w:t>Xiaomi (Yumin): Fine to add the spares. Thank you.</w:t>
      </w:r>
    </w:p>
  </w:comment>
  <w:comment w:id="2257" w:author="Intel (Sudeep)" w:date="2024-02-02T16:07:00Z" w:initials="I1">
    <w:p w14:paraId="7E2A05EC" w14:textId="2FAD581E" w:rsidR="006E0038" w:rsidRDefault="006E0038"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731D42">
      <w:pPr>
        <w:pStyle w:val="CommentText"/>
      </w:pPr>
      <w:r>
        <w:rPr>
          <w:b/>
        </w:rPr>
        <w:t>[Description]</w:t>
      </w:r>
      <w:r>
        <w:t>: QFI IE is already defined in SDAP-Config and should be reused here.</w:t>
      </w:r>
    </w:p>
    <w:p w14:paraId="01F60C29" w14:textId="77777777" w:rsidR="006E0038" w:rsidRDefault="006E0038" w:rsidP="00731D42">
      <w:pPr>
        <w:pStyle w:val="CommentText"/>
      </w:pPr>
      <w:r>
        <w:rPr>
          <w:b/>
        </w:rPr>
        <w:t>[Proposed Change]</w:t>
      </w:r>
      <w:r>
        <w:t xml:space="preserve">: replace </w:t>
      </w:r>
      <w:r>
        <w:rPr>
          <w:color w:val="993366"/>
        </w:rPr>
        <w:t>INTEGER</w:t>
      </w:r>
      <w:r>
        <w:t xml:space="preserve"> (0..maxQFI) with QFI</w:t>
      </w:r>
    </w:p>
    <w:p w14:paraId="01894B7F" w14:textId="77777777" w:rsidR="006E0038" w:rsidRDefault="006E0038" w:rsidP="00731D42">
      <w:pPr>
        <w:pStyle w:val="CommentText"/>
      </w:pPr>
      <w:r>
        <w:t xml:space="preserve">[Comments]: </w:t>
      </w:r>
    </w:p>
    <w:p w14:paraId="6FFA2D2A" w14:textId="69A8C3A0" w:rsidR="006E0038" w:rsidRDefault="006E0038"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8" w:author="QC (Umesh)" w:date="2024-02-02T16:07:00Z" w:initials="QC">
    <w:p w14:paraId="3CDB09A0" w14:textId="23A1DB2A" w:rsidR="006E0038" w:rsidRDefault="006E0038"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731D42">
      <w:pPr>
        <w:pStyle w:val="CommentText"/>
      </w:pPr>
      <w:r>
        <w:t>trafficCadence-r18     INTEGER (1..1000)    OPTIONAL,</w:t>
      </w:r>
    </w:p>
    <w:p w14:paraId="15264A9D" w14:textId="77777777" w:rsidR="006E0038" w:rsidRDefault="006E0038" w:rsidP="00731D42">
      <w:pPr>
        <w:pStyle w:val="CommentText"/>
      </w:pPr>
      <w:r>
        <w:t xml:space="preserve">[Comments]: </w:t>
      </w:r>
    </w:p>
    <w:p w14:paraId="482A6B2D" w14:textId="65B90E5B" w:rsidR="006E0038" w:rsidRDefault="006E0038"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9" w:author="Sharp" w:date="2024-02-02T16:07:00Z" w:initials="Sharp">
    <w:p w14:paraId="46A9542C" w14:textId="77777777" w:rsidR="006E0038" w:rsidRDefault="006E0038"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731D42">
      <w:pPr>
        <w:pStyle w:val="CommentText"/>
      </w:pPr>
      <w:r>
        <w:rPr>
          <w:b/>
        </w:rPr>
        <w:t>[Description]</w:t>
      </w:r>
      <w:r>
        <w:t>: SIZE should start from 1 since this field is optional.</w:t>
      </w:r>
    </w:p>
    <w:p w14:paraId="139D21D8" w14:textId="77777777" w:rsidR="006E0038" w:rsidRDefault="006E0038" w:rsidP="00731D42">
      <w:pPr>
        <w:pStyle w:val="CommentText"/>
      </w:pPr>
      <w:r>
        <w:t xml:space="preserve">[Proposed Change]: </w:t>
      </w:r>
    </w:p>
    <w:p w14:paraId="6AA849CF" w14:textId="77777777" w:rsidR="006E0038" w:rsidRDefault="006E0038" w:rsidP="00731D42">
      <w:pPr>
        <w:pStyle w:val="CommentText"/>
      </w:pPr>
      <w:r>
        <w:t>N3C-RelayUE-InfoList-r18 ::= SEQUENCE (SIZE (</w:t>
      </w:r>
      <w:r>
        <w:rPr>
          <w:color w:val="FF0000"/>
        </w:rPr>
        <w:t>1</w:t>
      </w:r>
      <w:r>
        <w:t>..8)) OF N3C-RelayUE-Info-r18</w:t>
      </w:r>
    </w:p>
    <w:p w14:paraId="71AE4C03" w14:textId="77777777" w:rsidR="006E0038" w:rsidRDefault="006E0038" w:rsidP="00731D42">
      <w:pPr>
        <w:pStyle w:val="CommentText"/>
      </w:pPr>
      <w:r>
        <w:t>[Comments]:</w:t>
      </w:r>
    </w:p>
  </w:comment>
  <w:comment w:id="2260" w:author="Huawei-YinghaoGuo" w:date="2024-02-02T16:07:00Z" w:initials="YG">
    <w:p w14:paraId="68372328" w14:textId="77777777" w:rsidR="006E0038" w:rsidRDefault="006E0038"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731D42">
      <w:pPr>
        <w:pStyle w:val="CommentText"/>
      </w:pPr>
      <w:r>
        <w:rPr>
          <w:b/>
        </w:rPr>
        <w:t>[Description]</w:t>
      </w:r>
      <w:r>
        <w:t>: The upper limit 8 Relay UEs seems reasonable.Hhence the EN can be removed</w:t>
      </w:r>
    </w:p>
    <w:p w14:paraId="7E2F6A45" w14:textId="77777777" w:rsidR="006E0038" w:rsidRDefault="006E0038" w:rsidP="00731D42">
      <w:pPr>
        <w:pStyle w:val="CommentText"/>
      </w:pPr>
    </w:p>
    <w:p w14:paraId="5B485D34" w14:textId="77777777" w:rsidR="006E0038" w:rsidRDefault="006E0038" w:rsidP="00731D42">
      <w:pPr>
        <w:pStyle w:val="CommentText"/>
      </w:pPr>
      <w:r>
        <w:t xml:space="preserve">[Proposed Change]: </w:t>
      </w:r>
    </w:p>
    <w:p w14:paraId="39570D51" w14:textId="77777777" w:rsidR="006E0038" w:rsidRDefault="006E0038" w:rsidP="00731D42">
      <w:pPr>
        <w:pStyle w:val="CommentText"/>
      </w:pPr>
      <w:r>
        <w:t>It is proposed to remove the EN.</w:t>
      </w:r>
    </w:p>
    <w:p w14:paraId="07E95A13" w14:textId="77777777" w:rsidR="006E0038" w:rsidRDefault="006E0038" w:rsidP="00731D42">
      <w:pPr>
        <w:pStyle w:val="CommentText"/>
      </w:pPr>
    </w:p>
    <w:p w14:paraId="25FC12FA" w14:textId="77777777" w:rsidR="006E0038" w:rsidRDefault="006E0038" w:rsidP="00731D42">
      <w:pPr>
        <w:pStyle w:val="CommentText"/>
      </w:pPr>
      <w:r>
        <w:t>-- Editor's note: Upper limit 8 is FFS.</w:t>
      </w:r>
    </w:p>
    <w:p w14:paraId="159D3A88" w14:textId="77777777" w:rsidR="006E0038" w:rsidRDefault="006E0038" w:rsidP="00731D42">
      <w:pPr>
        <w:pStyle w:val="CommentText"/>
      </w:pPr>
      <w:r>
        <w:t>[Comments]:</w:t>
      </w:r>
    </w:p>
    <w:p w14:paraId="0D9375DD" w14:textId="77777777" w:rsidR="006E0038" w:rsidRDefault="006E0038" w:rsidP="00731D42">
      <w:pPr>
        <w:pStyle w:val="CommentText"/>
      </w:pPr>
    </w:p>
    <w:p w14:paraId="61293644" w14:textId="77777777" w:rsidR="006E0038" w:rsidRDefault="006E0038" w:rsidP="00731D42">
      <w:pPr>
        <w:pStyle w:val="CommentText"/>
      </w:pPr>
    </w:p>
  </w:comment>
  <w:comment w:id="2261" w:author="MediaTek (Mutai Lin)" w:date="2024-02-02T16:07:00Z" w:initials="MTLin">
    <w:p w14:paraId="379F543E" w14:textId="77777777" w:rsidR="006E0038" w:rsidRDefault="006E0038"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731D42">
      <w:pPr>
        <w:pStyle w:val="CommentText"/>
      </w:pPr>
      <w:r>
        <w:rPr>
          <w:b/>
        </w:rPr>
        <w:t>[Proposed Change]</w:t>
      </w:r>
      <w:r>
        <w:t>: Promote n3c-CellGlobalId-r18 to the top level and remove n3c-RelayIdentification-r18.</w:t>
      </w:r>
    </w:p>
    <w:p w14:paraId="606F0C14" w14:textId="77777777" w:rsidR="006E0038" w:rsidRDefault="006E0038" w:rsidP="00DB3D2A">
      <w:r>
        <w:t>[Comments]:</w:t>
      </w:r>
    </w:p>
    <w:p w14:paraId="637E7AC5" w14:textId="77777777" w:rsidR="006E0038" w:rsidRDefault="006E0038" w:rsidP="00731D42">
      <w:pPr>
        <w:pStyle w:val="CommentText"/>
      </w:pPr>
    </w:p>
  </w:comment>
  <w:comment w:id="2262" w:author="Huawei-YinghaoGuo" w:date="2024-02-02T16:07:00Z" w:initials="YG">
    <w:p w14:paraId="2A554850" w14:textId="77777777" w:rsidR="006E0038" w:rsidRDefault="006E0038" w:rsidP="00731D42">
      <w:pPr>
        <w:pStyle w:val="CommentText"/>
      </w:pPr>
      <w:r>
        <w:t>[RIL]: H592 [Delegate]: Huawei (YinghaoGuo) [WI]: Pos  [Class]: 2 [Status]: ToDo [TDoc]: [Proposed Conclusion]: v014</w:t>
      </w:r>
    </w:p>
    <w:p w14:paraId="701E4A87" w14:textId="77777777" w:rsidR="006E0038" w:rsidRDefault="006E0038" w:rsidP="00731D42">
      <w:pPr>
        <w:pStyle w:val="CommentText"/>
      </w:pPr>
      <w:r>
        <w:t>[Description]: Agreement RAN1 #115</w:t>
      </w:r>
    </w:p>
    <w:p w14:paraId="44B32207" w14:textId="77777777" w:rsidR="006E0038" w:rsidRDefault="006E0038" w:rsidP="00731D42">
      <w:pPr>
        <w:pStyle w:val="CommentText"/>
      </w:pPr>
      <w:r>
        <w:t>Send an LS to RAN2 and RAN3 with the following:</w:t>
      </w:r>
    </w:p>
    <w:p w14:paraId="2D531227" w14:textId="77777777" w:rsidR="006E0038" w:rsidRDefault="006E0038" w:rsidP="00731D42">
      <w:pPr>
        <w:pStyle w:val="CommentText"/>
        <w:numPr>
          <w:ilvl w:val="0"/>
          <w:numId w:val="20"/>
        </w:numPr>
      </w:pPr>
      <w:r>
        <w:t>From RAN1 perspective, for scheme 1, it is important for the following request to be specified:</w:t>
      </w:r>
    </w:p>
    <w:p w14:paraId="23C82569" w14:textId="77777777" w:rsidR="006E0038" w:rsidRDefault="006E0038"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731D42">
      <w:pPr>
        <w:pStyle w:val="CommentText"/>
        <w:numPr>
          <w:ilvl w:val="0"/>
          <w:numId w:val="20"/>
        </w:numPr>
      </w:pPr>
      <w:r>
        <w:t>Action to RAN2 and RAN3 to consider how to specify support for such request, if not already specified.</w:t>
      </w:r>
    </w:p>
    <w:p w14:paraId="772135E2" w14:textId="77777777" w:rsidR="006E0038" w:rsidRDefault="006E0038" w:rsidP="00731D42">
      <w:pPr>
        <w:pStyle w:val="CommentText"/>
        <w:rPr>
          <w:b/>
          <w:bCs/>
        </w:rPr>
      </w:pPr>
      <w:r>
        <w:t xml:space="preserve">Need to capture bandwidth </w:t>
      </w:r>
      <w:r>
        <w:rPr>
          <w:rFonts w:hint="eastAsia"/>
        </w:rPr>
        <w:t>(</w:t>
      </w:r>
      <w:r>
        <w:t>also in MAC)</w:t>
      </w:r>
    </w:p>
    <w:p w14:paraId="34A9775E" w14:textId="77777777" w:rsidR="006E0038" w:rsidRDefault="006E0038" w:rsidP="00731D42">
      <w:pPr>
        <w:pStyle w:val="CommentText"/>
      </w:pPr>
      <w:r>
        <w:t>[Proposed Change]: Need to add bandwidth in the CG configuration request</w:t>
      </w:r>
    </w:p>
    <w:p w14:paraId="751764EF" w14:textId="77777777" w:rsidR="006E0038" w:rsidRDefault="006E0038" w:rsidP="00731D42">
      <w:pPr>
        <w:pStyle w:val="CommentText"/>
        <w:rPr>
          <w:rFonts w:eastAsiaTheme="minorEastAsia"/>
        </w:rPr>
      </w:pPr>
      <w:r>
        <w:t>[Comments]:</w:t>
      </w:r>
    </w:p>
  </w:comment>
  <w:comment w:id="2263" w:author="Huawei-YinghaoGuo" w:date="2024-02-02T16:07:00Z" w:initials="YG">
    <w:p w14:paraId="67211564" w14:textId="3EACE6FE" w:rsidR="006E0038" w:rsidRDefault="006E0038"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731D42">
      <w:pPr>
        <w:pStyle w:val="CommentText"/>
      </w:pPr>
    </w:p>
    <w:p w14:paraId="062C37C0" w14:textId="77777777" w:rsidR="006E0038" w:rsidRDefault="006E0038" w:rsidP="00731D42">
      <w:pPr>
        <w:pStyle w:val="CommentText"/>
      </w:pPr>
      <w:r>
        <w:t xml:space="preserve">[Proposed Change]: </w:t>
      </w:r>
    </w:p>
    <w:p w14:paraId="59BE2415" w14:textId="77777777" w:rsidR="006E0038" w:rsidRDefault="006E0038" w:rsidP="00731D42">
      <w:pPr>
        <w:pStyle w:val="CommentText"/>
        <w:rPr>
          <w:rFonts w:eastAsiaTheme="minorEastAsia"/>
        </w:rPr>
      </w:pPr>
      <w:r>
        <w:t>It is proposed to change the field description as shown below.</w:t>
      </w:r>
    </w:p>
    <w:p w14:paraId="492F49C1" w14:textId="77777777" w:rsidR="006E0038" w:rsidRDefault="006E0038" w:rsidP="00DB3D2A">
      <w:pPr>
        <w:pStyle w:val="TAL"/>
        <w:rPr>
          <w:lang w:eastAsia="zh-CN"/>
        </w:rPr>
      </w:pPr>
      <w:r>
        <w:rPr>
          <w:lang w:eastAsia="zh-CN"/>
        </w:rPr>
        <w:t>activeDuration</w:t>
      </w:r>
    </w:p>
    <w:p w14:paraId="68361531" w14:textId="77777777" w:rsidR="006E0038" w:rsidRDefault="006E0038"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731D42">
      <w:pPr>
        <w:pStyle w:val="CommentText"/>
      </w:pPr>
      <w:r>
        <w:t>[Comments]:</w:t>
      </w:r>
    </w:p>
    <w:p w14:paraId="1FDE0C3D" w14:textId="77777777" w:rsidR="006E0038" w:rsidRDefault="006E0038" w:rsidP="00731D42">
      <w:pPr>
        <w:pStyle w:val="CommentText"/>
        <w:rPr>
          <w:rFonts w:eastAsiaTheme="minorEastAsia"/>
        </w:rPr>
      </w:pPr>
      <w:r>
        <w:t>Xiaomi (Yumin): Agree with the issue, but suggest to use “to resolve the IDC problem” instead. Thank you.</w:t>
      </w:r>
    </w:p>
    <w:p w14:paraId="6264483B" w14:textId="60F5C14C" w:rsidR="006E0038" w:rsidRDefault="006E0038" w:rsidP="00731D42">
      <w:pPr>
        <w:pStyle w:val="CommentText"/>
      </w:pPr>
    </w:p>
  </w:comment>
  <w:comment w:id="2264" w:author="Huawei-YinghaoGuo" w:date="2024-02-02T16:07:00Z" w:initials="YG">
    <w:p w14:paraId="2B2654F0" w14:textId="7F1D6450" w:rsidR="006E0038" w:rsidRDefault="006E0038"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731D42">
      <w:pPr>
        <w:pStyle w:val="CommentText"/>
        <w:rPr>
          <w:rFonts w:eastAsiaTheme="minorEastAsia"/>
        </w:rPr>
      </w:pPr>
      <w:r>
        <w:rPr>
          <w:b/>
        </w:rPr>
        <w:t>[Description]</w:t>
      </w:r>
      <w:r>
        <w:t>: The field description currently has a mistake.</w:t>
      </w:r>
    </w:p>
    <w:p w14:paraId="4B2A2538" w14:textId="77777777" w:rsidR="006E0038" w:rsidRDefault="006E0038" w:rsidP="00731D42">
      <w:pPr>
        <w:pStyle w:val="CommentText"/>
      </w:pPr>
      <w:r>
        <w:t xml:space="preserve">[Proposed Change]: </w:t>
      </w:r>
    </w:p>
    <w:p w14:paraId="351210C5" w14:textId="77777777" w:rsidR="006E0038" w:rsidRDefault="006E0038" w:rsidP="00731D42">
      <w:pPr>
        <w:pStyle w:val="CommentText"/>
        <w:rPr>
          <w:rFonts w:eastAsiaTheme="minorEastAsia"/>
        </w:rPr>
      </w:pPr>
      <w:r>
        <w:t>It is proposed to change the field description as shown below.</w:t>
      </w:r>
    </w:p>
    <w:p w14:paraId="3E3B567C" w14:textId="77777777" w:rsidR="006E0038" w:rsidRDefault="006E0038" w:rsidP="00DB3D2A">
      <w:pPr>
        <w:pStyle w:val="TAL"/>
        <w:rPr>
          <w:lang w:eastAsia="zh-CN"/>
        </w:rPr>
      </w:pPr>
      <w:r>
        <w:rPr>
          <w:lang w:eastAsia="zh-CN"/>
        </w:rPr>
        <w:t>affectedCarrierFreqCombList</w:t>
      </w:r>
    </w:p>
    <w:p w14:paraId="070B7E36" w14:textId="77777777" w:rsidR="006E0038" w:rsidRDefault="006E0038"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731D42">
      <w:pPr>
        <w:pStyle w:val="CommentText"/>
      </w:pPr>
      <w:r>
        <w:t>[Comments]:</w:t>
      </w:r>
    </w:p>
    <w:p w14:paraId="15FC4248" w14:textId="464635D2" w:rsidR="006E0038" w:rsidRDefault="006E0038" w:rsidP="00731D42">
      <w:pPr>
        <w:pStyle w:val="CommentText"/>
      </w:pPr>
      <w:r>
        <w:t>Xiaomi (Yumin): The proposed change is correct. Thank you.</w:t>
      </w:r>
    </w:p>
  </w:comment>
  <w:comment w:id="2265" w:author="Huawei-YinghaoGuo" w:date="2024-02-02T16:07:00Z" w:initials="YG">
    <w:p w14:paraId="65F661E8" w14:textId="7345B9C1" w:rsidR="006E0038" w:rsidRDefault="006E0038"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731D42">
      <w:pPr>
        <w:pStyle w:val="CommentText"/>
      </w:pPr>
      <w:r>
        <w:t xml:space="preserve">[Proposed Change]: </w:t>
      </w:r>
    </w:p>
    <w:p w14:paraId="25DD3AAF" w14:textId="77777777" w:rsidR="006E0038" w:rsidRDefault="006E0038" w:rsidP="00731D42">
      <w:pPr>
        <w:pStyle w:val="CommentText"/>
        <w:rPr>
          <w:rFonts w:eastAsiaTheme="minorEastAsia"/>
        </w:rPr>
      </w:pPr>
      <w:r>
        <w:t>It is proposed to change the field description as shown below.</w:t>
      </w:r>
    </w:p>
    <w:p w14:paraId="65DF6586" w14:textId="77777777" w:rsidR="006E0038" w:rsidRDefault="006E0038" w:rsidP="00DB3D2A">
      <w:pPr>
        <w:pStyle w:val="TAL"/>
        <w:rPr>
          <w:lang w:eastAsia="zh-CN"/>
        </w:rPr>
      </w:pPr>
      <w:r>
        <w:rPr>
          <w:lang w:eastAsia="zh-CN"/>
        </w:rPr>
        <w:t>cycleLength</w:t>
      </w:r>
    </w:p>
    <w:p w14:paraId="24661E06" w14:textId="77777777" w:rsidR="006E0038" w:rsidRDefault="006E0038"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731D42">
      <w:pPr>
        <w:pStyle w:val="CommentText"/>
      </w:pPr>
      <w:r>
        <w:t>[Comments]:</w:t>
      </w:r>
    </w:p>
    <w:p w14:paraId="2ACA6C58" w14:textId="77777777" w:rsidR="006E0038" w:rsidRDefault="006E0038" w:rsidP="00731D42">
      <w:pPr>
        <w:pStyle w:val="CommentText"/>
        <w:rPr>
          <w:rFonts w:eastAsiaTheme="minorEastAsia"/>
        </w:rPr>
      </w:pPr>
      <w:r>
        <w:t>Xiaomi (Yumin): Agree with the issue, but suggest to use “to resolve the IDC problem” instead. Thank you.</w:t>
      </w:r>
    </w:p>
    <w:p w14:paraId="4396357A" w14:textId="6C326018" w:rsidR="006E0038" w:rsidRDefault="006E0038" w:rsidP="00731D42">
      <w:pPr>
        <w:pStyle w:val="CommentText"/>
      </w:pPr>
    </w:p>
  </w:comment>
  <w:comment w:id="2266" w:author="CATT (Tangxun)" w:date="2024-02-02T16:07:00Z" w:initials="C">
    <w:p w14:paraId="7AE20B6B" w14:textId="77777777" w:rsidR="006E0038" w:rsidRDefault="006E0038"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731D42">
      <w:pPr>
        <w:pStyle w:val="CommentText"/>
      </w:pPr>
      <w:r>
        <w:t>[Comments]:</w:t>
      </w:r>
    </w:p>
  </w:comment>
  <w:comment w:id="2267" w:author="Intel (Yi Guo)" w:date="2024-02-02T16:07:00Z" w:initials="GY">
    <w:p w14:paraId="5D2D0FF1" w14:textId="77777777" w:rsidR="006E0038" w:rsidRDefault="006E0038"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731D42">
      <w:pPr>
        <w:pStyle w:val="CommentText"/>
      </w:pPr>
      <w:r>
        <w:rPr>
          <w:b/>
          <w:bCs/>
        </w:rPr>
        <w:t>[Description]</w:t>
      </w:r>
      <w:r>
        <w:t xml:space="preserve">: </w:t>
      </w:r>
      <w:r>
        <w:br/>
        <w:t>Wrong reference</w:t>
      </w:r>
    </w:p>
    <w:p w14:paraId="68305837" w14:textId="77777777" w:rsidR="006E0038" w:rsidRDefault="006E0038" w:rsidP="00731D42">
      <w:pPr>
        <w:pStyle w:val="CommentText"/>
      </w:pPr>
      <w:r>
        <w:rPr>
          <w:b/>
          <w:bCs/>
        </w:rPr>
        <w:t>[Proposed Change]</w:t>
      </w:r>
      <w:r>
        <w:t xml:space="preserve">: </w:t>
      </w:r>
      <w:r>
        <w:br/>
        <w:t>There is no sl-PRS-DelayBudget parameter in TS 38.355. It should refer to TS 38.214 clause 8.2.4.2.</w:t>
      </w:r>
    </w:p>
    <w:p w14:paraId="4B1C100A" w14:textId="77777777" w:rsidR="006E0038" w:rsidRDefault="006E0038" w:rsidP="00731D42">
      <w:pPr>
        <w:pStyle w:val="CommentText"/>
      </w:pPr>
      <w:r>
        <w:t xml:space="preserve">Suggestion: Change it to (see TS </w:t>
      </w:r>
      <w:r>
        <w:rPr>
          <w:color w:val="FF0000"/>
        </w:rPr>
        <w:t>38.214 [19]], clause 8.2.4.2</w:t>
      </w:r>
      <w:r>
        <w:t>. )</w:t>
      </w:r>
    </w:p>
    <w:p w14:paraId="5355143A" w14:textId="77777777" w:rsidR="006E0038" w:rsidRDefault="006E0038" w:rsidP="00731D42">
      <w:pPr>
        <w:pStyle w:val="CommentText"/>
      </w:pPr>
    </w:p>
    <w:p w14:paraId="7D586A53" w14:textId="77777777" w:rsidR="006E0038" w:rsidRDefault="006E0038" w:rsidP="00731D42">
      <w:pPr>
        <w:pStyle w:val="CommentText"/>
      </w:pPr>
      <w:r>
        <w:t xml:space="preserve">[Comments]: </w:t>
      </w:r>
      <w:r>
        <w:br/>
      </w:r>
    </w:p>
  </w:comment>
  <w:comment w:id="2268" w:author="Huawei-YinghaoGuo" w:date="2024-02-02T16:07:00Z" w:initials="YG">
    <w:p w14:paraId="4DDE7D7E" w14:textId="5F56DEE7" w:rsidR="006E0038" w:rsidRDefault="006E0038"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731D42">
      <w:pPr>
        <w:pStyle w:val="CommentText"/>
      </w:pPr>
      <w:r>
        <w:t xml:space="preserve">[Proposed Change]: </w:t>
      </w:r>
    </w:p>
    <w:p w14:paraId="5E801436" w14:textId="77777777" w:rsidR="006E0038" w:rsidRDefault="006E0038" w:rsidP="00731D42">
      <w:pPr>
        <w:pStyle w:val="CommentText"/>
        <w:rPr>
          <w:rFonts w:eastAsiaTheme="minorEastAsia"/>
        </w:rPr>
      </w:pPr>
      <w:r>
        <w:t>It is proposed to change the field description as shown below.</w:t>
      </w:r>
    </w:p>
    <w:p w14:paraId="7C9B100C" w14:textId="77777777" w:rsidR="006E0038" w:rsidRDefault="006E0038" w:rsidP="00DB3D2A">
      <w:pPr>
        <w:pStyle w:val="TAL"/>
        <w:rPr>
          <w:lang w:eastAsia="en-GB"/>
        </w:rPr>
      </w:pPr>
      <w:r>
        <w:rPr>
          <w:lang w:eastAsia="en-GB"/>
        </w:rPr>
        <w:t>slotOffset</w:t>
      </w:r>
    </w:p>
    <w:p w14:paraId="14675C08" w14:textId="77777777" w:rsidR="006E0038" w:rsidRDefault="006E0038"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731D42">
      <w:pPr>
        <w:pStyle w:val="CommentText"/>
      </w:pPr>
      <w:r>
        <w:t>[Comments]:</w:t>
      </w:r>
    </w:p>
    <w:p w14:paraId="75AE0704" w14:textId="77777777" w:rsidR="006E0038" w:rsidRDefault="006E0038" w:rsidP="00731D42">
      <w:pPr>
        <w:pStyle w:val="CommentText"/>
        <w:rPr>
          <w:rFonts w:eastAsiaTheme="minorEastAsia"/>
        </w:rPr>
      </w:pPr>
      <w:r>
        <w:t>Xiaomi (Yumin): Agree with the issue, but suggest to use “to resolve the IDC problem” instead. Thank you.</w:t>
      </w:r>
    </w:p>
    <w:p w14:paraId="48D75589" w14:textId="03DFEC78" w:rsidR="006E0038" w:rsidRDefault="006E0038" w:rsidP="00731D42">
      <w:pPr>
        <w:pStyle w:val="CommentText"/>
      </w:pPr>
    </w:p>
  </w:comment>
  <w:comment w:id="2269" w:author="Huawei-YinghaoGuo" w:date="2024-02-02T16:07:00Z" w:initials="YG">
    <w:p w14:paraId="73BC2A7F" w14:textId="46CAD6C5" w:rsidR="006E0038" w:rsidRDefault="006E0038"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731D42">
      <w:pPr>
        <w:pStyle w:val="CommentText"/>
      </w:pPr>
      <w:r>
        <w:t xml:space="preserve">[Proposed Change]: </w:t>
      </w:r>
    </w:p>
    <w:p w14:paraId="5E211794" w14:textId="77777777" w:rsidR="006E0038" w:rsidRDefault="006E0038" w:rsidP="00731D42">
      <w:pPr>
        <w:pStyle w:val="CommentText"/>
      </w:pPr>
      <w:r>
        <w:t>It is proposed to change the field description as shown below.</w:t>
      </w:r>
    </w:p>
    <w:p w14:paraId="2E8F56D7" w14:textId="77777777" w:rsidR="006E0038" w:rsidRDefault="006E0038" w:rsidP="00731D42">
      <w:pPr>
        <w:pStyle w:val="CommentText"/>
      </w:pPr>
    </w:p>
    <w:p w14:paraId="7F172D0C" w14:textId="77777777" w:rsidR="006E0038" w:rsidRDefault="006E0038" w:rsidP="00DB3D2A">
      <w:pPr>
        <w:pStyle w:val="TAL"/>
        <w:rPr>
          <w:lang w:eastAsia="en-GB"/>
        </w:rPr>
      </w:pPr>
      <w:r>
        <w:rPr>
          <w:lang w:eastAsia="en-GB"/>
        </w:rPr>
        <w:t>startOffset</w:t>
      </w:r>
    </w:p>
    <w:p w14:paraId="10704521" w14:textId="77777777" w:rsidR="006E0038" w:rsidRDefault="006E0038"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731D42">
      <w:pPr>
        <w:pStyle w:val="CommentText"/>
      </w:pPr>
      <w:r>
        <w:t>[Comments]:</w:t>
      </w:r>
    </w:p>
    <w:p w14:paraId="0705E954" w14:textId="77777777" w:rsidR="006E0038" w:rsidRDefault="006E0038" w:rsidP="00731D42">
      <w:pPr>
        <w:pStyle w:val="CommentText"/>
        <w:rPr>
          <w:rFonts w:eastAsiaTheme="minorEastAsia"/>
        </w:rPr>
      </w:pPr>
      <w:r>
        <w:t>Xiaomi (Yumin): Agree with the issue, but suggest to use “to resolve the IDC problem” instead. Thank you.</w:t>
      </w:r>
    </w:p>
    <w:p w14:paraId="7C29206D" w14:textId="072D5A40" w:rsidR="006E0038" w:rsidRDefault="006E0038" w:rsidP="00731D42">
      <w:pPr>
        <w:pStyle w:val="CommentText"/>
      </w:pPr>
    </w:p>
  </w:comment>
  <w:comment w:id="2270" w:author="MediaTek (Mutai Lin)" w:date="2024-02-02T16:07:00Z" w:initials="MTLin">
    <w:p w14:paraId="3490618C" w14:textId="77777777" w:rsidR="006E0038" w:rsidRDefault="006E0038"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731D42">
      <w:pPr>
        <w:pStyle w:val="CommentText"/>
      </w:pPr>
      <w:r>
        <w:rPr>
          <w:b/>
        </w:rPr>
        <w:t>[Description]</w:t>
      </w:r>
      <w:r>
        <w:t>: No field description for n3c-RelayUE-InfoList</w:t>
      </w:r>
    </w:p>
    <w:p w14:paraId="12591A64" w14:textId="77777777" w:rsidR="006E0038" w:rsidRDefault="006E0038" w:rsidP="00731D42">
      <w:pPr>
        <w:pStyle w:val="CommentText"/>
      </w:pPr>
      <w:r>
        <w:t xml:space="preserve">[Proposed Change]: </w:t>
      </w:r>
    </w:p>
    <w:p w14:paraId="0D48601F" w14:textId="77777777" w:rsidR="006E0038" w:rsidRDefault="006E0038" w:rsidP="00731D42">
      <w:pPr>
        <w:pStyle w:val="CommentText"/>
      </w:pPr>
      <w:r>
        <w:t>n3c-RelayUE-InfoList</w:t>
      </w:r>
    </w:p>
    <w:p w14:paraId="5FE95C0F" w14:textId="77777777" w:rsidR="006E0038" w:rsidRDefault="006E0038" w:rsidP="00731D42">
      <w:pPr>
        <w:pStyle w:val="CommentText"/>
      </w:pPr>
      <w:r>
        <w:t>Indicates the UE's available relay UEs with non-3GPP connection(s).</w:t>
      </w:r>
    </w:p>
    <w:p w14:paraId="10566AFB" w14:textId="77777777" w:rsidR="006E0038" w:rsidRDefault="006E0038" w:rsidP="00DB3D2A">
      <w:r>
        <w:t>[Comments]:</w:t>
      </w:r>
    </w:p>
    <w:p w14:paraId="4D706D43" w14:textId="77777777" w:rsidR="006E0038" w:rsidRDefault="006E0038" w:rsidP="00731D42">
      <w:pPr>
        <w:pStyle w:val="CommentText"/>
      </w:pPr>
    </w:p>
  </w:comment>
  <w:comment w:id="2271" w:author="Huawei-YinghaoGuo" w:date="2024-02-02T16:07:00Z" w:initials="YG">
    <w:p w14:paraId="154C6E3C" w14:textId="5371DBD8" w:rsidR="006E0038" w:rsidRDefault="006E0038"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731D42">
      <w:pPr>
        <w:pStyle w:val="CommentText"/>
      </w:pPr>
      <w:r>
        <w:rPr>
          <w:b/>
        </w:rPr>
        <w:t>[Description]</w:t>
      </w:r>
      <w:r>
        <w:t>: Improper burstArrivalTime field description.</w:t>
      </w:r>
    </w:p>
    <w:p w14:paraId="48097333" w14:textId="77777777" w:rsidR="006E0038" w:rsidRDefault="006E0038"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6E0038" w:rsidRDefault="006E0038"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731D42">
      <w:pPr>
        <w:pStyle w:val="CommentText"/>
      </w:pPr>
    </w:p>
    <w:p w14:paraId="493742FB" w14:textId="0B76785D" w:rsidR="006E0038" w:rsidRDefault="006E0038" w:rsidP="00731D42">
      <w:pPr>
        <w:pStyle w:val="CommentText"/>
      </w:pPr>
      <w:r w:rsidRPr="000A4AB6">
        <w:t>Huawei (Dawid</w:t>
      </w:r>
      <w:r>
        <w:t>-v184</w:t>
      </w:r>
      <w:r w:rsidRPr="000A4AB6">
        <w:t>) - The clarification seems desirable. I will discuss further on the exact wording with the interested companies offline.</w:t>
      </w:r>
    </w:p>
  </w:comment>
  <w:comment w:id="2272" w:author="vivo-Chenli" w:date="2024-02-02T16:07:00Z" w:initials="v">
    <w:p w14:paraId="644929DE" w14:textId="5D7451D6" w:rsidR="006E0038" w:rsidRDefault="006E0038"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6E0038" w:rsidRDefault="006E0038" w:rsidP="00DB3D2A">
      <w:r>
        <w:rPr>
          <w:rFonts w:hint="eastAsia"/>
        </w:rPr>
        <w:t>T</w:t>
      </w:r>
      <w:r>
        <w:t>hus, the proposed change is:</w:t>
      </w:r>
    </w:p>
    <w:p w14:paraId="3C3402C6" w14:textId="77777777" w:rsidR="006E0038" w:rsidRDefault="006E0038"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731D42">
      <w:pPr>
        <w:pStyle w:val="CommentText"/>
      </w:pPr>
    </w:p>
    <w:p w14:paraId="411173F1" w14:textId="77777777" w:rsidR="006E0038" w:rsidRDefault="006E0038" w:rsidP="00731D42">
      <w:pPr>
        <w:pStyle w:val="CommentText"/>
      </w:pPr>
      <w:r>
        <w:t xml:space="preserve">[Comments]: </w:t>
      </w:r>
    </w:p>
    <w:p w14:paraId="526112E5" w14:textId="35CCFE7E" w:rsidR="006E0038" w:rsidRDefault="006E0038"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731D42">
      <w:pPr>
        <w:pStyle w:val="CommentText"/>
      </w:pPr>
      <w:r>
        <w:t>"If the UE provides both burstArrivalTime and jitterRange, burstArrivalTime is used as a reference time for the indicated jitter range."</w:t>
      </w:r>
    </w:p>
  </w:comment>
  <w:comment w:id="2273" w:author="Xiaomi" w:date="2024-02-02T16:07:00Z" w:initials="L">
    <w:p w14:paraId="52203DFA" w14:textId="77777777" w:rsidR="006E0038" w:rsidRDefault="006E0038"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731D42">
      <w:pPr>
        <w:pStyle w:val="CommentText"/>
      </w:pPr>
      <w:r>
        <w:rPr>
          <w:b/>
        </w:rPr>
        <w:t>[Description]</w:t>
      </w:r>
      <w:r>
        <w:t xml:space="preserve">: Unclear UL timing of BAT indicated by </w:t>
      </w:r>
      <w:r>
        <w:rPr>
          <w:i/>
          <w:iCs/>
        </w:rPr>
        <w:t>referenceSFN-AndSlot</w:t>
      </w:r>
      <w:r>
        <w:t>.</w:t>
      </w:r>
    </w:p>
    <w:p w14:paraId="1D47212D" w14:textId="77777777" w:rsidR="006E0038" w:rsidRDefault="006E0038" w:rsidP="00DB3D2A">
      <w:pPr>
        <w:rPr>
          <w:lang w:eastAsia="zh-CN"/>
        </w:rPr>
      </w:pPr>
      <w:r>
        <w:t xml:space="preserve">[Proposed Change]: </w:t>
      </w:r>
    </w:p>
    <w:p w14:paraId="7C3A3B17" w14:textId="77777777" w:rsidR="006E0038" w:rsidRDefault="006E0038"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6E0038" w:rsidRDefault="006E0038"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6E0038" w:rsidRDefault="006E0038" w:rsidP="00DB3D2A">
      <w:pPr>
        <w:rPr>
          <w:rFonts w:eastAsia="DengXian"/>
          <w:lang w:eastAsia="zh-CN"/>
        </w:rPr>
      </w:pPr>
    </w:p>
    <w:p w14:paraId="36B626E2"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6E0038" w:rsidRDefault="006E0038"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6E0038" w:rsidRDefault="006E0038" w:rsidP="00731D42">
      <w:pPr>
        <w:pStyle w:val="CommentText"/>
      </w:pPr>
      <w:r>
        <w:t>[Comments]:</w:t>
      </w:r>
    </w:p>
    <w:p w14:paraId="644C3FD4" w14:textId="2F2309D2" w:rsidR="006E0038" w:rsidRDefault="006E0038"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4" w:author="Xiaomi" w:date="2024-02-02T16:07:00Z" w:initials="L">
    <w:p w14:paraId="1F3730DB" w14:textId="742689C0" w:rsidR="006E0038" w:rsidRDefault="006E0038"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731D42">
      <w:pPr>
        <w:pStyle w:val="CommentText"/>
      </w:pPr>
      <w:r>
        <w:rPr>
          <w:b/>
        </w:rPr>
        <w:t>[Description]</w:t>
      </w:r>
      <w:r>
        <w:t>: Improper BAT field description.</w:t>
      </w:r>
    </w:p>
    <w:p w14:paraId="03A11C08" w14:textId="77777777" w:rsidR="006E0038" w:rsidRDefault="006E0038" w:rsidP="00731D42">
      <w:pPr>
        <w:pStyle w:val="CommentText"/>
        <w:rPr>
          <w:lang w:eastAsia="zh-CN"/>
        </w:rPr>
      </w:pPr>
      <w:r>
        <w:t xml:space="preserve"> [Proposed Change]: </w:t>
      </w:r>
    </w:p>
    <w:p w14:paraId="05B9166B" w14:textId="77777777" w:rsidR="006E0038" w:rsidRDefault="006E0038"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6E0038" w:rsidRDefault="006E0038" w:rsidP="00DB3D2A">
      <w:pPr>
        <w:rPr>
          <w:rFonts w:eastAsia="DengXian"/>
          <w:lang w:eastAsia="zh-CN"/>
        </w:rPr>
      </w:pPr>
    </w:p>
    <w:p w14:paraId="7E47055E" w14:textId="77777777" w:rsidR="006E0038" w:rsidRDefault="006E0038" w:rsidP="00731D42">
      <w:pPr>
        <w:pStyle w:val="CommentText"/>
      </w:pPr>
      <w:r>
        <w:t>[Comments]:</w:t>
      </w:r>
    </w:p>
    <w:p w14:paraId="08224E7B" w14:textId="77777777" w:rsidR="006E0038" w:rsidRDefault="006E0038" w:rsidP="00731D42">
      <w:pPr>
        <w:pStyle w:val="CommentText"/>
      </w:pPr>
      <w:r>
        <w:t>OPPO(Zhe) – For the concern raised by Xiaomi, maybe we can use “reported” instead of “indicated”, if needed.</w:t>
      </w:r>
    </w:p>
    <w:p w14:paraId="52321AD8" w14:textId="1566DB0B" w:rsidR="006E0038" w:rsidRDefault="006E0038"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5" w:author="Intel - Marta" w:date="2024-02-02T16:07:00Z" w:initials="I">
    <w:p w14:paraId="687F5C31" w14:textId="77777777" w:rsidR="006E0038" w:rsidRDefault="006E0038"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731D42">
      <w:pPr>
        <w:pStyle w:val="CommentText"/>
      </w:pPr>
      <w:r>
        <w:rPr>
          <w:b/>
          <w:bCs/>
        </w:rPr>
        <w:t>[Proposed Change]</w:t>
      </w:r>
      <w:r>
        <w:t>: Suggest to discuss how to address this e.g. some options were proposed in previous Tdoc R2-2312158</w:t>
      </w:r>
    </w:p>
    <w:p w14:paraId="172C9FE3" w14:textId="77777777" w:rsidR="006E0038" w:rsidRDefault="006E0038" w:rsidP="00731D42">
      <w:pPr>
        <w:pStyle w:val="CommentText"/>
      </w:pPr>
      <w:r>
        <w:t xml:space="preserve">[Comments]: </w:t>
      </w:r>
    </w:p>
    <w:p w14:paraId="3224564A" w14:textId="7D82669B" w:rsidR="006E0038" w:rsidRDefault="006E0038"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2" w:author="Intel (Sudeep)" w:date="2024-02-02T16:07:00Z" w:initials="I1">
    <w:p w14:paraId="5A762808" w14:textId="77777777" w:rsidR="006E0038" w:rsidRDefault="006E0038" w:rsidP="00731D42">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731D42">
      <w:pPr>
        <w:pStyle w:val="CommentText"/>
      </w:pPr>
      <w:r>
        <w:rPr>
          <w:b/>
        </w:rPr>
        <w:t>[Description]</w:t>
      </w:r>
      <w:r>
        <w:t xml:space="preserve">: Missing Need code.  </w:t>
      </w:r>
    </w:p>
    <w:p w14:paraId="56662BDC" w14:textId="77777777" w:rsidR="006E0038" w:rsidRDefault="006E0038" w:rsidP="00731D42">
      <w:pPr>
        <w:pStyle w:val="CommentText"/>
      </w:pPr>
      <w:r>
        <w:t>[Proposed Change]: Add Need N</w:t>
      </w:r>
    </w:p>
    <w:p w14:paraId="66E91CB6" w14:textId="77777777" w:rsidR="006E0038" w:rsidRDefault="006E0038" w:rsidP="00731D42">
      <w:pPr>
        <w:pStyle w:val="CommentText"/>
      </w:pPr>
      <w:r>
        <w:t xml:space="preserve">[Comments]: </w:t>
      </w:r>
    </w:p>
    <w:p w14:paraId="7FAA2417" w14:textId="77777777" w:rsidR="006E0038" w:rsidRDefault="006E0038" w:rsidP="00731D42">
      <w:pPr>
        <w:pStyle w:val="CommentText"/>
      </w:pPr>
    </w:p>
  </w:comment>
  <w:comment w:id="2283" w:author="Intel (Sudeep)" w:date="2024-02-02T16:07:00Z" w:initials="I1">
    <w:p w14:paraId="1E3A404E" w14:textId="77777777" w:rsidR="006E0038" w:rsidRDefault="006E0038" w:rsidP="00731D42">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731D42">
      <w:pPr>
        <w:pStyle w:val="CommentText"/>
      </w:pPr>
      <w:r>
        <w:rPr>
          <w:b/>
        </w:rPr>
        <w:t>[Description]</w:t>
      </w:r>
      <w:r>
        <w:t>: From the procedural text, UE shall report flight path if available.  The field description should be aligned with that.</w:t>
      </w:r>
    </w:p>
    <w:p w14:paraId="0E0A791B" w14:textId="77777777" w:rsidR="006E0038" w:rsidRDefault="006E0038"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731D42">
      <w:pPr>
        <w:pStyle w:val="CommentText"/>
      </w:pPr>
      <w:r>
        <w:t xml:space="preserve">[Comments]: </w:t>
      </w:r>
    </w:p>
    <w:p w14:paraId="303411F0" w14:textId="77777777" w:rsidR="006E0038" w:rsidRDefault="006E0038" w:rsidP="00731D42">
      <w:pPr>
        <w:pStyle w:val="CommentText"/>
      </w:pPr>
    </w:p>
  </w:comment>
  <w:comment w:id="2287" w:author="Samsung (Seung-Beom)" w:date="2024-02-02T16:07:00Z" w:initials="SS">
    <w:p w14:paraId="1CF3570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731D42">
      <w:pPr>
        <w:pStyle w:val="CommentText"/>
      </w:pPr>
      <w:r>
        <w:rPr>
          <w:b/>
        </w:rPr>
        <w:t>[Description]</w:t>
      </w:r>
      <w:r>
        <w:t>: intendedSIBs doesn’t consider R17 and R18 SIBs</w:t>
      </w:r>
    </w:p>
    <w:p w14:paraId="2DFD5CC9" w14:textId="77777777" w:rsidR="006E0038" w:rsidRDefault="006E0038" w:rsidP="00731D42">
      <w:pPr>
        <w:pStyle w:val="CommentText"/>
      </w:pPr>
      <w:r>
        <w:t>[Proposed Change]:</w:t>
      </w:r>
    </w:p>
    <w:p w14:paraId="51B36912" w14:textId="77777777" w:rsidR="006E0038" w:rsidRDefault="006E0038" w:rsidP="00731D42">
      <w:pPr>
        <w:pStyle w:val="CommentText"/>
      </w:pPr>
      <w:r>
        <w:t>Problem</w:t>
      </w:r>
    </w:p>
    <w:p w14:paraId="17F51867" w14:textId="77777777" w:rsidR="006E0038" w:rsidRDefault="006E0038"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731D42">
      <w:pPr>
        <w:pStyle w:val="CommentText"/>
      </w:pPr>
      <w:r>
        <w:t>Solution</w:t>
      </w:r>
    </w:p>
    <w:p w14:paraId="7E9D693C" w14:textId="77777777" w:rsidR="006E0038" w:rsidRDefault="006E0038" w:rsidP="00731D42">
      <w:pPr>
        <w:pStyle w:val="CommentText"/>
      </w:pPr>
      <w:r>
        <w:t>intendedSIBs-r17                     SEQUENCE (SIZE (1..maxSIB)) OF SIB-Type-r17      OPTIONAL,</w:t>
      </w:r>
    </w:p>
    <w:p w14:paraId="5F1033EE" w14:textId="77777777" w:rsidR="006E0038" w:rsidRDefault="006E0038" w:rsidP="00731D42">
      <w:pPr>
        <w:pStyle w:val="CommentText"/>
      </w:pPr>
      <w:r>
        <w:t>intendedSIBs-r18                     SEQUENCE (SIZE (1..maxSIB-16)) OF SIB-Type-r18    OPTIONAL,</w:t>
      </w:r>
    </w:p>
    <w:p w14:paraId="1A843A1E" w14:textId="77777777" w:rsidR="006E0038" w:rsidRDefault="006E0038" w:rsidP="00731D42">
      <w:pPr>
        <w:pStyle w:val="CommentText"/>
      </w:pPr>
    </w:p>
    <w:p w14:paraId="6AEA4FCE" w14:textId="77777777" w:rsidR="006E0038" w:rsidRDefault="006E0038"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731D42">
      <w:pPr>
        <w:pStyle w:val="CommentText"/>
      </w:pPr>
    </w:p>
    <w:p w14:paraId="5AEA14EB" w14:textId="77777777" w:rsidR="006E0038" w:rsidRDefault="006E0038"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731D42">
      <w:pPr>
        <w:pStyle w:val="CommentText"/>
      </w:pPr>
    </w:p>
    <w:p w14:paraId="51210E82" w14:textId="77777777" w:rsidR="006E0038" w:rsidRDefault="006E0038" w:rsidP="00731D42">
      <w:pPr>
        <w:pStyle w:val="CommentText"/>
      </w:pPr>
      <w:r>
        <w:t xml:space="preserve">intendedSIBs-r17                     SEQUENCE (SIZE (1..maxSIB)) OF SIB-Type-r17      OPTIONAL, </w:t>
      </w:r>
    </w:p>
    <w:p w14:paraId="54006A3A" w14:textId="77777777" w:rsidR="006E0038" w:rsidRDefault="006E0038" w:rsidP="00731D42">
      <w:pPr>
        <w:pStyle w:val="CommentText"/>
      </w:pPr>
      <w:r>
        <w:t xml:space="preserve">[Comments]: </w:t>
      </w:r>
    </w:p>
    <w:p w14:paraId="691D2FAC" w14:textId="77777777" w:rsidR="006E0038" w:rsidRDefault="006E0038" w:rsidP="00731D42">
      <w:pPr>
        <w:pStyle w:val="CommentText"/>
      </w:pPr>
    </w:p>
    <w:p w14:paraId="2EFA5122" w14:textId="77777777" w:rsidR="006E0038" w:rsidRDefault="006E0038" w:rsidP="00731D42">
      <w:pPr>
        <w:pStyle w:val="CommentText"/>
      </w:pPr>
    </w:p>
  </w:comment>
  <w:comment w:id="2288" w:author="Samsung (Seung-Beom)" w:date="2024-02-02T16:07:00Z" w:initials="SS">
    <w:p w14:paraId="31221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731D42">
      <w:pPr>
        <w:pStyle w:val="CommentText"/>
      </w:pPr>
      <w:r>
        <w:rPr>
          <w:b/>
        </w:rPr>
        <w:t>[Description]</w:t>
      </w:r>
      <w:r>
        <w:t>: Update ReportFeatureCombination with new feature for legacy SONRACH to work</w:t>
      </w:r>
    </w:p>
    <w:p w14:paraId="48B70801" w14:textId="77777777" w:rsidR="006E0038" w:rsidRDefault="006E0038"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731D42">
      <w:pPr>
        <w:pStyle w:val="CommentText"/>
      </w:pPr>
    </w:p>
    <w:p w14:paraId="48643C08" w14:textId="77777777" w:rsidR="006E0038" w:rsidRDefault="006E0038" w:rsidP="00731D42">
      <w:pPr>
        <w:pStyle w:val="CommentText"/>
      </w:pPr>
      <w:r>
        <w:t>ReportedFeatureCombination-r18 ::=   SEQUENCE {</w:t>
      </w:r>
    </w:p>
    <w:p w14:paraId="3D3861F7" w14:textId="77777777" w:rsidR="006E0038" w:rsidRDefault="006E0038" w:rsidP="00731D42">
      <w:pPr>
        <w:pStyle w:val="CommentText"/>
      </w:pPr>
      <w:r>
        <w:t xml:space="preserve">    redCap-r18                           ENUMERATED {true}                                OPTIONAL,</w:t>
      </w:r>
    </w:p>
    <w:p w14:paraId="56BB47BF" w14:textId="77777777" w:rsidR="006E0038" w:rsidRDefault="006E0038" w:rsidP="00731D42">
      <w:pPr>
        <w:pStyle w:val="CommentText"/>
      </w:pPr>
      <w:r>
        <w:t xml:space="preserve">    smallData-r18                        ENUMERATED {true}                                OPTIONAL,</w:t>
      </w:r>
    </w:p>
    <w:p w14:paraId="7DAB53C2" w14:textId="77777777" w:rsidR="006E0038" w:rsidRDefault="006E0038" w:rsidP="00731D42">
      <w:pPr>
        <w:pStyle w:val="CommentText"/>
      </w:pPr>
      <w:r>
        <w:t xml:space="preserve">    nsag-r18                             NSAG-List-r17                                    OPTIONAL,</w:t>
      </w:r>
    </w:p>
    <w:p w14:paraId="0E950022" w14:textId="77777777" w:rsidR="006E0038" w:rsidRDefault="006E0038" w:rsidP="00731D42">
      <w:pPr>
        <w:pStyle w:val="CommentText"/>
      </w:pPr>
      <w:r>
        <w:t xml:space="preserve">    msg3-Repetitions-r18                 ENUMERATED {true}                                OPTIONAL,</w:t>
      </w:r>
    </w:p>
    <w:p w14:paraId="07661E66" w14:textId="77777777" w:rsidR="006E0038" w:rsidRDefault="006E0038" w:rsidP="00731D42">
      <w:pPr>
        <w:pStyle w:val="CommentText"/>
      </w:pPr>
      <w:r>
        <w:t xml:space="preserve">    msg1-Repetitions-r18                 ENUMERATED {true}                                OPTIONAL,</w:t>
      </w:r>
    </w:p>
    <w:p w14:paraId="1A9E653E" w14:textId="77777777" w:rsidR="006E0038" w:rsidRDefault="006E0038" w:rsidP="00731D42">
      <w:pPr>
        <w:pStyle w:val="CommentText"/>
      </w:pPr>
      <w:r>
        <w:t xml:space="preserve">    eRedCap       ENUMERATED {true}                                OPTIONAL,</w:t>
      </w:r>
    </w:p>
    <w:p w14:paraId="1D070173" w14:textId="77777777" w:rsidR="006E0038" w:rsidRDefault="006E0038" w:rsidP="00731D42">
      <w:pPr>
        <w:pStyle w:val="CommentText"/>
      </w:pPr>
      <w:r>
        <w:t xml:space="preserve">    triggered-S-NSSAI-List-r18           SEQUENCE (SIZE (1..maxNrofS-NSSAI)) OF S-NSSAI   OPTIONAL</w:t>
      </w:r>
    </w:p>
    <w:p w14:paraId="2A146B44" w14:textId="77777777" w:rsidR="006E0038" w:rsidRDefault="006E0038" w:rsidP="00731D42">
      <w:pPr>
        <w:pStyle w:val="CommentText"/>
      </w:pPr>
      <w:r>
        <w:t>}. Corresponding changes needed in section 5.7.10.5 also.</w:t>
      </w:r>
    </w:p>
    <w:p w14:paraId="7C5B0BBF" w14:textId="77777777" w:rsidR="006E0038" w:rsidRDefault="006E0038" w:rsidP="00731D42">
      <w:pPr>
        <w:pStyle w:val="CommentText"/>
      </w:pPr>
      <w:r>
        <w:t>[Comments]:</w:t>
      </w:r>
    </w:p>
    <w:p w14:paraId="22CB59DC" w14:textId="77777777" w:rsidR="006E0038" w:rsidRDefault="006E0038" w:rsidP="00731D42">
      <w:pPr>
        <w:pStyle w:val="CommentText"/>
      </w:pPr>
    </w:p>
  </w:comment>
  <w:comment w:id="2289" w:author="Ericsson (Ali)" w:date="2024-02-02T16:07:00Z" w:initials="E">
    <w:p w14:paraId="4082155B" w14:textId="77777777" w:rsidR="006E0038" w:rsidRDefault="006E0038"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731D42">
      <w:pPr>
        <w:pStyle w:val="CommentText"/>
      </w:pPr>
      <w:r>
        <w:t xml:space="preserve">[Proposed Change]: </w:t>
      </w:r>
    </w:p>
    <w:p w14:paraId="31206878" w14:textId="77777777" w:rsidR="006E0038" w:rsidRDefault="006E0038"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731D42">
      <w:pPr>
        <w:pStyle w:val="CommentText"/>
      </w:pPr>
    </w:p>
    <w:p w14:paraId="1AA61B8A" w14:textId="77777777" w:rsidR="006E0038" w:rsidRDefault="006E0038" w:rsidP="00731D42">
      <w:pPr>
        <w:pStyle w:val="CommentText"/>
      </w:pPr>
      <w:r>
        <w:t>[Comments]:</w:t>
      </w:r>
    </w:p>
  </w:comment>
  <w:comment w:id="2290" w:author="Huawei-YinghaoGuo" w:date="2024-02-02T16:07:00Z" w:initials="YG">
    <w:p w14:paraId="0732363B" w14:textId="77777777" w:rsidR="006E0038" w:rsidRDefault="006E0038"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731D42">
      <w:pPr>
        <w:pStyle w:val="CommentText"/>
      </w:pPr>
      <w:r>
        <w:rPr>
          <w:b/>
        </w:rPr>
        <w:t>[Description]</w:t>
      </w:r>
      <w:r>
        <w:t>: The eutra-C-RNTI IE has been defined in RA report, but there is no procedural text for it.</w:t>
      </w:r>
    </w:p>
    <w:p w14:paraId="23FE65C3" w14:textId="77777777" w:rsidR="006E0038" w:rsidRDefault="006E0038" w:rsidP="00731D42">
      <w:pPr>
        <w:pStyle w:val="CommentText"/>
      </w:pPr>
      <w:r>
        <w:rPr>
          <w:b/>
        </w:rPr>
        <w:t>[Proposed Change]</w:t>
      </w:r>
      <w:r>
        <w:t>: Suggest to add procedual text for the eutra-C-RNTI, and details can be found in the corresponding Tdoc.</w:t>
      </w:r>
    </w:p>
    <w:p w14:paraId="0C2A1E88" w14:textId="77777777" w:rsidR="006E0038" w:rsidRDefault="006E0038" w:rsidP="00731D42">
      <w:pPr>
        <w:pStyle w:val="CommentText"/>
      </w:pPr>
      <w:r>
        <w:t>[Comments]:</w:t>
      </w:r>
    </w:p>
    <w:p w14:paraId="0B3A74B4" w14:textId="77777777" w:rsidR="006E0038" w:rsidRDefault="006E0038" w:rsidP="00731D42">
      <w:pPr>
        <w:pStyle w:val="CommentText"/>
      </w:pPr>
    </w:p>
    <w:p w14:paraId="6F0D69E7" w14:textId="77777777" w:rsidR="006E0038" w:rsidRDefault="006E0038" w:rsidP="00731D42">
      <w:pPr>
        <w:pStyle w:val="CommentText"/>
      </w:pPr>
      <w:r>
        <w:t>Ericsson (Ali): This IE will be set in the TS 36.331. please check the LTE spec.</w:t>
      </w:r>
    </w:p>
  </w:comment>
  <w:comment w:id="2291" w:author="Fujitsu" w:date="2024-02-02T16:07:00Z" w:initials="Fujitsu">
    <w:p w14:paraId="7E072447" w14:textId="77777777" w:rsidR="006E0038" w:rsidRDefault="006E0038"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731D42">
      <w:pPr>
        <w:pStyle w:val="CommentText"/>
      </w:pPr>
      <w:r>
        <w:t xml:space="preserve">[Proposed Change]: </w:t>
      </w:r>
    </w:p>
    <w:p w14:paraId="24144397" w14:textId="77777777" w:rsidR="006E0038" w:rsidRDefault="006E0038" w:rsidP="00731D42">
      <w:pPr>
        <w:pStyle w:val="CommentText"/>
      </w:pPr>
      <w:r>
        <w:t xml:space="preserve">uccessPSCell-Report-r18 ::=             </w:t>
      </w:r>
      <w:r>
        <w:rPr>
          <w:color w:val="993366"/>
        </w:rPr>
        <w:t>SEQUENCE</w:t>
      </w:r>
      <w:r>
        <w:t xml:space="preserve"> {</w:t>
      </w:r>
    </w:p>
    <w:p w14:paraId="52381975" w14:textId="77777777" w:rsidR="006E0038" w:rsidRDefault="006E0038" w:rsidP="00731D42">
      <w:pPr>
        <w:pStyle w:val="CommentText"/>
      </w:pPr>
      <w:r>
        <w:t xml:space="preserve">    pCellId-r18                              CGI-Info-Logging-r16,</w:t>
      </w:r>
    </w:p>
    <w:p w14:paraId="1ECC04EB" w14:textId="77777777" w:rsidR="006E0038" w:rsidRDefault="006E0038" w:rsidP="00731D42">
      <w:pPr>
        <w:pStyle w:val="CommentText"/>
      </w:pPr>
      <w:r>
        <w:t xml:space="preserve">    sourcePSCellInfo-r18                     </w:t>
      </w:r>
      <w:r>
        <w:rPr>
          <w:color w:val="993366"/>
        </w:rPr>
        <w:t>SEQUENCE</w:t>
      </w:r>
      <w:r>
        <w:t xml:space="preserve"> {</w:t>
      </w:r>
    </w:p>
    <w:p w14:paraId="3E142072" w14:textId="77777777" w:rsidR="006E0038" w:rsidRDefault="006E0038" w:rsidP="00731D42">
      <w:pPr>
        <w:pStyle w:val="CommentText"/>
      </w:pPr>
      <w:r>
        <w:t xml:space="preserve">        sourcePSCellId-r18                       CGI-Info-Logging-r16,</w:t>
      </w:r>
    </w:p>
    <w:p w14:paraId="410D0C21" w14:textId="77777777" w:rsidR="006E0038" w:rsidRDefault="006E0038" w:rsidP="00731D42">
      <w:pPr>
        <w:pStyle w:val="CommentText"/>
      </w:pPr>
      <w:r>
        <w:t xml:space="preserve">        sourcePSCellId-r18                       CHOICE {</w:t>
      </w:r>
    </w:p>
    <w:p w14:paraId="6F344940" w14:textId="77777777" w:rsidR="006E0038" w:rsidRDefault="006E0038" w:rsidP="00731D42">
      <w:pPr>
        <w:pStyle w:val="CommentText"/>
      </w:pPr>
      <w:r>
        <w:t xml:space="preserve">                cellGlobalId-r18                     CGI-Info-Logging-r16,</w:t>
      </w:r>
    </w:p>
    <w:p w14:paraId="0FBC675E" w14:textId="77777777" w:rsidR="006E0038" w:rsidRDefault="006E0038" w:rsidP="00731D42">
      <w:pPr>
        <w:pStyle w:val="CommentText"/>
      </w:pPr>
      <w:r>
        <w:t xml:space="preserve">                pci-arfcn-r18                        PCI-ARFCN-NR-r16</w:t>
      </w:r>
    </w:p>
    <w:p w14:paraId="25493740" w14:textId="77777777" w:rsidR="006E0038" w:rsidRDefault="006E0038" w:rsidP="00731D42">
      <w:pPr>
        <w:pStyle w:val="CommentText"/>
      </w:pPr>
      <w:r>
        <w:t xml:space="preserve">        },</w:t>
      </w:r>
    </w:p>
    <w:p w14:paraId="78A51A23" w14:textId="77777777" w:rsidR="006E0038" w:rsidRDefault="006E0038" w:rsidP="00731D42">
      <w:pPr>
        <w:pStyle w:val="CommentText"/>
      </w:pPr>
      <w:r>
        <w:t xml:space="preserve">        sourcePSCellMeas-r18                     MeasResultSuccessHONR-r17                       </w:t>
      </w:r>
      <w:r>
        <w:rPr>
          <w:color w:val="993366"/>
        </w:rPr>
        <w:t>OPTIONAL</w:t>
      </w:r>
    </w:p>
    <w:p w14:paraId="72117822" w14:textId="77777777" w:rsidR="006E0038" w:rsidRDefault="006E0038" w:rsidP="00731D42">
      <w:pPr>
        <w:pStyle w:val="CommentText"/>
      </w:pPr>
      <w:r>
        <w:t xml:space="preserve">    }                                                                                            </w:t>
      </w:r>
      <w:r>
        <w:rPr>
          <w:color w:val="993366"/>
        </w:rPr>
        <w:t>OPTIONAL</w:t>
      </w:r>
      <w:r>
        <w:t>,</w:t>
      </w:r>
    </w:p>
    <w:p w14:paraId="7E1A7EC3" w14:textId="77777777" w:rsidR="006E0038" w:rsidRDefault="006E0038" w:rsidP="00731D42">
      <w:pPr>
        <w:pStyle w:val="CommentText"/>
      </w:pPr>
      <w:r>
        <w:t>[Comments]:</w:t>
      </w:r>
    </w:p>
    <w:p w14:paraId="621E10FA" w14:textId="77777777" w:rsidR="006E0038" w:rsidRDefault="006E0038" w:rsidP="00731D42">
      <w:pPr>
        <w:pStyle w:val="CommentText"/>
      </w:pPr>
    </w:p>
  </w:comment>
  <w:comment w:id="2292" w:author="Samsung (Seung-Beom)" w:date="2024-02-02T16:07:00Z" w:initials="SS">
    <w:p w14:paraId="45DD5C1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731D42">
      <w:pPr>
        <w:pStyle w:val="CommentText"/>
      </w:pPr>
      <w:r>
        <w:rPr>
          <w:b/>
        </w:rPr>
        <w:t>[Description]</w:t>
      </w:r>
      <w:r>
        <w:t>: Issue for legacy SON/MDT when RA prioritisation for slicing is  used</w:t>
      </w:r>
    </w:p>
    <w:p w14:paraId="0F41037D" w14:textId="77777777" w:rsidR="006E0038" w:rsidRDefault="006E0038" w:rsidP="00731D42">
      <w:pPr>
        <w:pStyle w:val="CommentText"/>
      </w:pPr>
      <w:r>
        <w:t xml:space="preserve">[Proposed Change]: </w:t>
      </w:r>
    </w:p>
    <w:p w14:paraId="49C5520F" w14:textId="77777777" w:rsidR="006E0038" w:rsidRDefault="006E0038" w:rsidP="00731D42">
      <w:pPr>
        <w:pStyle w:val="CommentText"/>
      </w:pPr>
      <w:r>
        <w:t>Problem:</w:t>
      </w:r>
    </w:p>
    <w:p w14:paraId="548B0AED" w14:textId="77777777" w:rsidR="006E0038" w:rsidRDefault="006E0038"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731D42">
      <w:pPr>
        <w:pStyle w:val="CommentText"/>
      </w:pPr>
      <w:r>
        <w:t>Solution:</w:t>
      </w:r>
    </w:p>
    <w:p w14:paraId="1B9E7790" w14:textId="77777777" w:rsidR="006E0038" w:rsidRDefault="006E0038" w:rsidP="00731D42">
      <w:pPr>
        <w:pStyle w:val="CommentText"/>
      </w:pPr>
      <w:r>
        <w:t>UE reports whether it has used slicing specific or AI specific RACH parameters for the RA in RA-InformationCommon.</w:t>
      </w:r>
    </w:p>
    <w:p w14:paraId="1D2855B2" w14:textId="77777777" w:rsidR="006E0038" w:rsidRDefault="006E0038" w:rsidP="00731D42">
      <w:pPr>
        <w:pStyle w:val="CommentText"/>
        <w:rPr>
          <w:rFonts w:eastAsiaTheme="minorEastAsia"/>
        </w:rPr>
      </w:pPr>
      <w:r>
        <w:t xml:space="preserve">[Comments]: </w:t>
      </w:r>
    </w:p>
    <w:p w14:paraId="39D86C61" w14:textId="77777777" w:rsidR="006E0038" w:rsidRDefault="006E0038" w:rsidP="00731D42">
      <w:pPr>
        <w:pStyle w:val="CommentText"/>
      </w:pPr>
    </w:p>
  </w:comment>
  <w:comment w:id="2293" w:author="Samsung (Seung-Beom)" w:date="2024-02-02T16:07:00Z" w:initials="SS">
    <w:p w14:paraId="60135C4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731D42">
      <w:pPr>
        <w:pStyle w:val="CommentText"/>
      </w:pPr>
      <w:r>
        <w:rPr>
          <w:b/>
        </w:rPr>
        <w:t>[Description]</w:t>
      </w:r>
      <w:r>
        <w:t>: RSSI measurements for same NR-ARFCN and different SCS</w:t>
      </w:r>
    </w:p>
    <w:p w14:paraId="6D630C59" w14:textId="77777777" w:rsidR="006E0038" w:rsidRDefault="006E0038" w:rsidP="00731D42">
      <w:pPr>
        <w:pStyle w:val="CommentText"/>
      </w:pPr>
      <w:r>
        <w:t xml:space="preserve">[Proposed Change]: </w:t>
      </w:r>
    </w:p>
    <w:p w14:paraId="7CC025A3" w14:textId="77777777" w:rsidR="006E0038" w:rsidRDefault="006E0038" w:rsidP="00731D42">
      <w:pPr>
        <w:pStyle w:val="CommentText"/>
      </w:pPr>
      <w:r>
        <w:t>Problem:</w:t>
      </w:r>
    </w:p>
    <w:p w14:paraId="73DF0202" w14:textId="77777777" w:rsidR="006E0038" w:rsidRDefault="006E0038"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731D42">
      <w:pPr>
        <w:pStyle w:val="CommentText"/>
      </w:pPr>
      <w:r>
        <w:t>Solution:</w:t>
      </w:r>
    </w:p>
    <w:p w14:paraId="50456A3F" w14:textId="77777777" w:rsidR="006E0038" w:rsidRDefault="006E0038" w:rsidP="00731D42">
      <w:pPr>
        <w:pStyle w:val="CommentText"/>
      </w:pPr>
      <w:r>
        <w:t>MeasResultNeighFreq-RSSI-r18 ::=         SEQUENCE {</w:t>
      </w:r>
    </w:p>
    <w:p w14:paraId="6E951DC1" w14:textId="77777777" w:rsidR="006E0038" w:rsidRDefault="006E0038" w:rsidP="00731D42">
      <w:pPr>
        <w:pStyle w:val="CommentText"/>
      </w:pPr>
      <w:r>
        <w:t xml:space="preserve">    ssbFrequency-r18                         ARFCN-ValueNR                                       OPTIONAL,</w:t>
      </w:r>
    </w:p>
    <w:p w14:paraId="2D476871" w14:textId="77777777" w:rsidR="006E0038" w:rsidRDefault="006E0038" w:rsidP="00731D42">
      <w:pPr>
        <w:pStyle w:val="CommentText"/>
      </w:pPr>
      <w:r>
        <w:t xml:space="preserve">    ssbSubcarrierSpacing                     SubcarrierSpacing                                   OPTIONAL,</w:t>
      </w:r>
    </w:p>
    <w:p w14:paraId="31082136" w14:textId="77777777" w:rsidR="006E0038" w:rsidRDefault="006E0038" w:rsidP="00731D42">
      <w:pPr>
        <w:pStyle w:val="CommentText"/>
      </w:pPr>
      <w:r>
        <w:t xml:space="preserve">    refFreqCSI-RS-r18                        ARFCN-ValueNR                                       OPTIONAL,</w:t>
      </w:r>
    </w:p>
    <w:p w14:paraId="64D365E2" w14:textId="77777777" w:rsidR="006E0038" w:rsidRDefault="006E0038" w:rsidP="00731D42">
      <w:pPr>
        <w:pStyle w:val="CommentText"/>
      </w:pPr>
      <w:r>
        <w:t xml:space="preserve">    measResult-RSSI-r18                      RSSI-Range-r16                                      OPTIONAL</w:t>
      </w:r>
    </w:p>
    <w:p w14:paraId="537C7030" w14:textId="77777777" w:rsidR="006E0038" w:rsidRDefault="006E0038" w:rsidP="00731D42">
      <w:pPr>
        <w:pStyle w:val="CommentText"/>
      </w:pPr>
      <w:r>
        <w:t>}</w:t>
      </w:r>
    </w:p>
    <w:p w14:paraId="06977F9F" w14:textId="77777777" w:rsidR="006E0038" w:rsidRDefault="006E0038" w:rsidP="00731D42">
      <w:pPr>
        <w:pStyle w:val="CommentText"/>
      </w:pPr>
      <w:r>
        <w:t xml:space="preserve">[Comments]: </w:t>
      </w:r>
    </w:p>
    <w:p w14:paraId="5DAB6737" w14:textId="77777777" w:rsidR="006E0038" w:rsidRDefault="006E0038" w:rsidP="00731D42">
      <w:pPr>
        <w:pStyle w:val="CommentText"/>
      </w:pPr>
    </w:p>
    <w:p w14:paraId="27C50686" w14:textId="77777777" w:rsidR="006E0038" w:rsidRDefault="006E0038" w:rsidP="00731D42">
      <w:pPr>
        <w:pStyle w:val="CommentText"/>
      </w:pPr>
    </w:p>
  </w:comment>
  <w:comment w:id="2294" w:author="vivo-Chenli" w:date="2024-02-02T16:07:00Z" w:initials="v">
    <w:p w14:paraId="5AED6F48" w14:textId="77777777" w:rsidR="006E0038" w:rsidRDefault="006E0038"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DB3D2A">
      <w:r>
        <w:t>The proposed change is to add the below text in the end of field description:</w:t>
      </w:r>
    </w:p>
    <w:p w14:paraId="683736C3" w14:textId="77777777" w:rsidR="006E0038" w:rsidRDefault="006E0038" w:rsidP="00DB3D2A">
      <w:r>
        <w:t xml:space="preserve">“For eRedCap UE, the minimum logged MDT memory required is reduced to 16 KBs” </w:t>
      </w:r>
    </w:p>
    <w:p w14:paraId="0C716D0B" w14:textId="77777777" w:rsidR="006E0038" w:rsidRDefault="006E0038" w:rsidP="00731D42">
      <w:pPr>
        <w:pStyle w:val="CommentText"/>
      </w:pPr>
      <w:r>
        <w:t xml:space="preserve">[Comments]: </w:t>
      </w:r>
    </w:p>
    <w:p w14:paraId="1B85784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5" w:author="vivo-Chenli" w:date="2024-02-02T16:07:00Z" w:initials="v">
    <w:p w14:paraId="2B396EAB" w14:textId="77777777" w:rsidR="006E0038" w:rsidRDefault="006E0038"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DB3D2A">
      <w:r>
        <w:t>The proposed change is to add the below text in the end of field description:</w:t>
      </w:r>
    </w:p>
    <w:p w14:paraId="122F7B06" w14:textId="77777777" w:rsidR="006E0038" w:rsidRDefault="006E0038" w:rsidP="00DB3D2A">
      <w:r>
        <w:t xml:space="preserve">“For eRedCap UE, the number of entries in the report is reduced to 2 entries” </w:t>
      </w:r>
    </w:p>
    <w:p w14:paraId="07AD5BC9" w14:textId="77777777" w:rsidR="006E0038" w:rsidRDefault="006E0038" w:rsidP="00731D42">
      <w:pPr>
        <w:pStyle w:val="CommentText"/>
      </w:pPr>
      <w:r>
        <w:t xml:space="preserve">[Comments]: </w:t>
      </w:r>
    </w:p>
    <w:p w14:paraId="5FEE081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731D42">
      <w:pPr>
        <w:pStyle w:val="CommentText"/>
      </w:pPr>
    </w:p>
  </w:comment>
  <w:comment w:id="2296" w:author="Intel (Sudeep)" w:date="2024-02-02T16:07:00Z" w:initials="I1">
    <w:p w14:paraId="4D724314" w14:textId="77777777" w:rsidR="006E0038" w:rsidRDefault="006E0038"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731D42">
      <w:pPr>
        <w:pStyle w:val="CommentText"/>
      </w:pPr>
      <w:r>
        <w:rPr>
          <w:b/>
        </w:rPr>
        <w:t>[Description]</w:t>
      </w:r>
      <w:r>
        <w:t xml:space="preserve">: We don’t use text about absence for UL fields.  </w:t>
      </w:r>
    </w:p>
    <w:p w14:paraId="393D2206" w14:textId="77777777" w:rsidR="006E0038" w:rsidRDefault="006E0038" w:rsidP="00731D42">
      <w:pPr>
        <w:pStyle w:val="CommentText"/>
      </w:pPr>
      <w:r>
        <w:rPr>
          <w:b/>
        </w:rPr>
        <w:t>[Proposed Change]</w:t>
      </w:r>
      <w:r>
        <w:t>: Delete “Otherwise, the field is absent.”</w:t>
      </w:r>
    </w:p>
    <w:p w14:paraId="5A775A32" w14:textId="77777777" w:rsidR="006E0038" w:rsidRDefault="006E0038" w:rsidP="00731D42">
      <w:pPr>
        <w:pStyle w:val="CommentText"/>
      </w:pPr>
      <w:r>
        <w:t xml:space="preserve">[Comments]: </w:t>
      </w:r>
    </w:p>
    <w:p w14:paraId="11BD2B6A" w14:textId="77777777" w:rsidR="006E0038" w:rsidRDefault="006E0038" w:rsidP="00731D42">
      <w:pPr>
        <w:pStyle w:val="CommentText"/>
      </w:pPr>
    </w:p>
  </w:comment>
  <w:comment w:id="2297" w:author="Ericsson (Ali)" w:date="2024-02-02T16:07:00Z" w:initials="E">
    <w:p w14:paraId="4BD427EE" w14:textId="77777777" w:rsidR="006E0038" w:rsidRDefault="006E0038"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731D42">
      <w:pPr>
        <w:pStyle w:val="CommentText"/>
      </w:pPr>
      <w:r>
        <w:t>[Comments]:</w:t>
      </w:r>
    </w:p>
  </w:comment>
  <w:comment w:id="2298" w:author="Ericsson (Ali)" w:date="2024-02-02T16:07:00Z" w:initials="E">
    <w:p w14:paraId="10D87107" w14:textId="77777777" w:rsidR="006E0038" w:rsidRDefault="006E0038"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731D42">
      <w:pPr>
        <w:pStyle w:val="CommentText"/>
      </w:pPr>
      <w:r>
        <w:rPr>
          <w:b/>
        </w:rPr>
        <w:t>[Description]</w:t>
      </w:r>
      <w:r>
        <w:t>: This is based on E029. Same proposed solution.</w:t>
      </w:r>
    </w:p>
    <w:p w14:paraId="7ACE5980" w14:textId="77777777" w:rsidR="006E0038" w:rsidRDefault="006E0038"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731D42">
      <w:pPr>
        <w:pStyle w:val="CommentText"/>
      </w:pPr>
      <w:r>
        <w:t>[Comments]:</w:t>
      </w:r>
    </w:p>
    <w:p w14:paraId="2BE61A1E" w14:textId="77777777" w:rsidR="006E0038" w:rsidRDefault="006E0038" w:rsidP="00731D42">
      <w:pPr>
        <w:pStyle w:val="CommentText"/>
      </w:pPr>
    </w:p>
  </w:comment>
  <w:comment w:id="2299" w:author="Samsung (Seung-Beom)" w:date="2024-02-02T16:07:00Z" w:initials="SS">
    <w:p w14:paraId="7E130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731D42">
      <w:pPr>
        <w:pStyle w:val="CommentText"/>
      </w:pPr>
      <w:r>
        <w:rPr>
          <w:b/>
        </w:rPr>
        <w:t>[Description]</w:t>
      </w:r>
      <w:r>
        <w:t>: LBTFailure cause for SCG related RA-Report</w:t>
      </w:r>
    </w:p>
    <w:p w14:paraId="31B75F84" w14:textId="77777777" w:rsidR="006E0038" w:rsidRDefault="006E0038" w:rsidP="00731D42">
      <w:pPr>
        <w:pStyle w:val="CommentText"/>
      </w:pPr>
      <w:r>
        <w:t xml:space="preserve">[Proposed Change]: </w:t>
      </w:r>
    </w:p>
    <w:p w14:paraId="191906AB" w14:textId="77777777" w:rsidR="006E0038" w:rsidRDefault="006E0038" w:rsidP="00731D42">
      <w:pPr>
        <w:pStyle w:val="CommentText"/>
      </w:pPr>
      <w:r>
        <w:t>Problem:</w:t>
      </w:r>
    </w:p>
    <w:p w14:paraId="2997121D" w14:textId="77777777" w:rsidR="006E0038" w:rsidRDefault="006E0038" w:rsidP="00731D42">
      <w:pPr>
        <w:pStyle w:val="CommentText"/>
      </w:pPr>
      <w:r>
        <w:t>new raPurpose in the RA-Report to indicate that the RA was initiated following a “consistent LBT failures” in the SpCell.This should be applicable for SCG also.</w:t>
      </w:r>
    </w:p>
    <w:p w14:paraId="6ECC6147" w14:textId="77777777" w:rsidR="006E0038" w:rsidRDefault="006E0038" w:rsidP="00731D42">
      <w:pPr>
        <w:pStyle w:val="CommentText"/>
      </w:pPr>
    </w:p>
    <w:p w14:paraId="7B0D5BB2" w14:textId="77777777" w:rsidR="006E0038" w:rsidRDefault="006E0038" w:rsidP="00731D42">
      <w:pPr>
        <w:pStyle w:val="CommentText"/>
      </w:pPr>
      <w:r>
        <w:t>Solution:</w:t>
      </w:r>
    </w:p>
    <w:p w14:paraId="0C5D3789" w14:textId="77777777" w:rsidR="006E0038" w:rsidRDefault="006E0038"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731D42">
      <w:pPr>
        <w:pStyle w:val="CommentText"/>
      </w:pPr>
      <w:r>
        <w:t>[Comments]:</w:t>
      </w:r>
    </w:p>
    <w:p w14:paraId="1F87354D" w14:textId="77777777" w:rsidR="006E0038" w:rsidRDefault="006E0038" w:rsidP="00731D42">
      <w:pPr>
        <w:pStyle w:val="CommentText"/>
      </w:pPr>
    </w:p>
  </w:comment>
  <w:comment w:id="2300" w:author="ZTE(Zhihong)" w:date="2024-02-02T16:07:00Z" w:initials="Z">
    <w:p w14:paraId="01A50596" w14:textId="77777777" w:rsidR="006E0038" w:rsidRDefault="006E0038"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731D42">
      <w:pPr>
        <w:pStyle w:val="CommentText"/>
      </w:pPr>
      <w:r>
        <w:rPr>
          <w:b/>
        </w:rPr>
        <w:t>[Description]</w:t>
      </w:r>
      <w:r>
        <w:t>: Missing description on units used</w:t>
      </w:r>
    </w:p>
    <w:p w14:paraId="129254D6" w14:textId="77777777" w:rsidR="006E0038" w:rsidRDefault="006E0038" w:rsidP="00731D42">
      <w:pPr>
        <w:pStyle w:val="CommentText"/>
      </w:pPr>
      <w:r>
        <w:rPr>
          <w:b/>
        </w:rPr>
        <w:t>[Proposed Change]</w:t>
      </w:r>
      <w:r>
        <w:t xml:space="preserve">: Add decrition on unit e.g. value in ms etc. </w:t>
      </w:r>
    </w:p>
    <w:p w14:paraId="7F5C3FE2" w14:textId="77777777" w:rsidR="006E0038" w:rsidRDefault="006E0038" w:rsidP="00731D42">
      <w:pPr>
        <w:pStyle w:val="CommentText"/>
      </w:pPr>
      <w:r>
        <w:t xml:space="preserve">[Comments]: </w:t>
      </w:r>
    </w:p>
    <w:p w14:paraId="71F239DF" w14:textId="77777777" w:rsidR="006E0038" w:rsidRDefault="006E0038" w:rsidP="00731D42">
      <w:pPr>
        <w:pStyle w:val="CommentText"/>
      </w:pPr>
    </w:p>
  </w:comment>
  <w:comment w:id="2301" w:author="Huawei-YinghaoGuo" w:date="2024-02-02T16:07:00Z" w:initials="YG">
    <w:p w14:paraId="4EF15B99" w14:textId="77777777" w:rsidR="006E0038" w:rsidRDefault="006E0038"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731D42">
      <w:pPr>
        <w:pStyle w:val="CommentText"/>
      </w:pPr>
      <w:r>
        <w:rPr>
          <w:b/>
        </w:rPr>
        <w:t>[Proposed Change]</w:t>
      </w:r>
      <w:r>
        <w:t>: Change the field description to:</w:t>
      </w:r>
    </w:p>
    <w:p w14:paraId="2C1C73FF" w14:textId="77777777" w:rsidR="006E0038" w:rsidRDefault="006E0038"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DB3D2A">
      <w:r>
        <w:t>[Comments]:</w:t>
      </w:r>
    </w:p>
    <w:p w14:paraId="632C3A8B" w14:textId="77777777" w:rsidR="006E0038" w:rsidRDefault="006E0038" w:rsidP="00731D42">
      <w:pPr>
        <w:pStyle w:val="CommentText"/>
      </w:pPr>
    </w:p>
    <w:p w14:paraId="1EA635EF" w14:textId="77777777" w:rsidR="006E0038" w:rsidRDefault="006E0038" w:rsidP="00731D42">
      <w:pPr>
        <w:pStyle w:val="CommentText"/>
      </w:pPr>
    </w:p>
  </w:comment>
  <w:comment w:id="2302" w:author="ZTE(Zhihong)" w:date="2024-02-02T16:07:00Z" w:initials="Z">
    <w:p w14:paraId="28802CAE" w14:textId="77777777" w:rsidR="006E0038" w:rsidRDefault="006E0038"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731D42">
      <w:pPr>
        <w:pStyle w:val="CommentText"/>
      </w:pPr>
      <w:r>
        <w:rPr>
          <w:b/>
        </w:rPr>
        <w:t>[Description]</w:t>
      </w:r>
      <w:r>
        <w:t xml:space="preserve">: Redundancy in the field description. </w:t>
      </w:r>
    </w:p>
    <w:p w14:paraId="090A51B1" w14:textId="77777777" w:rsidR="006E0038" w:rsidRDefault="006E0038"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731D42">
      <w:pPr>
        <w:pStyle w:val="CommentText"/>
      </w:pPr>
      <w:r>
        <w:t xml:space="preserve">[Comments]: </w:t>
      </w:r>
    </w:p>
    <w:p w14:paraId="2C2D4865" w14:textId="77777777" w:rsidR="006E0038" w:rsidRDefault="006E0038" w:rsidP="00731D42">
      <w:pPr>
        <w:pStyle w:val="CommentText"/>
      </w:pPr>
    </w:p>
  </w:comment>
  <w:comment w:id="2303" w:author="Ericsson (Ali)" w:date="2024-02-02T16:07:00Z" w:initials="E">
    <w:p w14:paraId="54160EF9" w14:textId="77777777" w:rsidR="006E0038" w:rsidRDefault="006E0038"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731D42">
      <w:pPr>
        <w:pStyle w:val="CommentText"/>
      </w:pPr>
      <w:r>
        <w:rPr>
          <w:b/>
        </w:rPr>
        <w:t>[Description]</w:t>
      </w:r>
      <w:r>
        <w:t>: the following scenario is missing in the field description:</w:t>
      </w:r>
    </w:p>
    <w:p w14:paraId="7813464B" w14:textId="77777777" w:rsidR="006E0038" w:rsidRDefault="006E0038" w:rsidP="00731D42">
      <w:pPr>
        <w:pStyle w:val="CommentText"/>
      </w:pPr>
      <w:r>
        <w:t xml:space="preserve">if the UE selected the EUTRA PCell immediately after failure in performing </w:t>
      </w:r>
      <w:r>
        <w:rPr>
          <w:i/>
          <w:iCs/>
        </w:rPr>
        <w:t>MobilityFromNRCommand</w:t>
      </w:r>
      <w:r>
        <w:t>:</w:t>
      </w:r>
    </w:p>
    <w:p w14:paraId="4D6915E4" w14:textId="77777777" w:rsidR="006E0038" w:rsidRDefault="006E0038" w:rsidP="00731D42">
      <w:pPr>
        <w:pStyle w:val="CommentText"/>
      </w:pPr>
      <w:r>
        <w:t>Note that the reconnectCellID field description in LTE spec, should not include this scenario (currently it does, and a RIL is allocated there)</w:t>
      </w:r>
    </w:p>
    <w:p w14:paraId="539534A1" w14:textId="77777777" w:rsidR="006E0038" w:rsidRDefault="006E0038" w:rsidP="00731D42">
      <w:pPr>
        <w:pStyle w:val="CommentText"/>
      </w:pPr>
      <w:r>
        <w:t xml:space="preserve">[Proposed Change]: </w:t>
      </w:r>
    </w:p>
    <w:p w14:paraId="10ED3F16" w14:textId="77777777" w:rsidR="006E0038" w:rsidRDefault="006E0038"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731D42">
      <w:pPr>
        <w:pStyle w:val="CommentText"/>
      </w:pPr>
      <w:r>
        <w:t>[Comments]:</w:t>
      </w:r>
    </w:p>
  </w:comment>
  <w:comment w:id="2304" w:author="Ericsson (Nithin)" w:date="2024-02-02T16:07:00Z" w:initials="R">
    <w:p w14:paraId="482A5CAD" w14:textId="77777777" w:rsidR="006E0038" w:rsidRDefault="006E0038" w:rsidP="00731D42">
      <w:pPr>
        <w:pStyle w:val="CommentText"/>
      </w:pPr>
      <w:r>
        <w:t xml:space="preserve">[RIL]: E125 [Delegate]: Ericsson (Nithin)  [WI]: UAV [Class]:1 [Status]: ToDo </w:t>
      </w:r>
    </w:p>
    <w:p w14:paraId="49D00D8A" w14:textId="77777777" w:rsidR="006E0038" w:rsidRDefault="006E0038" w:rsidP="00731D42">
      <w:pPr>
        <w:pStyle w:val="CommentText"/>
      </w:pPr>
      <w:r>
        <w:t>[TDoc]:  None [Proposed Conclusion]: v043</w:t>
      </w:r>
    </w:p>
    <w:p w14:paraId="0C0143F9" w14:textId="77777777" w:rsidR="006E0038" w:rsidRDefault="006E0038" w:rsidP="00731D42">
      <w:pPr>
        <w:pStyle w:val="CommentText"/>
      </w:pPr>
      <w:r>
        <w:t xml:space="preserve">[Description]: As in E123, flightpath availability has its own capability. Need not specify Aerial UE </w:t>
      </w:r>
    </w:p>
    <w:p w14:paraId="004B0613" w14:textId="77777777" w:rsidR="006E0038" w:rsidRDefault="006E0038" w:rsidP="00731D42">
      <w:pPr>
        <w:pStyle w:val="CommentText"/>
      </w:pPr>
    </w:p>
    <w:p w14:paraId="229D7B86" w14:textId="77777777" w:rsidR="006E0038" w:rsidRDefault="006E0038" w:rsidP="00731D42">
      <w:pPr>
        <w:pStyle w:val="CommentText"/>
      </w:pPr>
      <w:r>
        <w:t>[Proposed Change]: Remove "Aerial"</w:t>
      </w:r>
    </w:p>
    <w:p w14:paraId="5B561FB2" w14:textId="77777777" w:rsidR="006E0038" w:rsidRDefault="006E0038" w:rsidP="00731D42">
      <w:pPr>
        <w:pStyle w:val="CommentText"/>
      </w:pPr>
      <w:r>
        <w:t>[Comments]:</w:t>
      </w:r>
    </w:p>
  </w:comment>
  <w:comment w:id="2325" w:author="LGE (Soo Kim)" w:date="2024-02-02T16:07:00Z" w:initials="SooKim">
    <w:p w14:paraId="6AF931F1" w14:textId="77777777" w:rsidR="006E0038" w:rsidRDefault="006E0038" w:rsidP="00731D42">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731D42">
      <w:pPr>
        <w:pStyle w:val="CommentText"/>
      </w:pPr>
      <w:r>
        <w:rPr>
          <w:b/>
        </w:rPr>
        <w:t>[Proposed Change]</w:t>
      </w:r>
      <w:r>
        <w:t>: Change Need S to Need R</w:t>
      </w:r>
    </w:p>
    <w:p w14:paraId="010704F7" w14:textId="77777777" w:rsidR="006E0038" w:rsidRDefault="006E0038" w:rsidP="00731D42">
      <w:pPr>
        <w:pStyle w:val="CommentText"/>
      </w:pPr>
      <w:r>
        <w:t xml:space="preserve">[Comments]: </w:t>
      </w:r>
    </w:p>
    <w:p w14:paraId="62BF4ADC" w14:textId="77777777" w:rsidR="006E0038" w:rsidRDefault="006E0038" w:rsidP="00731D42">
      <w:pPr>
        <w:pStyle w:val="CommentText"/>
      </w:pPr>
    </w:p>
  </w:comment>
  <w:comment w:id="2330" w:author="Lenovo (Hyung-Nam)" w:date="2024-02-02T16:07:00Z" w:initials="B">
    <w:p w14:paraId="05396CA4" w14:textId="77777777" w:rsidR="006E0038" w:rsidRDefault="006E0038"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731D42">
      <w:pPr>
        <w:pStyle w:val="CommentText"/>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731D42">
      <w:pPr>
        <w:pStyle w:val="CommentText"/>
      </w:pPr>
    </w:p>
    <w:p w14:paraId="1ED33FA3" w14:textId="77777777" w:rsidR="006E0038" w:rsidRDefault="006E0038" w:rsidP="00731D42">
      <w:pPr>
        <w:pStyle w:val="CommentText"/>
      </w:pPr>
      <w:r>
        <w:t xml:space="preserve">[Comments]: </w:t>
      </w:r>
    </w:p>
    <w:p w14:paraId="25D264AC" w14:textId="77777777" w:rsidR="006E0038" w:rsidRDefault="006E0038" w:rsidP="00731D42">
      <w:pPr>
        <w:pStyle w:val="CommentText"/>
      </w:pPr>
    </w:p>
  </w:comment>
  <w:comment w:id="2331" w:author="Huawei-YinghaoGuo" w:date="2024-02-02T16:07:00Z" w:initials="YG">
    <w:p w14:paraId="3B8C337F" w14:textId="77777777" w:rsidR="006E0038" w:rsidRDefault="006E0038"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731D42">
      <w:pPr>
        <w:pStyle w:val="CommentText"/>
      </w:pPr>
      <w:r>
        <w:t>[Comments]:</w:t>
      </w:r>
    </w:p>
  </w:comment>
  <w:comment w:id="2332" w:author="Samsung (Sangyeob Jung)" w:date="2024-02-02T16:07:00Z" w:initials="S">
    <w:p w14:paraId="482A02E8" w14:textId="77777777" w:rsidR="006E0038" w:rsidRDefault="006E0038"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731D42">
      <w:pPr>
        <w:pStyle w:val="CommentText"/>
      </w:pPr>
      <w:r>
        <w:rPr>
          <w:b/>
        </w:rPr>
        <w:t>[Proposed Change]</w:t>
      </w:r>
      <w:r>
        <w:t>: Make mobileIAB-CellList a list of PCI-Ranges</w:t>
      </w:r>
    </w:p>
    <w:p w14:paraId="3773110F" w14:textId="77777777" w:rsidR="006E0038" w:rsidRDefault="006E0038" w:rsidP="00731D42">
      <w:pPr>
        <w:pStyle w:val="CommentText"/>
      </w:pPr>
      <w:r>
        <w:t xml:space="preserve">[Comments]: </w:t>
      </w:r>
    </w:p>
    <w:p w14:paraId="175E6F3F" w14:textId="77777777" w:rsidR="006E0038" w:rsidRDefault="006E0038" w:rsidP="00731D42">
      <w:pPr>
        <w:pStyle w:val="CommentText"/>
      </w:pPr>
    </w:p>
  </w:comment>
  <w:comment w:id="2333" w:author="QC (Umesh)" w:date="2024-02-02T16:07:00Z" w:initials="QC">
    <w:p w14:paraId="7B537F26" w14:textId="77777777" w:rsidR="006E0038" w:rsidRDefault="006E0038"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6E0038" w:rsidRDefault="006E0038" w:rsidP="00731D42">
      <w:pPr>
        <w:pStyle w:val="CommentText"/>
      </w:pPr>
      <w:r>
        <w:rPr>
          <w:b/>
        </w:rPr>
        <w:t>[Proposed Change]</w:t>
      </w:r>
      <w:r>
        <w:t>: Clarify that the field is a list of TN coverage info as signalled in SIB25 for the concerned frequency.</w:t>
      </w:r>
    </w:p>
    <w:p w14:paraId="22F65B6D" w14:textId="77777777" w:rsidR="006E0038" w:rsidRDefault="006E0038" w:rsidP="00731D42">
      <w:pPr>
        <w:pStyle w:val="CommentText"/>
      </w:pPr>
      <w:r>
        <w:rPr>
          <w:b/>
        </w:rPr>
        <w:t>[Comments]</w:t>
      </w:r>
      <w:r>
        <w:t>: [Ericsson - Ignacio] Agree. It will be addressed in the Rapp CR.</w:t>
      </w:r>
    </w:p>
    <w:p w14:paraId="0B623280" w14:textId="77777777" w:rsidR="006E0038" w:rsidRDefault="006E0038" w:rsidP="00731D42">
      <w:pPr>
        <w:pStyle w:val="CommentText"/>
      </w:pPr>
    </w:p>
  </w:comment>
  <w:comment w:id="2337" w:author="QC (Umesh)" w:date="2024-02-02T16:07:00Z" w:initials="QC">
    <w:p w14:paraId="3FA17C6E" w14:textId="77777777" w:rsidR="006E0038" w:rsidRDefault="006E0038"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731D42">
      <w:pPr>
        <w:pStyle w:val="CommentText"/>
      </w:pPr>
      <w:r>
        <w:rPr>
          <w:b/>
        </w:rPr>
        <w:t>[Description]</w:t>
      </w:r>
      <w:r>
        <w:t>: Field description missing. Although the IE TN-AreadID-r18 has some description, this field is a list which is not described.</w:t>
      </w:r>
    </w:p>
    <w:p w14:paraId="0771241A" w14:textId="77777777" w:rsidR="006E0038" w:rsidRDefault="006E0038" w:rsidP="00731D42">
      <w:pPr>
        <w:pStyle w:val="CommentText"/>
      </w:pPr>
      <w:r>
        <w:rPr>
          <w:b/>
        </w:rPr>
        <w:t>[Proposed Change]</w:t>
      </w:r>
      <w:r>
        <w:t>: Clarify that the field is a list of TN coverage info as signalled in SIB25 for the concerned frequency.</w:t>
      </w:r>
    </w:p>
    <w:p w14:paraId="6E762004" w14:textId="77777777" w:rsidR="006E0038" w:rsidRDefault="006E0038" w:rsidP="00731D42">
      <w:pPr>
        <w:pStyle w:val="CommentText"/>
      </w:pPr>
      <w:r>
        <w:rPr>
          <w:b/>
        </w:rPr>
        <w:t>[Comments]</w:t>
      </w:r>
      <w:r>
        <w:t>: [Ericsson - Ignacio] Agree. It will be addressed in the Rapp CR.</w:t>
      </w:r>
    </w:p>
    <w:p w14:paraId="6E215AD0" w14:textId="77777777" w:rsidR="006E0038" w:rsidRDefault="006E0038" w:rsidP="00731D42">
      <w:pPr>
        <w:pStyle w:val="CommentText"/>
      </w:pPr>
    </w:p>
  </w:comment>
  <w:comment w:id="2352" w:author="Intel (Sudeep)" w:date="2024-02-02T16:07:00Z" w:initials="I1">
    <w:p w14:paraId="41F54CC8" w14:textId="78FC372B" w:rsidR="006E0038" w:rsidRDefault="006E0038"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731D42">
      <w:pPr>
        <w:pStyle w:val="CommentText"/>
      </w:pPr>
      <w:r>
        <w:rPr>
          <w:b/>
        </w:rPr>
        <w:t>[Description]</w:t>
      </w:r>
      <w:r>
        <w:t>: Should be Need S as there is a behaviour on absence defined.</w:t>
      </w:r>
    </w:p>
    <w:p w14:paraId="72E47516" w14:textId="77777777" w:rsidR="006E0038" w:rsidRDefault="006E0038" w:rsidP="00731D42">
      <w:pPr>
        <w:pStyle w:val="CommentText"/>
      </w:pPr>
      <w:r>
        <w:rPr>
          <w:b/>
        </w:rPr>
        <w:t>[Proposed Change]</w:t>
      </w:r>
      <w:r>
        <w:t>: Change Need R to Need S</w:t>
      </w:r>
    </w:p>
    <w:p w14:paraId="690D5D19" w14:textId="77777777" w:rsidR="006E0038" w:rsidRDefault="006E0038" w:rsidP="00731D42">
      <w:pPr>
        <w:pStyle w:val="CommentText"/>
      </w:pPr>
      <w:r>
        <w:t xml:space="preserve">[Comments]: </w:t>
      </w:r>
    </w:p>
    <w:p w14:paraId="51F44525" w14:textId="77777777" w:rsidR="006E0038" w:rsidRDefault="006E0038" w:rsidP="00731D42">
      <w:pPr>
        <w:pStyle w:val="CommentText"/>
      </w:pPr>
    </w:p>
  </w:comment>
  <w:comment w:id="2353" w:author="QC (Umesh)" w:date="2024-02-02T16:07:00Z" w:initials="QC">
    <w:p w14:paraId="65952575" w14:textId="77777777" w:rsidR="006E0038" w:rsidRDefault="006E0038"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731D42">
      <w:pPr>
        <w:pStyle w:val="CommentText"/>
      </w:pPr>
      <w:r>
        <w:rPr>
          <w:b/>
        </w:rPr>
        <w:t>[Description]</w:t>
      </w:r>
      <w:r>
        <w:t>: Behaviour in case of absence is unclear.</w:t>
      </w:r>
    </w:p>
    <w:p w14:paraId="6A5978CF" w14:textId="77777777" w:rsidR="006E0038" w:rsidRDefault="006E0038" w:rsidP="00731D42">
      <w:pPr>
        <w:pStyle w:val="CommentText"/>
      </w:pPr>
      <w:r>
        <w:rPr>
          <w:b/>
        </w:rPr>
        <w:t>[Proposed Change]</w:t>
      </w:r>
      <w:r>
        <w:t xml:space="preserve">: Make it conditionaly mandatory (or define default behavior as done in other P-max parameters in RRC). </w:t>
      </w:r>
    </w:p>
    <w:p w14:paraId="5AD24279" w14:textId="7F670287" w:rsidR="006E0038" w:rsidRDefault="006E0038"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731D42">
      <w:pPr>
        <w:pStyle w:val="CommentText"/>
      </w:pPr>
    </w:p>
  </w:comment>
  <w:comment w:id="2354" w:author="Huawei-YinghaoGuo" w:date="2024-02-02T16:07:00Z" w:initials="YG">
    <w:p w14:paraId="00442E68" w14:textId="1D5D8791" w:rsidR="006E0038" w:rsidRDefault="006E0038"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6E0038" w:rsidRDefault="006E0038" w:rsidP="00731D42">
      <w:pPr>
        <w:pStyle w:val="CommentText"/>
      </w:pPr>
      <w:r>
        <w:rPr>
          <w:b/>
        </w:rPr>
        <w:t>[Proposed Change]</w:t>
      </w:r>
      <w:r>
        <w:t xml:space="preserve">: Move the two fields into </w:t>
      </w:r>
      <w:r>
        <w:rPr>
          <w:rFonts w:eastAsia="DengXian"/>
          <w:lang w:eastAsia="zh-CN"/>
        </w:rPr>
        <w:t>sl-ConfigCommonNR-r16</w:t>
      </w:r>
    </w:p>
    <w:p w14:paraId="46DB32F4" w14:textId="2DF26DD6" w:rsidR="006E0038" w:rsidRDefault="006E0038" w:rsidP="00731D42">
      <w:pPr>
        <w:pStyle w:val="CommentText"/>
      </w:pPr>
      <w:r>
        <w:t xml:space="preserve">[Comments]: CR-Editor (Qianxi): </w:t>
      </w:r>
      <w:r w:rsidRPr="0037100D">
        <w:t>It is just to follow the R17 manner of extension</w:t>
      </w:r>
      <w:r>
        <w:t>.</w:t>
      </w:r>
    </w:p>
  </w:comment>
  <w:comment w:id="2357" w:author="Huawei-YinghaoGuo" w:date="2024-02-02T16:07:00Z" w:initials="YG">
    <w:p w14:paraId="768417E3" w14:textId="77777777" w:rsidR="006E0038" w:rsidRDefault="006E0038"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731D42">
      <w:pPr>
        <w:pStyle w:val="CommentText"/>
      </w:pPr>
      <w:r>
        <w:rPr>
          <w:b/>
        </w:rPr>
        <w:t>[Description]</w:t>
      </w:r>
      <w:r>
        <w:t>: add indications of L2 U2U and L3 U2U, we will provide TDoc for the changes to procedural text and asn.1.</w:t>
      </w:r>
    </w:p>
    <w:p w14:paraId="161B3A61" w14:textId="77777777" w:rsidR="006E0038" w:rsidRDefault="006E0038" w:rsidP="00731D42">
      <w:pPr>
        <w:pStyle w:val="CommentText"/>
      </w:pPr>
      <w:r>
        <w:t>[Proposed Change]: To add:</w:t>
      </w:r>
    </w:p>
    <w:p w14:paraId="0CE474EE" w14:textId="77777777" w:rsidR="006E0038" w:rsidRDefault="006E0038">
      <w:pPr>
        <w:pStyle w:val="PL"/>
      </w:pPr>
      <w:r>
        <w:t xml:space="preserve">    sl-L2U2U-Relay</w:t>
      </w:r>
      <w:r>
        <w:rPr>
          <w:rFonts w:eastAsia="DengXian"/>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DengXian"/>
        </w:rPr>
        <w:t>-r18</w:t>
      </w:r>
      <w:r>
        <w:t xml:space="preserve">          ENUMERATED {enabled}                                                   OPTIONAL,    -- Need R</w:t>
      </w:r>
    </w:p>
    <w:p w14:paraId="29B73066" w14:textId="77777777" w:rsidR="006E0038" w:rsidRDefault="006E0038">
      <w:pPr>
        <w:pStyle w:val="PL"/>
      </w:pPr>
    </w:p>
    <w:p w14:paraId="0BEF2D7C" w14:textId="77777777" w:rsidR="006E0038" w:rsidRDefault="006E0038" w:rsidP="00731D42">
      <w:pPr>
        <w:pStyle w:val="CommentText"/>
      </w:pPr>
    </w:p>
    <w:p w14:paraId="0B94487D" w14:textId="77777777" w:rsidR="006E0038" w:rsidRDefault="006E0038" w:rsidP="00731D42">
      <w:pPr>
        <w:pStyle w:val="CommentText"/>
      </w:pPr>
      <w:r>
        <w:t>[Comments]:</w:t>
      </w:r>
    </w:p>
    <w:p w14:paraId="7BE016BE" w14:textId="77777777" w:rsidR="006E0038" w:rsidRDefault="006E0038" w:rsidP="00731D42">
      <w:pPr>
        <w:pStyle w:val="CommentText"/>
      </w:pPr>
    </w:p>
  </w:comment>
  <w:comment w:id="2359" w:author="Samsung (Seung-Beom)" w:date="2024-02-02T16:07:00Z" w:initials="SS">
    <w:p w14:paraId="5C846CC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731D42">
      <w:pPr>
        <w:pStyle w:val="CommentText"/>
      </w:pPr>
      <w:r>
        <w:rPr>
          <w:b/>
        </w:rPr>
        <w:t>[Description]</w:t>
      </w:r>
      <w:r>
        <w:t>: Clarify whether gNB supports L2 U2U relay and/or L3 U2U relay discovery</w:t>
      </w:r>
    </w:p>
    <w:p w14:paraId="505934A6" w14:textId="77777777" w:rsidR="006E0038" w:rsidRDefault="006E0038"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731D42">
      <w:pPr>
        <w:pStyle w:val="CommentText"/>
      </w:pPr>
      <w:r>
        <w:t>Define L2 U2U relay indication and L3 U2U relay discovery indication.</w:t>
      </w:r>
    </w:p>
    <w:p w14:paraId="78361DF0" w14:textId="77777777" w:rsidR="006E0038" w:rsidRDefault="006E0038" w:rsidP="00731D42">
      <w:pPr>
        <w:pStyle w:val="CommentText"/>
      </w:pPr>
      <w:r>
        <w:t>[Comments]:</w:t>
      </w:r>
    </w:p>
    <w:p w14:paraId="799909A2" w14:textId="77777777" w:rsidR="006E0038" w:rsidRDefault="006E0038" w:rsidP="00731D42">
      <w:pPr>
        <w:pStyle w:val="CommentText"/>
      </w:pPr>
    </w:p>
  </w:comment>
  <w:comment w:id="2358" w:author="Apple - Naveen Palle" w:date="2024-02-02T16:07:00Z" w:initials="AAPL">
    <w:p w14:paraId="6F516E34" w14:textId="77777777" w:rsidR="006E0038" w:rsidRDefault="006E0038"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0" w:author="OPPO (Bingxue)" w:date="2024-02-02T16:07:00Z" w:initials="OPPO">
    <w:p w14:paraId="708109D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731D42">
      <w:pPr>
        <w:pStyle w:val="CommentText"/>
      </w:pPr>
      <w:r>
        <w:rPr>
          <w:b/>
        </w:rPr>
        <w:t>[Description]</w:t>
      </w:r>
      <w:r>
        <w:t>: The network capability indication for U2U Relay in SIB12.</w:t>
      </w:r>
    </w:p>
    <w:p w14:paraId="47D02F8B" w14:textId="77777777" w:rsidR="006E0038" w:rsidRDefault="006E0038" w:rsidP="00731D42">
      <w:pPr>
        <w:pStyle w:val="CommentText"/>
      </w:pPr>
      <w:r>
        <w:t xml:space="preserve">[Proposed Change]: </w:t>
      </w:r>
    </w:p>
    <w:p w14:paraId="47D21636" w14:textId="77777777" w:rsidR="006E0038" w:rsidRDefault="006E0038" w:rsidP="00731D42">
      <w:pPr>
        <w:pStyle w:val="CommentText"/>
      </w:pPr>
      <w:r>
        <w:t>The network capability indication for U2U Relay in SIB12 is needed since the discovery configuration can be provided via dedicated RRC message.</w:t>
      </w:r>
    </w:p>
    <w:p w14:paraId="1C127543" w14:textId="77777777" w:rsidR="006E0038" w:rsidRDefault="006E0038" w:rsidP="00731D42">
      <w:pPr>
        <w:pStyle w:val="CommentText"/>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731D42">
      <w:pPr>
        <w:pStyle w:val="CommentText"/>
      </w:pPr>
    </w:p>
    <w:p w14:paraId="7CF873B9" w14:textId="77777777" w:rsidR="006E0038" w:rsidRDefault="006E0038" w:rsidP="00731D42">
      <w:pPr>
        <w:pStyle w:val="CommentText"/>
      </w:pPr>
      <w:r>
        <w:t>[Comments]:</w:t>
      </w:r>
    </w:p>
    <w:p w14:paraId="3E781D04" w14:textId="77777777" w:rsidR="006E0038" w:rsidRDefault="006E0038" w:rsidP="00731D42">
      <w:pPr>
        <w:pStyle w:val="CommentText"/>
      </w:pPr>
    </w:p>
  </w:comment>
  <w:comment w:id="2361" w:author="OPPO (Bingxue)" w:date="2024-02-02T16:07:00Z" w:initials="OPPO">
    <w:p w14:paraId="558376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731D42">
      <w:pPr>
        <w:pStyle w:val="CommentText"/>
      </w:pPr>
      <w:r>
        <w:rPr>
          <w:b/>
        </w:rPr>
        <w:t>[Description]</w:t>
      </w:r>
      <w:r>
        <w:t>: Remove of Editor’s Note.</w:t>
      </w:r>
    </w:p>
    <w:p w14:paraId="37841D82" w14:textId="77777777" w:rsidR="006E0038" w:rsidRDefault="006E0038" w:rsidP="00731D42">
      <w:pPr>
        <w:pStyle w:val="CommentText"/>
      </w:pPr>
      <w:r>
        <w:t xml:space="preserve">[Proposed Change]: </w:t>
      </w:r>
    </w:p>
    <w:p w14:paraId="690A242E" w14:textId="77777777" w:rsidR="006E0038" w:rsidRDefault="006E0038" w:rsidP="00731D42">
      <w:pPr>
        <w:pStyle w:val="CommentText"/>
      </w:pPr>
      <w:r>
        <w:t>With IDLE/INACTIVE/OOC L2 U2U Relay/Remote UE derive the SRAP configuratio itself, the Editor Note can be removed with no left issue.</w:t>
      </w:r>
    </w:p>
    <w:p w14:paraId="6F7A0918" w14:textId="77777777" w:rsidR="006E0038" w:rsidRDefault="006E0038" w:rsidP="00731D42">
      <w:pPr>
        <w:pStyle w:val="CommentText"/>
      </w:pPr>
    </w:p>
    <w:p w14:paraId="72647164" w14:textId="46D060F1" w:rsidR="006E0038" w:rsidRDefault="006E0038" w:rsidP="00731D42">
      <w:pPr>
        <w:pStyle w:val="CommentText"/>
      </w:pPr>
    </w:p>
    <w:p w14:paraId="2BFF295C" w14:textId="77777777" w:rsidR="006E0038" w:rsidRDefault="006E0038" w:rsidP="00731D42">
      <w:pPr>
        <w:pStyle w:val="CommentText"/>
      </w:pPr>
      <w:r>
        <w:t>[Comments]:</w:t>
      </w:r>
    </w:p>
    <w:p w14:paraId="4F8B6D20" w14:textId="77777777" w:rsidR="006E0038" w:rsidRDefault="006E0038" w:rsidP="00731D42">
      <w:pPr>
        <w:pStyle w:val="CommentText"/>
      </w:pPr>
    </w:p>
  </w:comment>
  <w:comment w:id="2362" w:author="CATT (Xiao)" w:date="2024-02-02T16:07:00Z" w:initials="C">
    <w:p w14:paraId="2B9374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731D42">
      <w:pPr>
        <w:pStyle w:val="CommentText"/>
      </w:pPr>
      <w:r>
        <w:rPr>
          <w:b/>
        </w:rPr>
        <w:t>[Description]</w:t>
      </w:r>
      <w:r>
        <w:t xml:space="preserve">: </w:t>
      </w:r>
      <w:r>
        <w:rPr>
          <w:rFonts w:hint="eastAsia"/>
        </w:rPr>
        <w:t>NBC issue for SL-U carrier configuration in SIB12.</w:t>
      </w:r>
    </w:p>
    <w:p w14:paraId="779B410C" w14:textId="77777777" w:rsidR="006E0038" w:rsidRDefault="006E0038"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731D42">
      <w:pPr>
        <w:pStyle w:val="CommentText"/>
      </w:pPr>
      <w:r>
        <w:t>We will bring a contribution to address this NBC issue.</w:t>
      </w:r>
    </w:p>
    <w:p w14:paraId="50A940B1" w14:textId="77777777" w:rsidR="006E0038" w:rsidRDefault="006E0038" w:rsidP="00731D42">
      <w:pPr>
        <w:pStyle w:val="CommentText"/>
      </w:pPr>
      <w:r>
        <w:t xml:space="preserve">[Comments]: </w:t>
      </w:r>
    </w:p>
    <w:p w14:paraId="07B932E4" w14:textId="77777777" w:rsidR="006E0038" w:rsidRDefault="006E0038" w:rsidP="00731D42">
      <w:pPr>
        <w:pStyle w:val="CommentText"/>
      </w:pPr>
    </w:p>
  </w:comment>
  <w:comment w:id="2363" w:author="Apple - Naveen Palle" w:date="2024-02-02T16:07:00Z" w:initials="AAPL">
    <w:p w14:paraId="2FFE40DC" w14:textId="77777777" w:rsidR="006E0038" w:rsidRDefault="006E0038"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4" w:author="Samsung (Seung-Beom)" w:date="2024-02-02T16:07:00Z" w:initials="SS">
    <w:p w14:paraId="3B740E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731D42">
      <w:pPr>
        <w:pStyle w:val="CommentText"/>
      </w:pPr>
      <w:r>
        <w:rPr>
          <w:b/>
        </w:rPr>
        <w:t>[Description]</w:t>
      </w:r>
      <w:r>
        <w:t>: Parameters for PUCCH repeition for Msg4 HARQ-ACK (listed in RAN1 RRC parameter list R1-2312697) are missing</w:t>
      </w:r>
    </w:p>
    <w:p w14:paraId="47DF127D" w14:textId="77777777" w:rsidR="006E0038" w:rsidRDefault="006E0038" w:rsidP="00731D42">
      <w:pPr>
        <w:pStyle w:val="CommentText"/>
      </w:pPr>
      <w:r>
        <w:rPr>
          <w:b/>
        </w:rPr>
        <w:t>[Proposed Change]</w:t>
      </w:r>
      <w:r>
        <w:t>: add a field in SIB19 for parameter rsrp-ThresholdPUCCHforMsg4HARQACK, OPTIONAL Need R;</w:t>
      </w:r>
    </w:p>
    <w:p w14:paraId="7FC32E17" w14:textId="77777777" w:rsidR="006E0038" w:rsidRDefault="006E0038" w:rsidP="00731D42">
      <w:pPr>
        <w:pStyle w:val="CommentText"/>
      </w:pPr>
      <w:r>
        <w:t>add a field in SIB19 for parameter numberOfPUCCHforMsg4HARQACK-RepetitionsList, OPTIONAL Need R;</w:t>
      </w:r>
    </w:p>
    <w:p w14:paraId="1D1F7778" w14:textId="77777777" w:rsidR="006E0038" w:rsidRDefault="006E0038" w:rsidP="00731D42">
      <w:pPr>
        <w:pStyle w:val="CommentText"/>
      </w:pPr>
      <w:r>
        <w:rPr>
          <w:b/>
        </w:rPr>
        <w:t>[Comments]</w:t>
      </w:r>
      <w:r>
        <w:t>: Huawei : Agree, same as H009, propose to treat by Tdoc.</w:t>
      </w:r>
    </w:p>
    <w:p w14:paraId="45444D02" w14:textId="77777777" w:rsidR="006E0038" w:rsidRDefault="006E0038" w:rsidP="00731D42">
      <w:pPr>
        <w:pStyle w:val="CommentText"/>
      </w:pPr>
    </w:p>
  </w:comment>
  <w:comment w:id="2379" w:author="Huawei (David L)" w:date="2024-02-02T16:07:00Z" w:initials="DL">
    <w:p w14:paraId="47EE4574" w14:textId="77777777" w:rsidR="006E0038" w:rsidRDefault="006E0038"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731D42">
      <w:pPr>
        <w:pStyle w:val="CommentText"/>
      </w:pPr>
      <w:r>
        <w:rPr>
          <w:b/>
        </w:rPr>
        <w:t>[Description]</w:t>
      </w:r>
      <w:r>
        <w:t>: Missing parameters for RSRP threshold and number of repetitions for NTN coverage enhancements</w:t>
      </w:r>
    </w:p>
    <w:p w14:paraId="443D2791" w14:textId="77777777" w:rsidR="006E0038" w:rsidRDefault="006E0038" w:rsidP="00731D42">
      <w:pPr>
        <w:pStyle w:val="CommentText"/>
      </w:pPr>
      <w:r>
        <w:rPr>
          <w:b/>
        </w:rPr>
        <w:t>[Proposed Change]</w:t>
      </w:r>
      <w:r>
        <w:t xml:space="preserve">: Parameters from the RAN1 list are not implemented. </w:t>
      </w:r>
    </w:p>
    <w:p w14:paraId="540353F5" w14:textId="77777777" w:rsidR="006E0038" w:rsidRDefault="006E0038" w:rsidP="00731D42">
      <w:pPr>
        <w:pStyle w:val="CommentText"/>
      </w:pPr>
      <w:r>
        <w:t xml:space="preserve">Implement the feature according to the latest RAN1 parameter list. </w:t>
      </w:r>
    </w:p>
    <w:p w14:paraId="631D64E2" w14:textId="77777777" w:rsidR="006E0038" w:rsidRDefault="006E0038" w:rsidP="00731D42">
      <w:pPr>
        <w:pStyle w:val="CommentText"/>
      </w:pPr>
      <w:r>
        <w:t>[Comments]:</w:t>
      </w:r>
    </w:p>
    <w:p w14:paraId="539B6A17" w14:textId="77777777" w:rsidR="006E0038" w:rsidRDefault="006E0038" w:rsidP="00731D42">
      <w:pPr>
        <w:pStyle w:val="CommentText"/>
      </w:pPr>
    </w:p>
  </w:comment>
  <w:comment w:id="2380" w:author="ZTE(Zhihong)" w:date="2024-02-02T16:07:00Z" w:initials="Z">
    <w:p w14:paraId="47DF5169" w14:textId="77777777" w:rsidR="006E0038" w:rsidRDefault="006E0038"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731D42">
      <w:pPr>
        <w:pStyle w:val="CommentText"/>
      </w:pPr>
    </w:p>
    <w:p w14:paraId="76281B08" w14:textId="77777777" w:rsidR="006E0038" w:rsidRDefault="006E0038"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731D42">
      <w:pPr>
        <w:pStyle w:val="CommentText"/>
      </w:pPr>
    </w:p>
  </w:comment>
  <w:comment w:id="2381" w:author="QC (Umesh) v06" w:date="2024-02-02T16:07:00Z" w:initials="QC">
    <w:p w14:paraId="6B6736F3" w14:textId="77777777" w:rsidR="006E0038" w:rsidRDefault="006E0038"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731D42">
      <w:pPr>
        <w:pStyle w:val="CommentText"/>
      </w:pPr>
      <w:r>
        <w:t>Agreement: For R18 we clarify that signalling a T-start higher than T-service is an unforeseen case and the UE will assume T-start = T-service</w:t>
      </w:r>
    </w:p>
    <w:p w14:paraId="63BB001C" w14:textId="77777777" w:rsidR="006E0038" w:rsidRDefault="006E0038" w:rsidP="00731D42">
      <w:pPr>
        <w:pStyle w:val="CommentText"/>
      </w:pPr>
      <w:r>
        <w:rPr>
          <w:b/>
        </w:rPr>
        <w:t>[Proposed Change]</w:t>
      </w:r>
      <w:r>
        <w:t>: Clarify that if t-ServiceStart-r18 is larger than t-Service, then t-Service-r17 is applied as per RAN2 agreement</w:t>
      </w:r>
    </w:p>
    <w:p w14:paraId="3C187CBA" w14:textId="77777777" w:rsidR="006E0038" w:rsidRDefault="006E0038" w:rsidP="00731D42">
      <w:pPr>
        <w:pStyle w:val="CommentText"/>
      </w:pPr>
      <w:r>
        <w:rPr>
          <w:b/>
        </w:rPr>
        <w:t>[Comments]</w:t>
      </w:r>
      <w:r>
        <w:t>: [Ericsson - Ignacio] We do not think this restriction needs to be captured in Stage 3.</w:t>
      </w:r>
    </w:p>
    <w:p w14:paraId="22141D1F" w14:textId="77777777" w:rsidR="006E0038" w:rsidRDefault="006E0038" w:rsidP="00731D42">
      <w:pPr>
        <w:pStyle w:val="CommentText"/>
      </w:pPr>
    </w:p>
  </w:comment>
  <w:comment w:id="2382" w:author="Huawei (David L)" w:date="2024-02-02T16:07:00Z" w:initials="DL">
    <w:p w14:paraId="5AD14ACB" w14:textId="77777777" w:rsidR="006E0038" w:rsidRDefault="006E0038"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731D42">
      <w:pPr>
        <w:pStyle w:val="CommentText"/>
      </w:pPr>
      <w:r>
        <w:rPr>
          <w:b/>
        </w:rPr>
        <w:t>[Description]</w:t>
      </w:r>
      <w:r>
        <w:t>: Use stmc to replace ssb-TimeOffset</w:t>
      </w:r>
    </w:p>
    <w:p w14:paraId="10174A3D" w14:textId="77777777" w:rsidR="006E0038" w:rsidRDefault="006E0038" w:rsidP="00731D42">
      <w:pPr>
        <w:pStyle w:val="CommentText"/>
      </w:pPr>
      <w:r>
        <w:t xml:space="preserve">[Proposed Change]: </w:t>
      </w:r>
    </w:p>
    <w:p w14:paraId="59241608" w14:textId="77777777" w:rsidR="006E0038" w:rsidRDefault="006E0038"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731D42">
      <w:pPr>
        <w:pStyle w:val="CommentText"/>
      </w:pPr>
    </w:p>
    <w:p w14:paraId="733B67B0" w14:textId="77777777" w:rsidR="006E0038" w:rsidRDefault="006E0038" w:rsidP="00DB3D2A">
      <w:pPr>
        <w:pStyle w:val="TAL"/>
        <w:rPr>
          <w:lang w:eastAsia="sv-SE"/>
        </w:rPr>
      </w:pPr>
      <w:r>
        <w:rPr>
          <w:lang w:eastAsia="sv-SE"/>
        </w:rPr>
        <w:t>ssb-TimeOffset</w:t>
      </w:r>
    </w:p>
    <w:p w14:paraId="52C17889" w14:textId="77777777" w:rsidR="006E0038" w:rsidRDefault="006E0038"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731D42">
      <w:pPr>
        <w:pStyle w:val="CommentText"/>
      </w:pPr>
    </w:p>
    <w:p w14:paraId="42EE0454" w14:textId="77777777" w:rsidR="006E0038" w:rsidRDefault="006E0038" w:rsidP="00731D42">
      <w:pPr>
        <w:pStyle w:val="CommentText"/>
      </w:pPr>
      <w:r>
        <w:t>Solution:</w:t>
      </w:r>
    </w:p>
    <w:p w14:paraId="2AF137EF" w14:textId="77777777" w:rsidR="006E0038" w:rsidRDefault="006E0038"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731D42">
      <w:pPr>
        <w:pStyle w:val="CommentText"/>
      </w:pPr>
    </w:p>
    <w:p w14:paraId="2E573225" w14:textId="77777777" w:rsidR="006E0038" w:rsidRDefault="006E0038" w:rsidP="00731D42">
      <w:pPr>
        <w:pStyle w:val="CommentText"/>
      </w:pPr>
      <w:r>
        <w:rPr>
          <w:b/>
        </w:rPr>
        <w:t>[Comments]</w:t>
      </w:r>
      <w:r>
        <w:t>: [Ericsson - Ignacio] No strong opinion. We think it should be the first symbol, but ssb-TimeOffset has been agreed so far.</w:t>
      </w:r>
    </w:p>
    <w:p w14:paraId="0DA16F84" w14:textId="77777777" w:rsidR="006E0038" w:rsidRDefault="006E0038" w:rsidP="00731D42">
      <w:pPr>
        <w:pStyle w:val="CommentText"/>
      </w:pPr>
    </w:p>
  </w:comment>
  <w:comment w:id="2383" w:author="OPPO (Haitao)" w:date="2024-02-02T16:07:00Z" w:initials="OPPO">
    <w:p w14:paraId="0169458F" w14:textId="77777777" w:rsidR="006E0038" w:rsidRDefault="006E0038"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731D42">
      <w:pPr>
        <w:pStyle w:val="CommentText"/>
      </w:pPr>
      <w:r>
        <w:rPr>
          <w:b/>
        </w:rPr>
        <w:t>[Proposed Change]</w:t>
      </w:r>
      <w:r>
        <w:t>: remove the field of ssb-TimeOffset-r18. We’ll bring a contribution on this.</w:t>
      </w:r>
    </w:p>
    <w:p w14:paraId="1C8F33B7" w14:textId="77777777" w:rsidR="006E0038" w:rsidRDefault="006E0038" w:rsidP="00731D42">
      <w:pPr>
        <w:pStyle w:val="CommentText"/>
      </w:pPr>
      <w:r>
        <w:t>[Comments]:</w:t>
      </w:r>
    </w:p>
  </w:comment>
  <w:comment w:id="2384" w:author="CATT (Xiao)" w:date="2024-02-02T16:07:00Z" w:initials="C">
    <w:p w14:paraId="40BD28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731D42">
      <w:pPr>
        <w:pStyle w:val="CommentText"/>
      </w:pPr>
      <w:r>
        <w:rPr>
          <w:b/>
        </w:rPr>
        <w:t>[Description]</w:t>
      </w:r>
      <w:r>
        <w:t xml:space="preserve">: </w:t>
      </w:r>
      <w:r>
        <w:rPr>
          <w:rFonts w:hint="eastAsia"/>
        </w:rPr>
        <w:t>Missing timing reference point definition for this t-ServiceStart.</w:t>
      </w:r>
    </w:p>
    <w:p w14:paraId="363F158A" w14:textId="77777777" w:rsidR="006E0038" w:rsidRDefault="006E0038"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731D42">
      <w:pPr>
        <w:pStyle w:val="CommentText"/>
      </w:pPr>
      <w:r>
        <w:rPr>
          <w:b/>
        </w:rPr>
        <w:t>[Comments]</w:t>
      </w:r>
      <w:r>
        <w:t>: [Ericsson - Ignacio] Agree. It will be addressed in the Rapp CR.</w:t>
      </w:r>
    </w:p>
    <w:p w14:paraId="713714BE" w14:textId="77777777" w:rsidR="006E0038" w:rsidRDefault="006E0038" w:rsidP="00731D42">
      <w:pPr>
        <w:pStyle w:val="CommentText"/>
      </w:pPr>
    </w:p>
  </w:comment>
  <w:comment w:id="2397" w:author="Intel (Sudeep)" w:date="2024-02-02T16:07:00Z" w:initials="I1">
    <w:p w14:paraId="13542920" w14:textId="77777777" w:rsidR="006E0038" w:rsidRDefault="006E0038"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731D42">
      <w:pPr>
        <w:pStyle w:val="CommentText"/>
      </w:pPr>
      <w:r>
        <w:rPr>
          <w:b/>
        </w:rPr>
        <w:t>[Description]</w:t>
      </w:r>
      <w:r>
        <w:t>: As this is a SIB field, it’s presence cannot be captured in terms of UE capability and should be rephrased.</w:t>
      </w:r>
    </w:p>
    <w:p w14:paraId="5FFC4230" w14:textId="77777777" w:rsidR="006E0038" w:rsidRDefault="006E0038"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731D42">
      <w:pPr>
        <w:pStyle w:val="CommentText"/>
      </w:pPr>
      <w:r>
        <w:t xml:space="preserve">[Comments]: </w:t>
      </w:r>
    </w:p>
    <w:p w14:paraId="60C350B1" w14:textId="77777777" w:rsidR="006E0038" w:rsidRDefault="006E0038" w:rsidP="00731D42">
      <w:pPr>
        <w:pStyle w:val="CommentText"/>
      </w:pPr>
    </w:p>
  </w:comment>
  <w:comment w:id="2400" w:author="Jarkko T. Koskela (Nokia)" w:date="2024-02-02T16:07:00Z" w:initials="JTK(">
    <w:p w14:paraId="70BD46ED" w14:textId="77777777" w:rsidR="006E0038" w:rsidRDefault="006E0038"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731D42">
      <w:pPr>
        <w:pStyle w:val="CommentText"/>
      </w:pPr>
      <w:r>
        <w:rPr>
          <w:b/>
        </w:rPr>
        <w:t>[Description]</w:t>
      </w:r>
      <w:r>
        <w:t xml:space="preserve">: Assistant refers to person which is hopefully not the case that SIB contains a person. </w:t>
      </w:r>
    </w:p>
    <w:p w14:paraId="08D60482" w14:textId="77777777" w:rsidR="006E0038" w:rsidRDefault="006E0038" w:rsidP="00731D42">
      <w:pPr>
        <w:pStyle w:val="CommentText"/>
      </w:pPr>
      <w:r>
        <w:rPr>
          <w:b/>
        </w:rPr>
        <w:t>[Proposed Change]</w:t>
      </w:r>
      <w:r>
        <w:t>: Assistant -&gt; assistance</w:t>
      </w:r>
    </w:p>
    <w:p w14:paraId="7F706A83" w14:textId="77777777" w:rsidR="006E0038" w:rsidRDefault="006E0038" w:rsidP="00731D42">
      <w:pPr>
        <w:pStyle w:val="CommentText"/>
      </w:pPr>
      <w:r>
        <w:rPr>
          <w:b/>
        </w:rPr>
        <w:t>[Comments]</w:t>
      </w:r>
      <w:r>
        <w:t>: [QC v112] Class 0 does not need to be in this file.</w:t>
      </w:r>
    </w:p>
    <w:p w14:paraId="30E640F8" w14:textId="77777777" w:rsidR="006E0038" w:rsidRDefault="006E0038" w:rsidP="00731D42">
      <w:pPr>
        <w:pStyle w:val="CommentText"/>
      </w:pPr>
    </w:p>
  </w:comment>
  <w:comment w:id="2401" w:author="QC (Umesh)" w:date="2024-02-02T16:07:00Z" w:initials="QC">
    <w:p w14:paraId="26BE633D" w14:textId="77777777" w:rsidR="006E0038" w:rsidRDefault="006E0038"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731D42">
      <w:pPr>
        <w:pStyle w:val="CommentText"/>
      </w:pPr>
      <w:r>
        <w:rPr>
          <w:b/>
        </w:rPr>
        <w:t>[Description]</w:t>
      </w:r>
      <w:r>
        <w:t>: SIB22 is only signalled by an ATG cell but not a non-ATG (normal) cell.</w:t>
      </w:r>
    </w:p>
    <w:p w14:paraId="69844560" w14:textId="77777777" w:rsidR="006E0038" w:rsidRDefault="006E0038"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6E0038" w:rsidRDefault="006E0038"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6E0038" w:rsidRDefault="006E0038" w:rsidP="00731D42">
      <w:pPr>
        <w:pStyle w:val="CommentText"/>
      </w:pPr>
    </w:p>
  </w:comment>
  <w:comment w:id="2402" w:author="Lenovo (Hyung-Nam)" w:date="2024-02-02T16:07:00Z" w:initials="B">
    <w:p w14:paraId="01B64860" w14:textId="77777777" w:rsidR="006E0038" w:rsidRDefault="006E0038"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731D42">
      <w:pPr>
        <w:pStyle w:val="CommentText"/>
      </w:pPr>
      <w:r>
        <w:rPr>
          <w:b/>
        </w:rPr>
        <w:t>[Proposed Change]</w:t>
      </w:r>
      <w:r>
        <w:t>: Remove extension marker from ATG-NeighCellConfig-r18.</w:t>
      </w:r>
    </w:p>
    <w:p w14:paraId="3B9F649B" w14:textId="77777777" w:rsidR="006E0038" w:rsidRDefault="006E0038"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6E0038" w:rsidRDefault="006E0038" w:rsidP="00731D42">
      <w:pPr>
        <w:pStyle w:val="CommentText"/>
      </w:pPr>
    </w:p>
  </w:comment>
  <w:comment w:id="2403" w:author="CATT (Tangxun)" w:date="2024-02-02T16:07:00Z" w:initials="C">
    <w:p w14:paraId="3A2858C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6E0038" w:rsidRDefault="006E0038"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6E0038" w:rsidRDefault="006E0038"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6E0038" w:rsidRDefault="006E0038" w:rsidP="00731D42">
      <w:pPr>
        <w:pStyle w:val="CommentText"/>
      </w:pPr>
    </w:p>
  </w:comment>
  <w:comment w:id="2405" w:author="OPPO (Qianxi Lu)" w:date="2024-02-02T16:07:00Z" w:initials="QX">
    <w:p w14:paraId="0EAA5090" w14:textId="77777777" w:rsidR="006E0038" w:rsidRDefault="006E0038"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731D42">
      <w:pPr>
        <w:pStyle w:val="CommentText"/>
      </w:pPr>
      <w:r>
        <w:rPr>
          <w:b/>
        </w:rPr>
        <w:t>[Proposed Change]</w:t>
      </w:r>
      <w:r>
        <w:t xml:space="preserve">: We will bring a paper for R2 to further discuss the motivation to have a separate SIB via same IE. </w:t>
      </w:r>
    </w:p>
    <w:p w14:paraId="718751F8" w14:textId="77777777" w:rsidR="006E0038" w:rsidRDefault="006E0038" w:rsidP="00731D42">
      <w:pPr>
        <w:pStyle w:val="CommentText"/>
      </w:pPr>
      <w:r>
        <w:t xml:space="preserve">[Comments]: </w:t>
      </w:r>
    </w:p>
    <w:p w14:paraId="734865DB" w14:textId="77777777" w:rsidR="006E0038" w:rsidRDefault="006E0038" w:rsidP="00731D42">
      <w:pPr>
        <w:pStyle w:val="CommentText"/>
      </w:pPr>
    </w:p>
  </w:comment>
  <w:comment w:id="2406" w:author="Lenovo (Hyung-Nam)" w:date="2024-02-02T16:07:00Z" w:initials="B">
    <w:p w14:paraId="12852175" w14:textId="77777777" w:rsidR="006E0038" w:rsidRDefault="006E0038"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DB3D2A">
      <w:pPr>
        <w:rPr>
          <w:rFonts w:ascii="Arial" w:hAnsi="Arial" w:cs="Arial"/>
          <w:lang w:val="de-DE" w:eastAsia="de-DE"/>
        </w:rPr>
      </w:pPr>
      <w:r>
        <w:rPr>
          <w:lang w:val="de-DE" w:eastAsia="de-DE"/>
        </w:rPr>
        <w:t>SIB23-r18 ::= SEQUENCE {</w:t>
      </w:r>
    </w:p>
    <w:p w14:paraId="5120227B" w14:textId="77777777" w:rsidR="006E0038" w:rsidRDefault="006E0038" w:rsidP="00DB3D2A">
      <w:pPr>
        <w:rPr>
          <w:rFonts w:ascii="Arial" w:hAnsi="Arial" w:cs="Arial"/>
          <w:lang w:val="de-DE" w:eastAsia="de-DE"/>
        </w:rPr>
      </w:pPr>
      <w:r>
        <w:rPr>
          <w:lang w:val="de-DE" w:eastAsia="de-DE"/>
        </w:rPr>
        <w:t>segmentNumber-r16 INTEGER (0..63),</w:t>
      </w:r>
    </w:p>
    <w:p w14:paraId="187E5161" w14:textId="77777777" w:rsidR="006E0038" w:rsidRDefault="006E0038" w:rsidP="00DB3D2A">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DB3D2A">
      <w:pPr>
        <w:rPr>
          <w:rFonts w:ascii="Arial" w:hAnsi="Arial" w:cs="Arial"/>
          <w:lang w:val="de-DE" w:eastAsia="de-DE"/>
        </w:rPr>
      </w:pPr>
      <w:r>
        <w:rPr>
          <w:lang w:val="de-DE" w:eastAsia="de-DE"/>
        </w:rPr>
        <w:t>segmentContainer-r18 OCTET STRING</w:t>
      </w:r>
    </w:p>
    <w:p w14:paraId="17E90748" w14:textId="77777777" w:rsidR="006E0038" w:rsidRDefault="006E0038" w:rsidP="00DB3D2A">
      <w:pPr>
        <w:rPr>
          <w:rFonts w:ascii="Arial" w:hAnsi="Arial" w:cs="Arial"/>
          <w:lang w:val="de-DE" w:eastAsia="de-DE"/>
        </w:rPr>
      </w:pPr>
      <w:r>
        <w:rPr>
          <w:lang w:val="de-DE" w:eastAsia="de-DE"/>
        </w:rPr>
        <w:t>}</w:t>
      </w:r>
    </w:p>
    <w:p w14:paraId="677545DA" w14:textId="77777777" w:rsidR="006E0038" w:rsidRDefault="006E0038" w:rsidP="00731D42">
      <w:pPr>
        <w:pStyle w:val="CommentText"/>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731D42">
      <w:pPr>
        <w:pStyle w:val="CommentText"/>
      </w:pPr>
    </w:p>
    <w:p w14:paraId="73466BFB" w14:textId="77777777" w:rsidR="006E0038" w:rsidRDefault="006E0038" w:rsidP="00731D42">
      <w:pPr>
        <w:pStyle w:val="CommentText"/>
      </w:pPr>
      <w:r>
        <w:t xml:space="preserve">[Comments]: </w:t>
      </w:r>
    </w:p>
    <w:p w14:paraId="731C045E" w14:textId="77777777" w:rsidR="006E0038" w:rsidRDefault="006E0038" w:rsidP="00731D42">
      <w:pPr>
        <w:pStyle w:val="CommentText"/>
      </w:pPr>
    </w:p>
  </w:comment>
  <w:comment w:id="2407" w:author="Huawei-YinghaoGuo" w:date="2024-02-05T16:07:00Z" w:initials="YG">
    <w:p w14:paraId="24AB5D8D" w14:textId="77777777" w:rsidR="006E0038" w:rsidRDefault="006E0038"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6E0038" w:rsidRDefault="006E0038"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6E0038" w:rsidRDefault="006E0038" w:rsidP="00731D42">
      <w:pPr>
        <w:pStyle w:val="CommentText"/>
      </w:pPr>
      <w:r>
        <w:t>[Comments]:</w:t>
      </w:r>
    </w:p>
  </w:comment>
  <w:comment w:id="2408" w:author="Huawei-YinghaoGuo" w:date="2024-02-05T16:07:00Z" w:initials="YG">
    <w:p w14:paraId="1711D3DB" w14:textId="77777777" w:rsidR="006E0038" w:rsidRDefault="006E0038"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731D42">
      <w:pPr>
        <w:pStyle w:val="CommentText"/>
        <w:rPr>
          <w:rFonts w:eastAsia="DengXian"/>
          <w:lang w:eastAsia="zh-CN"/>
        </w:rPr>
      </w:pPr>
      <w:r>
        <w:t>[Comments]:</w:t>
      </w:r>
    </w:p>
    <w:p w14:paraId="6B84D75F" w14:textId="5CF9EE94" w:rsidR="006E0038" w:rsidRDefault="006E0038" w:rsidP="00731D42">
      <w:pPr>
        <w:pStyle w:val="CommentText"/>
      </w:pPr>
    </w:p>
  </w:comment>
  <w:comment w:id="2410" w:author="Samsung (Sangyeob Jung)" w:date="2024-02-02T16:07:00Z" w:initials="S">
    <w:p w14:paraId="705A3C0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731D42">
      <w:pPr>
        <w:pStyle w:val="CommentText"/>
      </w:pPr>
      <w:r>
        <w:t>[Proposed Change]: Change as:</w:t>
      </w:r>
    </w:p>
    <w:p w14:paraId="2FC756BA" w14:textId="77777777" w:rsidR="006E0038" w:rsidRDefault="006E0038" w:rsidP="00731D42">
      <w:pPr>
        <w:pStyle w:val="CommentText"/>
      </w:pPr>
      <w:r>
        <w:t xml:space="preserve">multicastMCCH-Config-r18       MCCH-Config-r17, </w:t>
      </w:r>
      <w:r>
        <w:tab/>
      </w:r>
      <w:r>
        <w:rPr>
          <w:color w:val="FF0000"/>
        </w:rPr>
        <w:t>OPTIONAL, -- Need S</w:t>
      </w:r>
    </w:p>
    <w:p w14:paraId="1F4B6D44" w14:textId="77777777" w:rsidR="006E0038" w:rsidRDefault="006E0038" w:rsidP="00731D42">
      <w:pPr>
        <w:pStyle w:val="CommentText"/>
      </w:pPr>
      <w:r>
        <w:t xml:space="preserve">[Comments]: </w:t>
      </w:r>
    </w:p>
    <w:p w14:paraId="65BCC2D0" w14:textId="77777777" w:rsidR="006E0038" w:rsidRPr="00934B30" w:rsidRDefault="006E0038" w:rsidP="00DB3D2A">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731D42">
      <w:pPr>
        <w:pStyle w:val="CommentText"/>
      </w:pPr>
    </w:p>
  </w:comment>
  <w:comment w:id="2411" w:author="Samsung (Sangyeob Jung)" w:date="2024-02-02T16:07:00Z" w:initials="S">
    <w:p w14:paraId="10BF6C2A" w14:textId="43ACC0F3"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03E17EDD" w14:textId="77777777" w:rsidR="006E0038" w:rsidRDefault="006E0038"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731D42">
      <w:pPr>
        <w:pStyle w:val="CommentText"/>
      </w:pPr>
      <w:r>
        <w:t xml:space="preserve">[Proposed Change]: Change as: </w:t>
      </w:r>
    </w:p>
    <w:p w14:paraId="21B30F68" w14:textId="77777777" w:rsidR="006E0038" w:rsidRDefault="006E0038"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DB3D2A" w:rsidRPr="00DB3D2A" w:rsidRDefault="006E0038" w:rsidP="00DB3D2A">
      <w:pPr>
        <w:rPr>
          <w:rFonts w:eastAsia="DengXian"/>
          <w:lang w:val="en-US" w:eastAsia="zh-CN"/>
        </w:rPr>
      </w:pPr>
      <w:r>
        <w:t xml:space="preserve">[Comments]: </w:t>
      </w:r>
      <w:r w:rsidR="00DB3D2A" w:rsidRPr="00DB3D2A">
        <w:rPr>
          <w:rFonts w:eastAsia="DengXian" w:hint="eastAsia"/>
          <w:lang w:val="en-US" w:eastAsia="zh-CN"/>
        </w:rPr>
        <w:t>Huawei (Xubin):  Jointly discusse with S745.</w:t>
      </w:r>
    </w:p>
    <w:p w14:paraId="08104563" w14:textId="347CA077" w:rsidR="006E0038" w:rsidRDefault="006E0038" w:rsidP="00731D42">
      <w:pPr>
        <w:pStyle w:val="CommentText"/>
      </w:pPr>
    </w:p>
    <w:p w14:paraId="48C83E7D" w14:textId="77777777" w:rsidR="006E0038" w:rsidRDefault="006E0038" w:rsidP="00731D42">
      <w:pPr>
        <w:pStyle w:val="CommentText"/>
      </w:pPr>
    </w:p>
  </w:comment>
  <w:comment w:id="2413" w:author="ZTE(Zhihong)" w:date="2024-02-02T16:07:00Z" w:initials="Z">
    <w:p w14:paraId="48736668" w14:textId="77777777" w:rsidR="006E0038" w:rsidRDefault="006E0038"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731D42">
      <w:pPr>
        <w:pStyle w:val="CommentText"/>
      </w:pPr>
    </w:p>
    <w:p w14:paraId="716E2973" w14:textId="77777777" w:rsidR="006E0038" w:rsidRDefault="006E0038" w:rsidP="00731D42">
      <w:pPr>
        <w:pStyle w:val="CommentText"/>
      </w:pPr>
      <w:r>
        <w:rPr>
          <w:b/>
        </w:rPr>
        <w:t>[Proposed Change]</w:t>
      </w:r>
      <w:r>
        <w:t>: We will bring a contribution on this topic</w:t>
      </w:r>
    </w:p>
    <w:p w14:paraId="5B8F6254" w14:textId="77777777" w:rsidR="006E0038" w:rsidRDefault="006E0038"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731D42">
      <w:pPr>
        <w:pStyle w:val="CommentText"/>
      </w:pPr>
    </w:p>
  </w:comment>
  <w:comment w:id="2414" w:author="CATT (Xiao)" w:date="2024-02-02T16:07:00Z" w:initials="C">
    <w:p w14:paraId="6EC65E9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731D42">
      <w:pPr>
        <w:pStyle w:val="CommentText"/>
      </w:pPr>
    </w:p>
  </w:comment>
  <w:comment w:id="2415" w:author="vivo-Stephen" w:date="2024-02-02T16:07:00Z" w:initials="vivo">
    <w:p w14:paraId="4C0A7A7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6E0038" w:rsidRDefault="006E0038" w:rsidP="00731D42">
      <w:pPr>
        <w:pStyle w:val="CommentText"/>
      </w:pPr>
      <w:r>
        <w:rPr>
          <w:b/>
        </w:rPr>
        <w:t>[Proposed Change]</w:t>
      </w:r>
      <w:r>
        <w:t>: change the max value to 65535.</w:t>
      </w:r>
    </w:p>
    <w:p w14:paraId="651E10CC" w14:textId="77777777" w:rsidR="006E0038" w:rsidRDefault="006E0038" w:rsidP="00731D42">
      <w:pPr>
        <w:pStyle w:val="CommentText"/>
      </w:pPr>
      <w:r>
        <w:rPr>
          <w:b/>
        </w:rPr>
        <w:t>[Comments]</w:t>
      </w:r>
      <w:r>
        <w:t>: [Ericsson - Ignacio] Agree. It will be addressed in the Rapp CR.</w:t>
      </w:r>
    </w:p>
    <w:p w14:paraId="002030BA" w14:textId="77777777" w:rsidR="006E0038" w:rsidRDefault="006E0038" w:rsidP="00731D42">
      <w:pPr>
        <w:pStyle w:val="CommentText"/>
      </w:pPr>
    </w:p>
  </w:comment>
  <w:comment w:id="2420" w:author="Huawei-YinghaoGuo" w:date="2024-02-02T16:07:00Z" w:initials="YG">
    <w:p w14:paraId="2C5F1772" w14:textId="77777777" w:rsidR="006E0038" w:rsidRDefault="006E0038"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731D42">
      <w:pPr>
        <w:pStyle w:val="CommentText"/>
      </w:pPr>
      <w:r>
        <w:rPr>
          <w:b/>
        </w:rPr>
        <w:t>[Proposed Change]</w:t>
      </w:r>
      <w:r>
        <w:t>: Add the new posSIB</w:t>
      </w:r>
    </w:p>
    <w:p w14:paraId="5FC7326B" w14:textId="0ABD34A3" w:rsidR="006E0038" w:rsidRDefault="006E0038" w:rsidP="00731D42">
      <w:pPr>
        <w:pStyle w:val="CommentText"/>
      </w:pPr>
      <w:r>
        <w:t>[Comments]: Lenovo (Hyung-Nam): If you refer to the new R18 posSIB types for NR (6-7, 7-1, 7-2, 7-3, 7-4) which have been introduced in LPP then I agree with the comment.</w:t>
      </w:r>
    </w:p>
  </w:comment>
  <w:comment w:id="2423" w:author="Huawei-YinghaoGuo" w:date="2024-02-02T16:07:00Z" w:initials="YG">
    <w:p w14:paraId="69A741F1" w14:textId="3F2742AB" w:rsidR="006E0038" w:rsidRDefault="006E0038"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731D42">
      <w:pPr>
        <w:pStyle w:val="CommentText"/>
      </w:pPr>
      <w:r>
        <w:rPr>
          <w:b/>
        </w:rPr>
        <w:t>[Description]</w:t>
      </w:r>
      <w:r>
        <w:t>: RACH resource for SI request should be configured as RACH feature</w:t>
      </w:r>
    </w:p>
    <w:p w14:paraId="3F5D44C4" w14:textId="77777777" w:rsidR="006E0038" w:rsidRDefault="006E0038" w:rsidP="00731D42">
      <w:pPr>
        <w:pStyle w:val="CommentText"/>
      </w:pPr>
      <w:r>
        <w:rPr>
          <w:b/>
        </w:rPr>
        <w:t>[Proposed Change]</w:t>
      </w:r>
      <w:r>
        <w:t>: remove the fieldes and define the RACH resource for SI request by RACH feature</w:t>
      </w:r>
    </w:p>
    <w:p w14:paraId="65146CA3"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731D42">
      <w:pPr>
        <w:pStyle w:val="CommentText"/>
      </w:pPr>
      <w:r>
        <w:t>ZTE (LiuJing): Same question as OPPO.</w:t>
      </w:r>
    </w:p>
    <w:p w14:paraId="2E2034A9" w14:textId="5231A5EB" w:rsidR="006E0038" w:rsidRDefault="006E0038" w:rsidP="00731D42">
      <w:pPr>
        <w:pStyle w:val="CommentText"/>
      </w:pPr>
      <w:r>
        <w:t xml:space="preserve">Rapporteur: </w:t>
      </w:r>
      <w:r w:rsidRPr="00244883">
        <w:t>See comments to H505</w:t>
      </w:r>
    </w:p>
  </w:comment>
  <w:comment w:id="2424" w:author="ZTE(Eswar)" w:date="2024-02-02T16:07:00Z" w:initials="Z">
    <w:p w14:paraId="28B21043" w14:textId="77777777" w:rsidR="006E0038" w:rsidRDefault="006E0038" w:rsidP="00731D42">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731D42">
      <w:pPr>
        <w:pStyle w:val="CommentText"/>
      </w:pPr>
      <w:r>
        <w:t>[Description]: See Z420</w:t>
      </w:r>
    </w:p>
    <w:p w14:paraId="5ED4536B" w14:textId="77777777" w:rsidR="006E0038" w:rsidRDefault="006E0038"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731D42">
      <w:pPr>
        <w:pStyle w:val="CommentText"/>
      </w:pPr>
      <w:r>
        <w:t xml:space="preserve">[Comments]: </w:t>
      </w:r>
    </w:p>
    <w:p w14:paraId="7BF171E2" w14:textId="77777777" w:rsidR="006E0038" w:rsidRDefault="006E0038" w:rsidP="00731D42">
      <w:pPr>
        <w:pStyle w:val="CommentText"/>
      </w:pPr>
    </w:p>
  </w:comment>
  <w:comment w:id="2433" w:author="Ericsson (Tony)" w:date="2024-02-02T16:07:00Z" w:initials="E">
    <w:p w14:paraId="191E37FE" w14:textId="77777777" w:rsidR="006E0038" w:rsidRDefault="006E0038"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731D42">
      <w:pPr>
        <w:pStyle w:val="CommentText"/>
      </w:pPr>
      <w:r>
        <w:rPr>
          <w:b/>
        </w:rPr>
        <w:t>[Description]</w:t>
      </w:r>
      <w:r>
        <w:t>: Add the missing spare value (in case new values needs to be added in the future).</w:t>
      </w:r>
    </w:p>
    <w:p w14:paraId="646705C2" w14:textId="77777777" w:rsidR="006E0038" w:rsidRDefault="006E0038" w:rsidP="00731D42">
      <w:pPr>
        <w:pStyle w:val="CommentText"/>
      </w:pPr>
      <w:r>
        <w:rPr>
          <w:b/>
        </w:rPr>
        <w:t>[Proposed Change]</w:t>
      </w:r>
      <w:r>
        <w:t>: Following change:</w:t>
      </w:r>
    </w:p>
    <w:p w14:paraId="006945BA" w14:textId="77777777" w:rsidR="006E0038" w:rsidRDefault="006E0038"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731D42">
      <w:pPr>
        <w:pStyle w:val="CommentText"/>
      </w:pPr>
      <w:r>
        <w:t xml:space="preserve">[Comments]: </w:t>
      </w:r>
    </w:p>
    <w:p w14:paraId="4C2B7083" w14:textId="77777777" w:rsidR="006E0038" w:rsidRDefault="006E0038" w:rsidP="00731D42">
      <w:pPr>
        <w:pStyle w:val="CommentText"/>
      </w:pPr>
    </w:p>
  </w:comment>
  <w:comment w:id="2434" w:author="Ericsson (Tony)" w:date="2024-02-02T16:07:00Z" w:initials="E">
    <w:p w14:paraId="477062B9" w14:textId="77777777" w:rsidR="006E0038" w:rsidRDefault="006E0038"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731D42">
      <w:pPr>
        <w:pStyle w:val="CommentText"/>
      </w:pPr>
      <w:r>
        <w:rPr>
          <w:b/>
        </w:rPr>
        <w:t>[Proposed Change]</w:t>
      </w:r>
      <w:r>
        <w:t>: Added extension maker (…) at the end of AdvancedReceiver-MU-MIMO-r18.</w:t>
      </w:r>
    </w:p>
    <w:p w14:paraId="0CA25988" w14:textId="77777777" w:rsidR="006E0038" w:rsidRDefault="006E0038" w:rsidP="00731D42">
      <w:pPr>
        <w:pStyle w:val="CommentText"/>
      </w:pPr>
      <w:r>
        <w:t xml:space="preserve">[Comments]: </w:t>
      </w:r>
    </w:p>
    <w:p w14:paraId="68830D44" w14:textId="77777777" w:rsidR="006E0038" w:rsidRDefault="006E0038" w:rsidP="00731D42">
      <w:pPr>
        <w:pStyle w:val="CommentText"/>
      </w:pPr>
    </w:p>
  </w:comment>
  <w:comment w:id="2448" w:author="Samsung (Sangyeob Jung)" w:date="2024-02-02T16:07:00Z" w:initials="S">
    <w:p w14:paraId="47BD7E8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731D42">
      <w:pPr>
        <w:pStyle w:val="CommentText"/>
      </w:pPr>
      <w:r>
        <w:rPr>
          <w:b/>
        </w:rPr>
        <w:t>[Description]</w:t>
      </w:r>
      <w:r>
        <w:t>: ASN1 tag of IE ATG-Config has the same tag as NTN-Config</w:t>
      </w:r>
    </w:p>
    <w:p w14:paraId="644C5188" w14:textId="77777777" w:rsidR="006E0038" w:rsidRDefault="006E0038" w:rsidP="00731D42">
      <w:pPr>
        <w:pStyle w:val="CommentText"/>
      </w:pPr>
      <w:r>
        <w:rPr>
          <w:b/>
        </w:rPr>
        <w:t>[Proposed Change]</w:t>
      </w:r>
      <w:r>
        <w:t>: Change to "-- TAG-ATG-CONFIG-START"</w:t>
      </w:r>
    </w:p>
    <w:p w14:paraId="14F235C6" w14:textId="77777777" w:rsidR="006E0038" w:rsidRDefault="006E0038" w:rsidP="00731D42">
      <w:pPr>
        <w:pStyle w:val="CommentText"/>
      </w:pPr>
      <w:r>
        <w:rPr>
          <w:b/>
        </w:rPr>
        <w:t>[Comments]</w:t>
      </w:r>
      <w:r>
        <w:t>:</w:t>
      </w:r>
      <w:r>
        <w:rPr>
          <w:rFonts w:hint="eastAsia"/>
        </w:rPr>
        <w:t>CMCC (Chaili): agree with this comment</w:t>
      </w:r>
    </w:p>
    <w:p w14:paraId="0C7469D3" w14:textId="77777777" w:rsidR="006E0038" w:rsidRDefault="006E0038" w:rsidP="00731D42">
      <w:pPr>
        <w:pStyle w:val="CommentText"/>
      </w:pPr>
    </w:p>
    <w:p w14:paraId="59CE1771" w14:textId="77777777" w:rsidR="006E0038" w:rsidRDefault="006E0038" w:rsidP="00731D42">
      <w:pPr>
        <w:pStyle w:val="CommentText"/>
      </w:pPr>
    </w:p>
  </w:comment>
  <w:comment w:id="2449" w:author="Intel (Sudeep)" w:date="2024-02-02T16:07:00Z" w:initials="I1">
    <w:p w14:paraId="187D74E7" w14:textId="77777777" w:rsidR="006E0038" w:rsidRDefault="006E0038"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731D42">
      <w:pPr>
        <w:pStyle w:val="CommentText"/>
      </w:pPr>
      <w:r>
        <w:rPr>
          <w:b/>
        </w:rPr>
        <w:t>[Description]</w:t>
      </w:r>
      <w:r>
        <w:t>: As this is SIB field, better not to use extension markers to avoid overhead when extended this way</w:t>
      </w:r>
    </w:p>
    <w:p w14:paraId="7F1E0120" w14:textId="77777777" w:rsidR="006E0038" w:rsidRDefault="006E0038" w:rsidP="00731D42">
      <w:pPr>
        <w:pStyle w:val="CommentText"/>
      </w:pPr>
      <w:r>
        <w:rPr>
          <w:b/>
        </w:rPr>
        <w:t>[Proposed Change]</w:t>
      </w:r>
      <w:r>
        <w:t>: Remove extension marker</w:t>
      </w:r>
    </w:p>
    <w:p w14:paraId="215F1C45" w14:textId="77777777" w:rsidR="006E0038" w:rsidRDefault="006E0038" w:rsidP="00731D42">
      <w:pPr>
        <w:pStyle w:val="CommentText"/>
      </w:pPr>
      <w:r>
        <w:rPr>
          <w:b/>
        </w:rPr>
        <w:t>[Comments]</w:t>
      </w:r>
      <w:r>
        <w:t xml:space="preserve">: </w:t>
      </w:r>
      <w:r>
        <w:rPr>
          <w:rFonts w:hint="eastAsia"/>
        </w:rPr>
        <w:t>CMCC (Chaili): agree with this comment</w:t>
      </w:r>
    </w:p>
  </w:comment>
  <w:comment w:id="2450" w:author="ZTE(Wenting)" w:date="2024-02-02T16:07:00Z" w:initials="ZTE">
    <w:p w14:paraId="1AFA568E" w14:textId="77777777" w:rsidR="006E0038" w:rsidRDefault="006E0038"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731D42">
      <w:pPr>
        <w:pStyle w:val="CommentText"/>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6E0038" w:rsidRDefault="006E0038" w:rsidP="00DB3D2A"/>
    <w:p w14:paraId="0EC67585" w14:textId="77777777" w:rsidR="006E0038" w:rsidRDefault="006E0038" w:rsidP="00731D42">
      <w:pPr>
        <w:pStyle w:val="CommentText"/>
      </w:pPr>
    </w:p>
  </w:comment>
  <w:comment w:id="2451" w:author="Samsung (Sangyeob Jung)" w:date="2024-02-02T16:07:00Z" w:initials="S">
    <w:p w14:paraId="2B3447E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731D42">
      <w:pPr>
        <w:pStyle w:val="CommentText"/>
      </w:pPr>
      <w:r>
        <w:rPr>
          <w:b/>
        </w:rPr>
        <w:t>[Description]</w:t>
      </w:r>
      <w:r>
        <w:t>: heightgNB is used for synchronization so it need to be more unambiguously defined as "height" is not clear enough</w:t>
      </w:r>
    </w:p>
    <w:p w14:paraId="4A2F1CC7" w14:textId="77777777" w:rsidR="006E0038" w:rsidRDefault="006E0038"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731D42">
      <w:pPr>
        <w:pStyle w:val="CommentText"/>
        <w:rPr>
          <w:rFonts w:eastAsiaTheme="minorEastAsia"/>
        </w:rPr>
      </w:pPr>
      <w:r>
        <w:t xml:space="preserve">[Comments]: </w:t>
      </w:r>
    </w:p>
    <w:p w14:paraId="0B424885" w14:textId="77777777" w:rsidR="006E0038" w:rsidRDefault="006E0038" w:rsidP="00731D42">
      <w:pPr>
        <w:pStyle w:val="CommentText"/>
      </w:pPr>
    </w:p>
  </w:comment>
  <w:comment w:id="2483" w:author="Intel (Sudeep)" w:date="2024-02-02T16:07:00Z" w:initials="I1">
    <w:p w14:paraId="6DAF35A1" w14:textId="77777777" w:rsidR="006E0038" w:rsidRDefault="006E0038"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731D42">
      <w:pPr>
        <w:pStyle w:val="CommentText"/>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731D42">
      <w:pPr>
        <w:pStyle w:val="CommentText"/>
      </w:pPr>
      <w:r>
        <w:t>And use:</w:t>
      </w:r>
    </w:p>
    <w:p w14:paraId="6D392D69" w14:textId="77777777" w:rsidR="006E0038" w:rsidRDefault="006E0038" w:rsidP="00731D42">
      <w:pPr>
        <w:pStyle w:val="CommentText"/>
      </w:pPr>
      <w:r>
        <w:t>[[</w:t>
      </w:r>
    </w:p>
    <w:p w14:paraId="1ABC14F1" w14:textId="77777777" w:rsidR="006E0038" w:rsidRDefault="006E0038" w:rsidP="00731D42">
      <w:pPr>
        <w:pStyle w:val="CommentText"/>
      </w:pPr>
      <w:r>
        <w:t xml:space="preserve">tci-18 </w:t>
      </w:r>
      <w:r>
        <w:tab/>
      </w:r>
      <w:r>
        <w:tab/>
      </w:r>
      <w:r>
        <w:tab/>
      </w:r>
      <w:r>
        <w:tab/>
        <w:t>setupRelease {DCI-r18}</w:t>
      </w:r>
      <w:r>
        <w:tab/>
      </w:r>
      <w:r>
        <w:tab/>
      </w:r>
      <w:r>
        <w:tab/>
      </w:r>
      <w:r>
        <w:tab/>
        <w:t>OPTIONAL -- Need M</w:t>
      </w:r>
    </w:p>
    <w:p w14:paraId="0A313B34" w14:textId="77777777" w:rsidR="006E0038" w:rsidRDefault="006E0038" w:rsidP="00731D42">
      <w:pPr>
        <w:pStyle w:val="CommentText"/>
      </w:pPr>
      <w:r>
        <w:t>]]</w:t>
      </w:r>
    </w:p>
    <w:p w14:paraId="08937A3A" w14:textId="77777777" w:rsidR="006E0038" w:rsidRDefault="006E0038" w:rsidP="00731D42">
      <w:pPr>
        <w:pStyle w:val="CommentText"/>
      </w:pPr>
    </w:p>
    <w:p w14:paraId="29FC21DA" w14:textId="77777777" w:rsidR="006E0038" w:rsidRDefault="006E0038" w:rsidP="00731D42">
      <w:pPr>
        <w:pStyle w:val="CommentText"/>
      </w:pPr>
    </w:p>
    <w:p w14:paraId="1CAB72E5" w14:textId="77777777" w:rsidR="006E0038" w:rsidRDefault="006E0038" w:rsidP="00731D42">
      <w:pPr>
        <w:pStyle w:val="CommentText"/>
      </w:pPr>
      <w:r>
        <w:t xml:space="preserve">[Comments]: </w:t>
      </w:r>
    </w:p>
    <w:p w14:paraId="65685885" w14:textId="77777777" w:rsidR="006E0038" w:rsidRDefault="006E0038" w:rsidP="00731D42">
      <w:pPr>
        <w:pStyle w:val="CommentText"/>
      </w:pPr>
    </w:p>
  </w:comment>
  <w:comment w:id="2484" w:author="C" w:date="2024-02-02T16:07:00Z" w:initials="C">
    <w:p w14:paraId="57E0799A" w14:textId="77777777" w:rsidR="006E0038"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6E0038" w:rsidRDefault="006E0038" w:rsidP="00731D42">
      <w:pPr>
        <w:pStyle w:val="CommentText"/>
      </w:pPr>
      <w:r>
        <w:t xml:space="preserve">[Comments]: </w:t>
      </w:r>
    </w:p>
    <w:p w14:paraId="3FFA2517" w14:textId="77777777" w:rsidR="006E0038" w:rsidRDefault="006E0038" w:rsidP="00731D42">
      <w:pPr>
        <w:pStyle w:val="CommentText"/>
      </w:pPr>
    </w:p>
  </w:comment>
  <w:comment w:id="2485" w:author="Samsung (Seungri Jin)" w:date="2024-02-02T16:07:00Z" w:initials="S">
    <w:p w14:paraId="178C60A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731D42">
      <w:pPr>
        <w:pStyle w:val="CommentText"/>
      </w:pPr>
      <w:r>
        <w:rPr>
          <w:b/>
        </w:rPr>
        <w:t>[Description]</w:t>
      </w:r>
      <w:r>
        <w:t>: "activated" is needed here – there are PDSCH channels activated by 1_0 according to RAN1’s discussions/agreements</w:t>
      </w:r>
    </w:p>
    <w:p w14:paraId="497F3072" w14:textId="77777777" w:rsidR="006E0038" w:rsidRDefault="006E0038" w:rsidP="00731D42">
      <w:pPr>
        <w:pStyle w:val="CommentText"/>
      </w:pPr>
      <w:r>
        <w:rPr>
          <w:b/>
        </w:rPr>
        <w:t>[Proposed Change]</w:t>
      </w:r>
      <w:r>
        <w:t>: "This field indicates, for PDSCH reception activated or scheduled by DCI format 1_0, "</w:t>
      </w:r>
    </w:p>
    <w:p w14:paraId="453C0EBE" w14:textId="77777777" w:rsidR="006E0038" w:rsidRDefault="006E0038" w:rsidP="00731D42">
      <w:pPr>
        <w:pStyle w:val="CommentText"/>
      </w:pPr>
      <w:r>
        <w:t>[Comments]:</w:t>
      </w:r>
    </w:p>
    <w:p w14:paraId="5C1C28C3" w14:textId="77777777" w:rsidR="006E0038" w:rsidRDefault="006E0038" w:rsidP="00731D42">
      <w:pPr>
        <w:pStyle w:val="CommentText"/>
      </w:pPr>
    </w:p>
  </w:comment>
  <w:comment w:id="2493" w:author="C" w:date="2024-02-02T16:07:00Z" w:initials="C">
    <w:p w14:paraId="17C10F7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6E0038" w:rsidRDefault="006E0038" w:rsidP="00731D42">
      <w:pPr>
        <w:pStyle w:val="CommentText"/>
      </w:pPr>
      <w:r>
        <w:t xml:space="preserve">[Comments]: </w:t>
      </w:r>
    </w:p>
    <w:p w14:paraId="1F6F1856" w14:textId="77777777" w:rsidR="006E0038" w:rsidRDefault="006E0038" w:rsidP="00731D42">
      <w:pPr>
        <w:pStyle w:val="CommentText"/>
      </w:pPr>
    </w:p>
  </w:comment>
  <w:comment w:id="2494" w:author="Intel (Sudeep)" w:date="2024-02-02T16:07:00Z" w:initials="I1">
    <w:p w14:paraId="4BE170F5" w14:textId="77777777" w:rsidR="006E0038" w:rsidRDefault="006E0038"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731D42">
      <w:pPr>
        <w:pStyle w:val="CommentText"/>
      </w:pPr>
      <w:r>
        <w:rPr>
          <w:b/>
        </w:rPr>
        <w:t>[Description]</w:t>
      </w:r>
      <w:r>
        <w:t xml:space="preserve">: We don’t normally use ToAddMod list for fields in cell specific “configCommon” IEs.  </w:t>
      </w:r>
    </w:p>
    <w:p w14:paraId="4F877850" w14:textId="77777777" w:rsidR="006E0038" w:rsidRDefault="006E0038" w:rsidP="00731D42">
      <w:pPr>
        <w:pStyle w:val="CommentText"/>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731D42">
      <w:pPr>
        <w:pStyle w:val="CommentText"/>
      </w:pPr>
    </w:p>
    <w:p w14:paraId="36BF6832" w14:textId="77777777" w:rsidR="006E0038" w:rsidRDefault="006E0038"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731D42">
      <w:pPr>
        <w:pStyle w:val="CommentText"/>
      </w:pPr>
    </w:p>
  </w:comment>
  <w:comment w:id="2495" w:author="Ericsson (Tony)" w:date="2024-02-02T16:07:00Z" w:initials="E">
    <w:p w14:paraId="362F7B82" w14:textId="30ACF773" w:rsidR="006E0038" w:rsidRDefault="006E0038"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731D42">
      <w:pPr>
        <w:pStyle w:val="CommentText"/>
      </w:pPr>
      <w:r>
        <w:rPr>
          <w:b/>
        </w:rPr>
        <w:t>[Description]</w:t>
      </w:r>
      <w:r>
        <w:t>: There are missing spare values, in case future extension of this field in needed.</w:t>
      </w:r>
    </w:p>
    <w:p w14:paraId="53D52703" w14:textId="77777777" w:rsidR="006E0038" w:rsidRDefault="006E0038" w:rsidP="00731D42">
      <w:pPr>
        <w:pStyle w:val="CommentText"/>
      </w:pPr>
      <w:r>
        <w:rPr>
          <w:b/>
        </w:rPr>
        <w:t>[Proposed Change]</w:t>
      </w:r>
      <w:r>
        <w:t>: Implement the following change:</w:t>
      </w:r>
    </w:p>
    <w:p w14:paraId="4B793603" w14:textId="77777777" w:rsidR="006E0038" w:rsidRDefault="006E0038"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731D42">
      <w:pPr>
        <w:pStyle w:val="CommentText"/>
      </w:pPr>
      <w:r>
        <w:t xml:space="preserve">[Comments]: </w:t>
      </w:r>
    </w:p>
    <w:p w14:paraId="22EE3CF6" w14:textId="77777777" w:rsidR="006E0038" w:rsidRDefault="006E0038"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731D42">
      <w:pPr>
        <w:pStyle w:val="CommentText"/>
      </w:pPr>
      <w:r>
        <w:t xml:space="preserve">    preambleTransMax                    ENUMERATED {n3, n4, n5, n6, n7, n8, n10, n20, n50, n100, n200},</w:t>
      </w:r>
    </w:p>
    <w:p w14:paraId="22037D42" w14:textId="17EDBD39" w:rsidR="006E0038" w:rsidRDefault="006E0038" w:rsidP="00731D42">
      <w:pPr>
        <w:pStyle w:val="CommentText"/>
      </w:pPr>
      <w:r>
        <w:t xml:space="preserve">Rapporteur: </w:t>
      </w:r>
      <w:r w:rsidRPr="00244883">
        <w:t>Same comments as ZTE (Liujing). The intention is to reuse the values of legacy preambleTransMax. So we can keep it for now.</w:t>
      </w:r>
    </w:p>
  </w:comment>
  <w:comment w:id="2497" w:author="Intel (Sudeep)" w:date="2024-02-02T16:07:00Z" w:initials="I1">
    <w:p w14:paraId="112D4F35" w14:textId="09190CA9" w:rsidR="006E0038" w:rsidRDefault="006E0038"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731D42">
      <w:pPr>
        <w:pStyle w:val="CommentText"/>
      </w:pPr>
      <w:r>
        <w:rPr>
          <w:b/>
        </w:rPr>
        <w:t>[Description]</w:t>
      </w:r>
      <w:r>
        <w:t>: The presence conditions are covered in the field description and conditional presence, and they don’t seem to be aligned.</w:t>
      </w:r>
    </w:p>
    <w:p w14:paraId="3DDC61FA" w14:textId="77777777" w:rsidR="006E0038" w:rsidRDefault="006E0038" w:rsidP="00731D42">
      <w:pPr>
        <w:pStyle w:val="CommentText"/>
      </w:pPr>
      <w:r>
        <w:rPr>
          <w:b/>
        </w:rPr>
        <w:t>[Proposed Change]</w:t>
      </w:r>
      <w:r>
        <w:t>: Remove the presence from either the field description or condition and update accordingly.</w:t>
      </w:r>
    </w:p>
    <w:p w14:paraId="41860106" w14:textId="77777777" w:rsidR="006E0038" w:rsidRDefault="006E0038"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731D42">
      <w:pPr>
        <w:pStyle w:val="CommentText"/>
      </w:pPr>
      <w:r>
        <w:t xml:space="preserve">Rapporteur: </w:t>
      </w:r>
      <w:r w:rsidRPr="00244883">
        <w:t>The presence condition can be removed to avoid ambiguity. The FD can be further improved based on comments.</w:t>
      </w:r>
    </w:p>
  </w:comment>
  <w:comment w:id="2498" w:author="Samsung (Seungri Jin)" w:date="2024-02-02T16:07:00Z" w:initials="S">
    <w:p w14:paraId="6B4E702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731D42">
      <w:pPr>
        <w:pStyle w:val="CommentText"/>
      </w:pPr>
      <w:r>
        <w:rPr>
          <w:b/>
        </w:rPr>
        <w:t>[Description]</w:t>
      </w:r>
      <w:r>
        <w:t>: PRACH resource may not be needed if additional PCI has the same TAG as the serving PCI.</w:t>
      </w:r>
    </w:p>
    <w:p w14:paraId="718F7AE1" w14:textId="77777777" w:rsidR="006E0038" w:rsidRDefault="006E0038" w:rsidP="00731D42">
      <w:pPr>
        <w:pStyle w:val="CommentText"/>
      </w:pPr>
      <w:r>
        <w:rPr>
          <w:b/>
        </w:rPr>
        <w:t>[Proposed Change]</w:t>
      </w:r>
      <w:r>
        <w:t>: We need to add “and if tag2 is configured in servingCellConfig”</w:t>
      </w:r>
    </w:p>
    <w:p w14:paraId="04590591" w14:textId="77777777" w:rsidR="006E0038" w:rsidRDefault="006E0038" w:rsidP="00731D42">
      <w:pPr>
        <w:pStyle w:val="CommentText"/>
      </w:pPr>
      <w:r>
        <w:t xml:space="preserve">[Comments]: </w:t>
      </w:r>
    </w:p>
    <w:p w14:paraId="757F2ECC" w14:textId="77777777" w:rsidR="006E0038" w:rsidRDefault="006E0038" w:rsidP="00731D42">
      <w:pPr>
        <w:pStyle w:val="CommentText"/>
      </w:pPr>
    </w:p>
  </w:comment>
  <w:comment w:id="2499" w:author="Intel (Sudeep)" w:date="2024-02-02T16:07:00Z" w:initials="I1">
    <w:p w14:paraId="72E75FF2" w14:textId="77777777" w:rsidR="006E0038" w:rsidRDefault="006E0038"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731D42">
      <w:pPr>
        <w:pStyle w:val="CommentText"/>
      </w:pPr>
      <w:r>
        <w:rPr>
          <w:b/>
        </w:rPr>
        <w:t>[Proposed Change]</w:t>
      </w:r>
      <w:r>
        <w:t>: Update as per the original intention without referring to dedicated configurations.</w:t>
      </w:r>
    </w:p>
    <w:p w14:paraId="27F055D0" w14:textId="77777777" w:rsidR="006E0038" w:rsidRDefault="006E0038"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731D42">
      <w:pPr>
        <w:pStyle w:val="CommentText"/>
      </w:pPr>
    </w:p>
  </w:comment>
  <w:comment w:id="2504" w:author="Huawei (David L)" w:date="2024-02-02T16:07:00Z" w:initials="DL">
    <w:p w14:paraId="39230838" w14:textId="77777777" w:rsidR="006E0038" w:rsidRDefault="006E0038"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731D42">
      <w:pPr>
        <w:pStyle w:val="CommentText"/>
      </w:pPr>
      <w:r>
        <w:rPr>
          <w:b/>
        </w:rPr>
        <w:t>[Description]</w:t>
      </w:r>
      <w:r>
        <w:t>: It is unclear what this refers to.</w:t>
      </w:r>
    </w:p>
    <w:p w14:paraId="60AE515B" w14:textId="77777777" w:rsidR="006E0038" w:rsidRDefault="006E0038"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731D42">
      <w:pPr>
        <w:pStyle w:val="CommentText"/>
      </w:pPr>
    </w:p>
    <w:p w14:paraId="376831E1"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731D42">
      <w:pPr>
        <w:pStyle w:val="CommentText"/>
      </w:pPr>
      <w:r>
        <w:t xml:space="preserve">[Comments]: </w:t>
      </w:r>
    </w:p>
    <w:p w14:paraId="087A0F58" w14:textId="77777777" w:rsidR="006E0038" w:rsidRDefault="006E0038" w:rsidP="00731D42">
      <w:pPr>
        <w:pStyle w:val="CommentText"/>
      </w:pPr>
    </w:p>
  </w:comment>
  <w:comment w:id="2505" w:author="Fujitsu" w:date="2024-02-02T16:07:00Z" w:initials="Fujitsu">
    <w:p w14:paraId="61685CA4" w14:textId="77777777" w:rsidR="006E0038" w:rsidRDefault="006E0038"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731D42">
      <w:pPr>
        <w:pStyle w:val="CommentText"/>
      </w:pPr>
      <w:r>
        <w:t>[Comments]:</w:t>
      </w:r>
    </w:p>
  </w:comment>
  <w:comment w:id="2506" w:author="Huawei (David L)" w:date="2024-02-02T16:07:00Z" w:initials="DL">
    <w:p w14:paraId="6BE546C6" w14:textId="77777777" w:rsidR="006E0038" w:rsidRDefault="006E0038"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731D42">
      <w:pPr>
        <w:pStyle w:val="CommentText"/>
      </w:pPr>
      <w:r>
        <w:rPr>
          <w:b/>
        </w:rPr>
        <w:t>[Description]</w:t>
      </w:r>
      <w:r>
        <w:t>: It is unclear what this refers to.</w:t>
      </w:r>
    </w:p>
    <w:p w14:paraId="7A065E5A" w14:textId="77777777" w:rsidR="006E0038" w:rsidRDefault="006E0038" w:rsidP="00731D42">
      <w:pPr>
        <w:pStyle w:val="CommentText"/>
      </w:pPr>
      <w:r>
        <w:t xml:space="preserve">[Proposed Change]: </w:t>
      </w:r>
    </w:p>
    <w:p w14:paraId="68BD1A28" w14:textId="77777777" w:rsidR="006E0038" w:rsidRDefault="006E0038"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731D42">
      <w:pPr>
        <w:pStyle w:val="CommentText"/>
      </w:pPr>
      <w:r>
        <w:t xml:space="preserve">[Comments]: </w:t>
      </w:r>
    </w:p>
    <w:p w14:paraId="11770DBB" w14:textId="77777777" w:rsidR="006E0038" w:rsidRDefault="006E0038" w:rsidP="00731D42">
      <w:pPr>
        <w:pStyle w:val="CommentText"/>
      </w:pPr>
    </w:p>
  </w:comment>
  <w:comment w:id="2507" w:author="Huawei (David L)" w:date="2024-02-02T16:07:00Z" w:initials="DL">
    <w:p w14:paraId="1CC22379" w14:textId="77777777" w:rsidR="006E0038" w:rsidRDefault="006E0038"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731D42">
      <w:pPr>
        <w:pStyle w:val="CommentText"/>
      </w:pPr>
      <w:r>
        <w:rPr>
          <w:b/>
        </w:rPr>
        <w:t>[Description]</w:t>
      </w:r>
      <w:r>
        <w:t>: It is unclear what this refers to.</w:t>
      </w:r>
    </w:p>
    <w:p w14:paraId="2F91797F" w14:textId="77777777" w:rsidR="006E0038" w:rsidRDefault="006E0038"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731D42">
      <w:pPr>
        <w:pStyle w:val="CommentText"/>
      </w:pPr>
    </w:p>
    <w:p w14:paraId="174E7AC0"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731D42">
      <w:pPr>
        <w:pStyle w:val="CommentText"/>
      </w:pPr>
      <w:r>
        <w:t xml:space="preserve">[Comments]: </w:t>
      </w:r>
    </w:p>
    <w:p w14:paraId="4A8E75D0" w14:textId="77777777" w:rsidR="006E0038" w:rsidRDefault="006E0038" w:rsidP="00731D42">
      <w:pPr>
        <w:pStyle w:val="CommentText"/>
      </w:pPr>
    </w:p>
  </w:comment>
  <w:comment w:id="2508" w:author="ZTE(Wenting)" w:date="2024-02-02T16:07:00Z" w:initials="ZTE">
    <w:p w14:paraId="1BB84012" w14:textId="77777777" w:rsidR="006E0038" w:rsidRDefault="006E0038"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731D42">
      <w:pPr>
        <w:pStyle w:val="CommentText"/>
      </w:pPr>
      <w:r>
        <w:t xml:space="preserve">[Proposed Conclusion]: </w:t>
      </w:r>
    </w:p>
    <w:p w14:paraId="07B52FA9" w14:textId="77777777" w:rsidR="006E0038" w:rsidRDefault="006E0038" w:rsidP="00DB3D2A">
      <w:r>
        <w:t>[Description]:</w:t>
      </w:r>
    </w:p>
    <w:p w14:paraId="793C5EE8" w14:textId="77777777" w:rsidR="006E0038" w:rsidRDefault="006E0038"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DB3D2A">
      <w:r>
        <w:t>[Proposed Change]:</w:t>
      </w:r>
    </w:p>
    <w:p w14:paraId="4FF20673" w14:textId="77777777" w:rsidR="006E0038" w:rsidRDefault="006E0038" w:rsidP="00DB3D2A">
      <w:pPr>
        <w:pStyle w:val="TAL"/>
      </w:pPr>
      <w:r>
        <w:t>referenceSignal</w:t>
      </w:r>
    </w:p>
    <w:p w14:paraId="7BD256DE"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DB3D2A">
      <w:r>
        <w:t>[Comments]:</w:t>
      </w:r>
    </w:p>
    <w:p w14:paraId="65E3731F" w14:textId="77777777" w:rsidR="006E0038" w:rsidRDefault="006E0038" w:rsidP="00DB3D2A">
      <w:pPr>
        <w:pStyle w:val="TAL"/>
      </w:pPr>
    </w:p>
    <w:p w14:paraId="6A2D348A" w14:textId="77777777" w:rsidR="006E0038" w:rsidRDefault="006E0038" w:rsidP="00731D42">
      <w:pPr>
        <w:pStyle w:val="CommentText"/>
      </w:pPr>
    </w:p>
  </w:comment>
  <w:comment w:id="2510" w:author="Huawei (David L)" w:date="2024-02-02T16:07:00Z" w:initials="DL">
    <w:p w14:paraId="7E5F612E" w14:textId="77777777" w:rsidR="006E0038" w:rsidRDefault="006E0038"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731D42">
      <w:pPr>
        <w:pStyle w:val="CommentText"/>
      </w:pPr>
      <w:r>
        <w:rPr>
          <w:b/>
        </w:rPr>
        <w:t>[Description]</w:t>
      </w:r>
      <w:r>
        <w:t>: It is unclear what this refers to.</w:t>
      </w:r>
    </w:p>
    <w:p w14:paraId="63256CD9" w14:textId="77777777" w:rsidR="006E0038" w:rsidRDefault="006E0038"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6E0038" w:rsidRDefault="006E0038" w:rsidP="00731D42">
      <w:pPr>
        <w:pStyle w:val="CommentText"/>
      </w:pPr>
      <w:r>
        <w:t xml:space="preserve">[Comments]: </w:t>
      </w:r>
    </w:p>
    <w:p w14:paraId="31430537" w14:textId="77777777" w:rsidR="006E0038" w:rsidRDefault="006E0038" w:rsidP="00731D42">
      <w:pPr>
        <w:pStyle w:val="CommentText"/>
      </w:pPr>
    </w:p>
  </w:comment>
  <w:comment w:id="2511" w:author="Fujitsu" w:date="2024-02-02T16:07:00Z" w:initials="Fujitsu">
    <w:p w14:paraId="16911734" w14:textId="77777777" w:rsidR="006E0038" w:rsidRDefault="006E0038"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731D42">
      <w:pPr>
        <w:pStyle w:val="CommentText"/>
      </w:pPr>
      <w:r>
        <w:t>[Comments]:</w:t>
      </w:r>
    </w:p>
  </w:comment>
  <w:comment w:id="2512" w:author="Huawei (David L)" w:date="2024-02-02T16:07:00Z" w:initials="DL">
    <w:p w14:paraId="42585755" w14:textId="77777777" w:rsidR="006E0038" w:rsidRDefault="006E0038"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731D42">
      <w:pPr>
        <w:pStyle w:val="CommentText"/>
      </w:pPr>
      <w:r>
        <w:rPr>
          <w:b/>
        </w:rPr>
        <w:t>[Description]</w:t>
      </w:r>
      <w:r>
        <w:t>: “quasi-collocation” is a DL concept</w:t>
      </w:r>
    </w:p>
    <w:p w14:paraId="7D181AD9" w14:textId="77777777" w:rsidR="006E0038" w:rsidRDefault="006E0038" w:rsidP="00731D42">
      <w:pPr>
        <w:pStyle w:val="CommentText"/>
      </w:pPr>
      <w:r>
        <w:t xml:space="preserve">[Proposed Change]: </w:t>
      </w:r>
    </w:p>
    <w:p w14:paraId="423A0A69" w14:textId="77777777" w:rsidR="006E0038" w:rsidRDefault="006E0038"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731D42">
      <w:pPr>
        <w:pStyle w:val="CommentText"/>
      </w:pPr>
      <w:r>
        <w:t xml:space="preserve">[Comments]: </w:t>
      </w:r>
    </w:p>
    <w:p w14:paraId="71D86DE9" w14:textId="77777777" w:rsidR="006E0038" w:rsidRDefault="006E0038" w:rsidP="00731D42">
      <w:pPr>
        <w:pStyle w:val="CommentText"/>
      </w:pPr>
    </w:p>
  </w:comment>
  <w:comment w:id="2513" w:author="ZTE(Wenting)" w:date="2024-02-02T16:07:00Z" w:initials="ZTE">
    <w:p w14:paraId="599405B5" w14:textId="77777777" w:rsidR="006E0038" w:rsidRDefault="006E0038"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731D42">
      <w:pPr>
        <w:pStyle w:val="CommentText"/>
      </w:pPr>
      <w:r>
        <w:t xml:space="preserve">[Proposed Conclusion]: </w:t>
      </w:r>
    </w:p>
    <w:p w14:paraId="3C4B3399" w14:textId="77777777" w:rsidR="006E0038" w:rsidRDefault="006E0038" w:rsidP="00DB3D2A">
      <w:r>
        <w:t>[Description]:</w:t>
      </w:r>
    </w:p>
    <w:p w14:paraId="47821030" w14:textId="77777777" w:rsidR="006E0038" w:rsidRDefault="006E0038"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DB3D2A">
      <w:r>
        <w:t>[Proposed Change]:</w:t>
      </w:r>
    </w:p>
    <w:p w14:paraId="73F72392" w14:textId="77777777" w:rsidR="006E0038" w:rsidRDefault="006E0038" w:rsidP="00DB3D2A">
      <w:pPr>
        <w:pStyle w:val="TAL"/>
      </w:pPr>
      <w:r>
        <w:t>referenceSignal</w:t>
      </w:r>
    </w:p>
    <w:p w14:paraId="329070EC"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DB3D2A">
      <w:r>
        <w:t>[Comments]:</w:t>
      </w:r>
    </w:p>
    <w:p w14:paraId="001468B1" w14:textId="77777777" w:rsidR="006E0038" w:rsidRDefault="006E0038" w:rsidP="00731D42">
      <w:pPr>
        <w:pStyle w:val="CommentText"/>
      </w:pPr>
    </w:p>
  </w:comment>
  <w:comment w:id="2521" w:author="Ericsson (Lian)" w:date="2024-02-08T14:09:00Z" w:initials="LA">
    <w:p w14:paraId="2CC416AE" w14:textId="77777777" w:rsidR="00482B3C" w:rsidRDefault="00482B3C">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A6ECB2" w14:textId="77777777" w:rsidR="00482B3C" w:rsidRDefault="00482B3C">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82B3C" w:rsidRDefault="00482B3C">
      <w:pPr>
        <w:pStyle w:val="CommentText"/>
      </w:pPr>
      <w:r>
        <w:rPr>
          <w:b/>
          <w:bCs/>
        </w:rPr>
        <w:t>[Proposed Change]</w:t>
      </w:r>
      <w:r>
        <w:t>: Change C-DRX to “connected mode DRX” and move the configuration restriction to the field description of cellDTXDRX-Config in ServingCellConfig.</w:t>
      </w:r>
    </w:p>
    <w:p w14:paraId="57EB0899" w14:textId="77777777" w:rsidR="00482B3C" w:rsidRDefault="00482B3C" w:rsidP="008041FA">
      <w:pPr>
        <w:pStyle w:val="CommentText"/>
      </w:pPr>
      <w:r>
        <w:rPr>
          <w:b/>
          <w:bCs/>
        </w:rPr>
        <w:t>[Comments]</w:t>
      </w:r>
      <w:r>
        <w:t>:</w:t>
      </w:r>
    </w:p>
  </w:comment>
  <w:comment w:id="2522" w:author="Huawei-YinghaoGuo" w:date="2024-02-02T16:07:00Z" w:initials="YG">
    <w:p w14:paraId="19DB6384" w14:textId="3E57DF5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731D42">
      <w:pPr>
        <w:pStyle w:val="CommentText"/>
      </w:pPr>
      <w:r>
        <w:rPr>
          <w:b/>
        </w:rPr>
        <w:t>[Proposed Change]</w:t>
      </w:r>
      <w:r>
        <w:t xml:space="preserve">: Remove OPTIONAL, -- Need M and make those fields mandatory. </w:t>
      </w:r>
    </w:p>
    <w:p w14:paraId="0E5C56CC" w14:textId="77777777" w:rsidR="006E0038" w:rsidRDefault="006E0038" w:rsidP="00731D42">
      <w:pPr>
        <w:pStyle w:val="CommentText"/>
      </w:pPr>
      <w:r>
        <w:rPr>
          <w:b/>
        </w:rPr>
        <w:t>[Comments]</w:t>
      </w:r>
      <w:r>
        <w:t>: Huawei v158: since no comments, propose to leave as ToDo and treat by Tdoc.</w:t>
      </w:r>
    </w:p>
  </w:comment>
  <w:comment w:id="2523" w:author="LGE (Siyoung)" w:date="2024-02-02T16:07:00Z" w:initials="LGE (SY)">
    <w:p w14:paraId="16991964" w14:textId="77777777" w:rsidR="006E0038" w:rsidRDefault="006E0038"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731D42">
      <w:pPr>
        <w:pStyle w:val="CommentText"/>
      </w:pPr>
      <w:r>
        <w:rPr>
          <w:b/>
        </w:rPr>
        <w:t>[Proposed Change]</w:t>
      </w:r>
      <w:r>
        <w:t>: removing cellDTXDRXactivationStatus-r18 and introducing cellDTXactivationStatus-r18 and cellDRXactivationStatus-r18, respectively.</w:t>
      </w:r>
    </w:p>
    <w:p w14:paraId="42D2712E" w14:textId="77777777" w:rsidR="006E0038" w:rsidRDefault="006E0038" w:rsidP="00731D42">
      <w:pPr>
        <w:pStyle w:val="CommentText"/>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731D42">
      <w:pPr>
        <w:pStyle w:val="CommentText"/>
      </w:pPr>
    </w:p>
    <w:p w14:paraId="05CA64BF" w14:textId="1E18EB94" w:rsidR="006E0038" w:rsidRDefault="006E0038" w:rsidP="00731D42">
      <w:pPr>
        <w:pStyle w:val="CommentText"/>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731D42">
      <w:pPr>
        <w:pStyle w:val="CommentText"/>
        <w:rPr>
          <w:rFonts w:eastAsiaTheme="minorEastAsia"/>
          <w:lang w:eastAsia="zh-CN"/>
        </w:rPr>
      </w:pPr>
      <w:r>
        <w:t xml:space="preserve">[Description]: </w:t>
      </w:r>
    </w:p>
    <w:p w14:paraId="001558E0" w14:textId="77777777" w:rsidR="006E0038" w:rsidRDefault="006E0038"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731D42">
      <w:pPr>
        <w:pStyle w:val="CommentText"/>
        <w:rPr>
          <w:rFonts w:eastAsiaTheme="minorEastAsia"/>
          <w:lang w:eastAsia="zh-CN"/>
        </w:rPr>
      </w:pPr>
      <w:r>
        <w:t xml:space="preserve">[Proposed Change]: </w:t>
      </w:r>
    </w:p>
    <w:p w14:paraId="5F5D6089" w14:textId="77777777" w:rsidR="006E0038" w:rsidRDefault="006E0038" w:rsidP="00DB3D2A">
      <w:pPr>
        <w:pStyle w:val="tal0"/>
      </w:pPr>
      <w:r>
        <w:t>cellDTXDRXactivationStatus</w:t>
      </w:r>
    </w:p>
    <w:p w14:paraId="205940F7" w14:textId="77777777" w:rsidR="006E0038" w:rsidRDefault="006E0038"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731D42">
      <w:pPr>
        <w:pStyle w:val="CommentText"/>
      </w:pPr>
    </w:p>
  </w:comment>
  <w:comment w:id="2527" w:author="Intel (Sudeep)" w:date="2024-02-02T16:07:00Z" w:initials="I1">
    <w:p w14:paraId="3AED4A39" w14:textId="77777777" w:rsidR="006E0038" w:rsidRDefault="006E0038"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731D42">
      <w:pPr>
        <w:pStyle w:val="CommentText"/>
      </w:pPr>
      <w:r>
        <w:rPr>
          <w:b/>
        </w:rPr>
        <w:t>[Proposed Change]</w:t>
      </w:r>
      <w:r>
        <w:t>: Define an IE to group this and the next field, and use setupRelease for that.</w:t>
      </w:r>
    </w:p>
    <w:p w14:paraId="6A8A2AA0" w14:textId="77777777" w:rsidR="006E0038" w:rsidRDefault="006E0038" w:rsidP="00731D42">
      <w:pPr>
        <w:pStyle w:val="CommentText"/>
      </w:pPr>
      <w:r>
        <w:rPr>
          <w:b/>
        </w:rPr>
        <w:t>[Comments]</w:t>
      </w:r>
      <w:r>
        <w:t>: Huawei v138: ok but looks like a tiny optimization (it may save nothing or 1 byte)</w:t>
      </w:r>
    </w:p>
  </w:comment>
  <w:comment w:id="2528" w:author="Huawei (David L)" w:date="2024-02-02T16:07:00Z" w:initials="DL">
    <w:p w14:paraId="5D0B1DFA" w14:textId="77777777" w:rsidR="006E0038" w:rsidRDefault="006E0038"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731D42">
      <w:pPr>
        <w:pStyle w:val="CommentText"/>
      </w:pPr>
      <w:r>
        <w:t>Besides, we understand the UE behaviour is clear enough when the field is present/absent according to the field description.</w:t>
      </w:r>
    </w:p>
    <w:p w14:paraId="5E0E1F12" w14:textId="77777777" w:rsidR="006E0038" w:rsidRDefault="006E0038" w:rsidP="00731D42">
      <w:pPr>
        <w:pStyle w:val="CommentText"/>
      </w:pPr>
      <w:r>
        <w:rPr>
          <w:b/>
        </w:rPr>
        <w:t>[Proposed Change]</w:t>
      </w:r>
      <w:r>
        <w:t>: For nonCollocatedTypeMRDC-r18 and nonCollocatedTypeNR-CA-r18, suggest to correct to ENUMERATED { true }</w:t>
      </w:r>
    </w:p>
    <w:p w14:paraId="79747F64" w14:textId="77777777" w:rsidR="006E0038" w:rsidRDefault="006E0038" w:rsidP="00731D42">
      <w:pPr>
        <w:pStyle w:val="CommentText"/>
      </w:pPr>
      <w:r>
        <w:t xml:space="preserve">[Comments]: </w:t>
      </w:r>
    </w:p>
    <w:p w14:paraId="6F7A4639" w14:textId="77777777" w:rsidR="006E0038" w:rsidRDefault="006E0038" w:rsidP="00731D42">
      <w:pPr>
        <w:pStyle w:val="CommentText"/>
      </w:pPr>
    </w:p>
  </w:comment>
  <w:comment w:id="2530" w:author="Ericsson (Tony)" w:date="2024-02-02T16:07:00Z" w:initials="E">
    <w:p w14:paraId="1AF043B7" w14:textId="77777777" w:rsidR="006E0038" w:rsidRDefault="006E0038"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731D42">
      <w:pPr>
        <w:pStyle w:val="CommentText"/>
      </w:pPr>
      <w:r>
        <w:rPr>
          <w:b/>
        </w:rPr>
        <w:t>[Description]</w:t>
      </w:r>
      <w:r>
        <w:t>: This field has two spare bits which as missing and it would be good to spell them out for future extension.</w:t>
      </w:r>
    </w:p>
    <w:p w14:paraId="397D702F" w14:textId="77777777" w:rsidR="006E0038" w:rsidRDefault="006E0038" w:rsidP="00731D42">
      <w:pPr>
        <w:pStyle w:val="CommentText"/>
      </w:pPr>
      <w:r>
        <w:rPr>
          <w:b/>
        </w:rPr>
        <w:t>[Proposed Change]</w:t>
      </w:r>
      <w:r>
        <w:t>: Add missing spare values are follows:</w:t>
      </w:r>
    </w:p>
    <w:p w14:paraId="34C70160" w14:textId="77777777" w:rsidR="006E0038" w:rsidRDefault="006E0038" w:rsidP="00731D42">
      <w:pPr>
        <w:pStyle w:val="CommentText"/>
      </w:pPr>
      <w:r>
        <w:t>autonomousDenialSlots-r18           ENUMERATED {n2, n5, n10, n15, n20, n30</w:t>
      </w:r>
      <w:r>
        <w:rPr>
          <w:color w:val="FF0000"/>
        </w:rPr>
        <w:t>, spare 2, spare1</w:t>
      </w:r>
      <w:r>
        <w:t>},</w:t>
      </w:r>
    </w:p>
    <w:p w14:paraId="69995613" w14:textId="77777777" w:rsidR="006E0038" w:rsidRDefault="006E0038" w:rsidP="00731D42">
      <w:pPr>
        <w:pStyle w:val="CommentText"/>
      </w:pPr>
      <w:r>
        <w:t xml:space="preserve">[Comments]: </w:t>
      </w:r>
    </w:p>
    <w:p w14:paraId="0C7C0AF7" w14:textId="6971F386" w:rsidR="006E0038" w:rsidRDefault="006E0038" w:rsidP="00731D42">
      <w:pPr>
        <w:pStyle w:val="CommentText"/>
      </w:pPr>
      <w:r>
        <w:t>Xiaomi (Yumin): Fine to add the spares. Thank you.</w:t>
      </w:r>
    </w:p>
  </w:comment>
  <w:comment w:id="2531" w:author="Intel (Sudeep)" w:date="2024-02-02T16:07:00Z" w:initials="I1">
    <w:p w14:paraId="2C8C2ABA" w14:textId="77777777" w:rsidR="006E0038" w:rsidRDefault="006E0038"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731D42">
      <w:pPr>
        <w:pStyle w:val="CommentText"/>
      </w:pPr>
      <w:r>
        <w:rPr>
          <w:b/>
        </w:rPr>
        <w:t>[Description]</w:t>
      </w:r>
      <w:r>
        <w:t>: This is oneshot and should use Need N</w:t>
      </w:r>
    </w:p>
    <w:p w14:paraId="134B4143" w14:textId="77777777" w:rsidR="006E0038" w:rsidRDefault="006E0038" w:rsidP="00731D42">
      <w:pPr>
        <w:pStyle w:val="CommentText"/>
      </w:pPr>
      <w:r>
        <w:rPr>
          <w:b/>
        </w:rPr>
        <w:t>[Proposed Change]</w:t>
      </w:r>
      <w:r>
        <w:t>: Change to Need N</w:t>
      </w:r>
    </w:p>
    <w:p w14:paraId="2FC856A0" w14:textId="77777777" w:rsidR="006E0038" w:rsidRDefault="006E0038" w:rsidP="00731D42">
      <w:pPr>
        <w:pStyle w:val="CommentText"/>
      </w:pPr>
      <w:r>
        <w:t xml:space="preserve">[Comments]: </w:t>
      </w:r>
    </w:p>
    <w:p w14:paraId="089C0C86" w14:textId="77777777" w:rsidR="006E0038" w:rsidRDefault="006E0038" w:rsidP="00731D42">
      <w:pPr>
        <w:pStyle w:val="CommentText"/>
      </w:pPr>
    </w:p>
  </w:comment>
  <w:comment w:id="2532" w:author="Ericsson (Helka-Liina)" w:date="2024-02-02T16:07:00Z" w:initials="HLM">
    <w:p w14:paraId="4A343C9F" w14:textId="77777777" w:rsidR="006E0038" w:rsidRDefault="006E0038"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6E0038" w:rsidRDefault="006E0038"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731D42">
      <w:pPr>
        <w:pStyle w:val="CommentText"/>
      </w:pPr>
    </w:p>
  </w:comment>
  <w:comment w:id="2533" w:author="Apple - Naveen Palle" w:date="2024-02-02T16:07:00Z" w:initials="AAPL">
    <w:p w14:paraId="5EF3230F" w14:textId="77777777" w:rsidR="006E0038" w:rsidRDefault="006E0038"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6E0038" w:rsidRDefault="006E0038"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731D42">
      <w:pPr>
        <w:pStyle w:val="CommentText"/>
      </w:pPr>
      <w:r>
        <w:rPr>
          <w:b/>
        </w:rPr>
        <w:t>[Proposed Change]</w:t>
      </w:r>
      <w:r>
        <w:t>: Align indication of beam for dynamic grant by using TCI state ID.</w:t>
      </w:r>
    </w:p>
    <w:p w14:paraId="6E4F3EDF" w14:textId="77777777" w:rsidR="006E0038" w:rsidRDefault="006E0038" w:rsidP="00731D42">
      <w:pPr>
        <w:pStyle w:val="CommentText"/>
      </w:pPr>
      <w:r>
        <w:t>[Comments]:</w:t>
      </w:r>
    </w:p>
  </w:comment>
  <w:comment w:id="2535" w:author="Intel (Sudeep)" w:date="2024-02-02T16:07:00Z" w:initials="I1">
    <w:p w14:paraId="4CC34985" w14:textId="77777777" w:rsidR="006E0038" w:rsidRDefault="006E0038"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731D42">
      <w:pPr>
        <w:pStyle w:val="CommentText"/>
      </w:pPr>
      <w:r>
        <w:rPr>
          <w:b/>
        </w:rPr>
        <w:t>[Comments]</w:t>
      </w:r>
      <w:r>
        <w:t>: [QC v084] We do not see the need to optimize for partial reconfiguration.</w:t>
      </w:r>
    </w:p>
    <w:p w14:paraId="2FB31A7C" w14:textId="77777777" w:rsidR="006E0038" w:rsidRDefault="006E0038" w:rsidP="00731D42">
      <w:pPr>
        <w:pStyle w:val="CommentText"/>
      </w:pPr>
    </w:p>
  </w:comment>
  <w:comment w:id="2536" w:author="Intel (Sudeep)" w:date="2024-02-02T16:07:00Z" w:initials="I1">
    <w:p w14:paraId="6CC54449" w14:textId="77777777" w:rsidR="006E0038" w:rsidRDefault="006E0038"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731D42">
      <w:pPr>
        <w:pStyle w:val="CommentText"/>
      </w:pPr>
      <w:r>
        <w:rPr>
          <w:b/>
        </w:rPr>
        <w:t>[Description]</w:t>
      </w:r>
      <w:r>
        <w:t>: Should be Need S as there is a behaviour on absence in the field description</w:t>
      </w:r>
    </w:p>
    <w:p w14:paraId="684F29C1" w14:textId="77777777" w:rsidR="006E0038" w:rsidRDefault="006E0038" w:rsidP="00731D42">
      <w:pPr>
        <w:pStyle w:val="CommentText"/>
      </w:pPr>
      <w:r>
        <w:rPr>
          <w:b/>
        </w:rPr>
        <w:t>[Proposed Change]</w:t>
      </w:r>
      <w:r>
        <w:t>: Change to Need S</w:t>
      </w:r>
    </w:p>
    <w:p w14:paraId="695E5096" w14:textId="77777777" w:rsidR="006E0038" w:rsidRDefault="006E0038"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731D42">
      <w:pPr>
        <w:pStyle w:val="CommentText"/>
      </w:pPr>
    </w:p>
  </w:comment>
  <w:comment w:id="2537" w:author="QC (Umesh)" w:date="2024-02-02T16:07:00Z" w:initials="QC">
    <w:p w14:paraId="7F8077DB" w14:textId="77777777" w:rsidR="006E0038" w:rsidRDefault="006E0038"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731D42">
      <w:pPr>
        <w:pStyle w:val="CommentText"/>
      </w:pPr>
      <w:r>
        <w:rPr>
          <w:b/>
        </w:rPr>
        <w:t>[Description]</w:t>
      </w:r>
      <w:r>
        <w:t>: No field description. TS38.214 does not mention this field either.</w:t>
      </w:r>
    </w:p>
    <w:p w14:paraId="25A42609" w14:textId="77777777" w:rsidR="006E0038" w:rsidRDefault="006E0038" w:rsidP="00731D42">
      <w:pPr>
        <w:pStyle w:val="CommentText"/>
      </w:pPr>
      <w:r>
        <w:t>Note that associatedBand-r18 under the same IE UplinkTxSwitchingAssociatedBandDualUL-r18 is mentioned in TS38.214.</w:t>
      </w:r>
    </w:p>
    <w:p w14:paraId="77E005B0" w14:textId="77777777" w:rsidR="006E0038" w:rsidRDefault="006E0038" w:rsidP="00731D42">
      <w:pPr>
        <w:pStyle w:val="CommentText"/>
      </w:pPr>
      <w:r>
        <w:rPr>
          <w:b/>
        </w:rPr>
        <w:t>[Proposed Change]</w:t>
      </w:r>
      <w:r>
        <w:t>: Decide whether to add field description or ask RAN1 to capture transmitBand in TS38.214.</w:t>
      </w:r>
    </w:p>
    <w:p w14:paraId="5E611D86" w14:textId="77777777" w:rsidR="006E0038" w:rsidRDefault="006E0038" w:rsidP="00731D42">
      <w:pPr>
        <w:pStyle w:val="CommentText"/>
      </w:pPr>
      <w:r>
        <w:t xml:space="preserve">[Comments]: </w:t>
      </w:r>
    </w:p>
    <w:p w14:paraId="28F2531C" w14:textId="77777777" w:rsidR="006E0038" w:rsidRDefault="006E0038" w:rsidP="00731D42">
      <w:pPr>
        <w:pStyle w:val="CommentText"/>
      </w:pPr>
    </w:p>
  </w:comment>
  <w:comment w:id="2538" w:author="Huawei (David L)" w:date="2024-02-02T16:07:00Z" w:initials="DL">
    <w:p w14:paraId="66DE3D8B" w14:textId="77777777" w:rsidR="006E0038" w:rsidRDefault="006E0038"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DB3D2A">
      <w:r>
        <w:rPr>
          <w:b/>
        </w:rPr>
        <w:t>[Description]</w:t>
      </w:r>
      <w:r>
        <w:t>: According to the agreement in RAN2#124:</w:t>
      </w:r>
    </w:p>
    <w:p w14:paraId="07935736" w14:textId="77777777" w:rsidR="006E0038" w:rsidRDefault="006E0038" w:rsidP="00DB3D2A">
      <w:pPr>
        <w:pStyle w:val="Doc-text2"/>
        <w:numPr>
          <w:ilvl w:val="0"/>
          <w:numId w:val="21"/>
        </w:numPr>
        <w:rPr>
          <w:lang w:val="en-GB"/>
        </w:rPr>
      </w:pPr>
      <w:r>
        <w:t>For UEs supporting new capability, adopt default type2 for nonCollocatedTypeMRDC-r18.</w:t>
      </w:r>
    </w:p>
    <w:p w14:paraId="21F72B3B" w14:textId="77777777" w:rsidR="006E0038" w:rsidRDefault="006E0038" w:rsidP="00DB3D2A">
      <w:pPr>
        <w:pStyle w:val="Doc-text2"/>
        <w:numPr>
          <w:ilvl w:val="0"/>
          <w:numId w:val="21"/>
        </w:numPr>
      </w:pPr>
      <w:r>
        <w:t>For UEs supporting new capability, adopt default type2 for nonCollocatedTypeNR-CA-r18</w:t>
      </w:r>
    </w:p>
    <w:p w14:paraId="625458DB" w14:textId="77777777" w:rsidR="006E0038" w:rsidRDefault="006E0038" w:rsidP="00DB3D2A"/>
    <w:p w14:paraId="01CD7D2C" w14:textId="77777777" w:rsidR="006E0038" w:rsidRDefault="006E0038"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731D42">
      <w:pPr>
        <w:pStyle w:val="CommentText"/>
      </w:pPr>
    </w:p>
    <w:p w14:paraId="61F3265E" w14:textId="77777777" w:rsidR="006E0038" w:rsidRDefault="006E0038"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731D42">
      <w:pPr>
        <w:pStyle w:val="CommentText"/>
      </w:pPr>
    </w:p>
  </w:comment>
  <w:comment w:id="2539" w:author="Huawei (David L)" w:date="2024-02-02T16:07:00Z" w:initials="DL">
    <w:p w14:paraId="46706029" w14:textId="77777777" w:rsidR="006E0038" w:rsidRDefault="006E0038"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731D42">
      <w:pPr>
        <w:pStyle w:val="CommentText"/>
      </w:pPr>
    </w:p>
    <w:p w14:paraId="4CB47B5A" w14:textId="77777777" w:rsidR="006E0038" w:rsidRDefault="006E0038"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731D42">
      <w:pPr>
        <w:pStyle w:val="CommentText"/>
      </w:pPr>
    </w:p>
  </w:comment>
  <w:comment w:id="2540" w:author="Ericsson (Helka-Liina)" w:date="2024-02-02T16:07:00Z" w:initials="HLM">
    <w:p w14:paraId="19D35CB4" w14:textId="77777777" w:rsidR="006E0038" w:rsidRDefault="006E0038"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731D42">
      <w:pPr>
        <w:pStyle w:val="CommentText"/>
      </w:pPr>
      <w:r>
        <w:rPr>
          <w:b/>
          <w:bCs/>
        </w:rPr>
        <w:t>[Comments]</w:t>
      </w:r>
      <w:r>
        <w:t>: OPPO (Qianxi): safer to wait for R1/4 LS reply on R2-2313959?</w:t>
      </w:r>
      <w:r>
        <w:br/>
      </w:r>
    </w:p>
  </w:comment>
  <w:comment w:id="2541" w:author="Samsung (Seung-Beom)" w:date="2024-02-02T16:07:00Z" w:initials="SS">
    <w:p w14:paraId="33B1786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731D42">
      <w:pPr>
        <w:pStyle w:val="CommentText"/>
      </w:pPr>
      <w:r>
        <w:rPr>
          <w:b/>
        </w:rPr>
        <w:t>[Description]</w:t>
      </w:r>
      <w:r>
        <w:t>: It is not clear what zero and source mean</w:t>
      </w:r>
    </w:p>
    <w:p w14:paraId="724C7B33" w14:textId="77777777" w:rsidR="006E0038" w:rsidRDefault="006E0038"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731D42">
      <w:pPr>
        <w:pStyle w:val="CommentText"/>
      </w:pPr>
      <w:r>
        <w:t>value of the current serving cell.</w:t>
      </w:r>
    </w:p>
    <w:p w14:paraId="140B0551" w14:textId="77777777" w:rsidR="006E0038" w:rsidRDefault="006E0038" w:rsidP="00731D42">
      <w:pPr>
        <w:pStyle w:val="CommentText"/>
      </w:pPr>
      <w:r>
        <w:t>[Comments]:</w:t>
      </w:r>
    </w:p>
    <w:p w14:paraId="14700B3E" w14:textId="77777777" w:rsidR="006E0038" w:rsidRDefault="006E0038" w:rsidP="00731D42">
      <w:pPr>
        <w:pStyle w:val="CommentText"/>
      </w:pPr>
    </w:p>
    <w:p w14:paraId="600861A8" w14:textId="77777777" w:rsidR="006E0038" w:rsidRDefault="006E0038" w:rsidP="00731D42">
      <w:pPr>
        <w:pStyle w:val="CommentText"/>
      </w:pPr>
    </w:p>
  </w:comment>
  <w:comment w:id="2542" w:author="Xiaomi (Xiaolong)" w:date="2024-02-02T16:07:00Z" w:initials="XM">
    <w:p w14:paraId="1B3B1181" w14:textId="77777777" w:rsidR="006E0038" w:rsidRDefault="006E0038"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731D42">
      <w:pPr>
        <w:pStyle w:val="CommentText"/>
      </w:pPr>
      <w:r>
        <w:rPr>
          <w:b/>
        </w:rPr>
        <w:t>[Proposed Change]</w:t>
      </w:r>
      <w:r>
        <w:t>: Suggest change the description accordingly.</w:t>
      </w:r>
    </w:p>
    <w:p w14:paraId="1085147E" w14:textId="77777777" w:rsidR="006E0038" w:rsidRDefault="006E0038" w:rsidP="00731D42">
      <w:pPr>
        <w:pStyle w:val="CommentText"/>
      </w:pPr>
      <w:r>
        <w:t xml:space="preserve">[Comments]: </w:t>
      </w:r>
    </w:p>
    <w:p w14:paraId="771F6B8A" w14:textId="77777777" w:rsidR="006E0038" w:rsidRDefault="006E0038" w:rsidP="00731D42">
      <w:pPr>
        <w:pStyle w:val="CommentText"/>
      </w:pPr>
    </w:p>
  </w:comment>
  <w:comment w:id="2543" w:author="Ericsson (Helka-Liina)" w:date="2024-02-02T16:07:00Z" w:initials="HLM">
    <w:p w14:paraId="18AC20A5" w14:textId="77777777" w:rsidR="006E0038" w:rsidRDefault="006E0038"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731D42">
      <w:pPr>
        <w:pStyle w:val="CommentText"/>
        <w:rPr>
          <w:rFonts w:eastAsiaTheme="minorEastAsia"/>
        </w:rPr>
      </w:pPr>
      <w:r>
        <w:rPr>
          <w:b/>
        </w:rPr>
        <w:t>[Proposed Change]</w:t>
      </w:r>
      <w:r>
        <w:t>: Rewording to “in case source cell and target cell are co-located on a mobile IAB-node.”</w:t>
      </w:r>
    </w:p>
    <w:p w14:paraId="2CBF417F" w14:textId="77777777" w:rsidR="006E0038" w:rsidRDefault="006E0038" w:rsidP="00731D42">
      <w:pPr>
        <w:pStyle w:val="CommentText"/>
      </w:pPr>
      <w:r>
        <w:t xml:space="preserve">[Comments]: </w:t>
      </w:r>
    </w:p>
    <w:p w14:paraId="03D463C5" w14:textId="77777777" w:rsidR="006E0038" w:rsidRDefault="006E0038" w:rsidP="00731D42">
      <w:pPr>
        <w:pStyle w:val="CommentText"/>
      </w:pPr>
    </w:p>
  </w:comment>
  <w:comment w:id="2544" w:author="Ericsson (Helka-Liina)" w:date="2024-02-02T16:07:00Z" w:initials="HLM">
    <w:p w14:paraId="039E05F3" w14:textId="77777777" w:rsidR="006E0038" w:rsidRDefault="006E0038"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731D42">
      <w:pPr>
        <w:pStyle w:val="CommentText"/>
      </w:pPr>
      <w:r>
        <w:rPr>
          <w:b/>
        </w:rPr>
        <w:t>[Description]</w:t>
      </w:r>
      <w:r>
        <w:t>: Based on C701 (i.e., remove tci-StateID-r18), dg-beam-r18 is used not only for NTN but also for mobile IAB mobile IAB.</w:t>
      </w:r>
    </w:p>
    <w:p w14:paraId="7BCF45A6" w14:textId="77777777" w:rsidR="006E0038" w:rsidRDefault="006E0038" w:rsidP="00731D42">
      <w:pPr>
        <w:pStyle w:val="CommentText"/>
      </w:pPr>
      <w:r>
        <w:rPr>
          <w:b/>
        </w:rPr>
        <w:t>[Proposed Change]</w:t>
      </w:r>
      <w:r>
        <w:t>: Delete “in NTN”.</w:t>
      </w:r>
    </w:p>
    <w:p w14:paraId="4C397E86" w14:textId="77777777" w:rsidR="006E0038" w:rsidRDefault="006E0038" w:rsidP="00731D42">
      <w:pPr>
        <w:pStyle w:val="CommentText"/>
      </w:pPr>
      <w:r>
        <w:t xml:space="preserve">[Comments]: </w:t>
      </w:r>
    </w:p>
    <w:p w14:paraId="688F514A" w14:textId="77777777" w:rsidR="006E0038" w:rsidRDefault="006E0038" w:rsidP="00731D42">
      <w:pPr>
        <w:pStyle w:val="CommentText"/>
      </w:pPr>
    </w:p>
  </w:comment>
  <w:comment w:id="2545" w:author="Intel (Sudeep)" w:date="2024-02-02T16:07:00Z" w:initials="I1">
    <w:p w14:paraId="0BD01C82" w14:textId="77777777" w:rsidR="006E0038" w:rsidRDefault="006E0038"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731D42">
      <w:pPr>
        <w:pStyle w:val="CommentText"/>
      </w:pPr>
      <w:r>
        <w:rPr>
          <w:b/>
        </w:rPr>
        <w:t>[Description]</w:t>
      </w:r>
      <w:r>
        <w:t>: This is a one shot field.  There is no need for a Need code for absence.</w:t>
      </w:r>
    </w:p>
    <w:p w14:paraId="442B5E50" w14:textId="77777777" w:rsidR="006E0038" w:rsidRDefault="006E0038" w:rsidP="00731D42">
      <w:pPr>
        <w:pStyle w:val="CommentText"/>
      </w:pPr>
      <w:r>
        <w:rPr>
          <w:b/>
        </w:rPr>
        <w:t>[Proposed Change]</w:t>
      </w:r>
      <w:r>
        <w:t>: Delete the Need code for absence.</w:t>
      </w:r>
    </w:p>
    <w:p w14:paraId="5106220B" w14:textId="77777777" w:rsidR="006E0038" w:rsidRDefault="006E0038" w:rsidP="00731D42">
      <w:pPr>
        <w:pStyle w:val="CommentText"/>
      </w:pPr>
      <w:r>
        <w:rPr>
          <w:b/>
        </w:rPr>
        <w:t>[Comments]</w:t>
      </w:r>
      <w:r>
        <w:t>: [Ericsson - Ignacio] We agree. It can be addressed in the Rapp CR.</w:t>
      </w:r>
    </w:p>
    <w:p w14:paraId="129F456D" w14:textId="77777777" w:rsidR="006E0038" w:rsidRDefault="006E0038" w:rsidP="00731D42">
      <w:pPr>
        <w:pStyle w:val="CommentText"/>
      </w:pPr>
    </w:p>
  </w:comment>
  <w:comment w:id="2546" w:author="Ericsson (Helka-Liina)" w:date="2024-02-02T16:07:00Z" w:initials="HLM">
    <w:p w14:paraId="7839608A" w14:textId="77777777" w:rsidR="006E0038" w:rsidRDefault="006E0038"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731D42">
      <w:pPr>
        <w:pStyle w:val="CommentText"/>
      </w:pPr>
      <w:r>
        <w:rPr>
          <w:b/>
        </w:rPr>
        <w:t>[Description]</w:t>
      </w:r>
      <w:r>
        <w:t>: Based on C701(i.e., remove tci-StateID-r18), this condition is not necessary any more.</w:t>
      </w:r>
    </w:p>
    <w:p w14:paraId="4EFA1C64" w14:textId="77777777" w:rsidR="006E0038" w:rsidRDefault="006E0038" w:rsidP="00731D42">
      <w:pPr>
        <w:pStyle w:val="CommentText"/>
      </w:pPr>
      <w:r>
        <w:rPr>
          <w:b/>
        </w:rPr>
        <w:t>[Proposed Change]</w:t>
      </w:r>
      <w:r>
        <w:t>: Remove this condition.</w:t>
      </w:r>
    </w:p>
    <w:p w14:paraId="13980716" w14:textId="77777777" w:rsidR="006E0038" w:rsidRDefault="006E0038" w:rsidP="00731D42">
      <w:pPr>
        <w:pStyle w:val="CommentText"/>
      </w:pPr>
      <w:r>
        <w:t xml:space="preserve">[Comments]: </w:t>
      </w:r>
    </w:p>
    <w:p w14:paraId="21A12242" w14:textId="77777777" w:rsidR="006E0038" w:rsidRDefault="006E0038" w:rsidP="00731D42">
      <w:pPr>
        <w:pStyle w:val="CommentText"/>
      </w:pPr>
    </w:p>
  </w:comment>
  <w:comment w:id="2547" w:author="Apple - Naveen Palle" w:date="2024-02-02T16:07:00Z" w:initials="AAPL">
    <w:p w14:paraId="26C5099F" w14:textId="77777777" w:rsidR="006E0038" w:rsidRDefault="006E0038"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6E0038" w:rsidRDefault="006E0038"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731D42">
      <w:pPr>
        <w:pStyle w:val="CommentText"/>
      </w:pPr>
      <w:r>
        <w:rPr>
          <w:b/>
        </w:rPr>
        <w:t>[Description]</w:t>
      </w:r>
      <w:r>
        <w:t>: Type “ENUMERATED {true, false}” has never been used before and should not be used in the future since there is equivalent BOOLEAN type.</w:t>
      </w:r>
    </w:p>
    <w:p w14:paraId="5D963D22" w14:textId="77777777" w:rsidR="006E0038" w:rsidRDefault="006E0038" w:rsidP="00731D42">
      <w:pPr>
        <w:pStyle w:val="CommentText"/>
      </w:pPr>
      <w:r>
        <w:rPr>
          <w:b/>
        </w:rPr>
        <w:t>[Proposed Change]</w:t>
      </w:r>
      <w:r>
        <w:t>: For fields tracebilityToUTC-r18 and tracebilityToGNSS-r18 change IE type to BOOLEAN.</w:t>
      </w:r>
    </w:p>
    <w:p w14:paraId="76550A82" w14:textId="77777777" w:rsidR="006E0038" w:rsidRDefault="006E0038" w:rsidP="00731D42">
      <w:pPr>
        <w:pStyle w:val="CommentText"/>
      </w:pPr>
      <w:r>
        <w:t xml:space="preserve">[Comments]: </w:t>
      </w:r>
    </w:p>
    <w:p w14:paraId="369942C8" w14:textId="77777777" w:rsidR="006E0038" w:rsidRDefault="006E0038" w:rsidP="00731D42">
      <w:pPr>
        <w:pStyle w:val="CommentText"/>
      </w:pPr>
    </w:p>
  </w:comment>
  <w:comment w:id="2571" w:author="Samsung (Seungri Jin)" w:date="2024-02-02T16:07:00Z" w:initials="S">
    <w:p w14:paraId="3D5074D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731D42">
      <w:pPr>
        <w:pStyle w:val="CommentText"/>
      </w:pPr>
      <w:r>
        <w:rPr>
          <w:b/>
        </w:rPr>
        <w:t>[Description]</w:t>
      </w:r>
      <w:r>
        <w:t>: There is no further entity in CHOICE structure for codebookType</w:t>
      </w:r>
    </w:p>
    <w:p w14:paraId="68445827" w14:textId="77777777" w:rsidR="006E0038" w:rsidRDefault="006E0038" w:rsidP="00731D42">
      <w:pPr>
        <w:pStyle w:val="CommentText"/>
      </w:pPr>
      <w:r>
        <w:rPr>
          <w:b/>
        </w:rPr>
        <w:t>[Proposed Change]</w:t>
      </w:r>
      <w:r>
        <w:t>: Change the CHOICE to SEQUENCE</w:t>
      </w:r>
    </w:p>
    <w:p w14:paraId="69151AE2" w14:textId="77777777" w:rsidR="006E0038" w:rsidRDefault="006E0038" w:rsidP="00731D42">
      <w:pPr>
        <w:pStyle w:val="CommentText"/>
      </w:pPr>
      <w:r>
        <w:t xml:space="preserve">codebookType                              </w:t>
      </w:r>
      <w:r>
        <w:rPr>
          <w:color w:val="993366"/>
        </w:rPr>
        <w:t xml:space="preserve">SEQUENCE </w:t>
      </w:r>
      <w:r>
        <w:t>{</w:t>
      </w:r>
    </w:p>
    <w:p w14:paraId="5F725F89" w14:textId="77777777" w:rsidR="006E0038" w:rsidRDefault="006E0038"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731D42">
      <w:pPr>
        <w:pStyle w:val="CommentText"/>
      </w:pPr>
      <w:r>
        <w:t>Huawei v138: also disagree</w:t>
      </w:r>
    </w:p>
    <w:p w14:paraId="5A4E2E63" w14:textId="77777777" w:rsidR="006E0038" w:rsidRDefault="006E0038" w:rsidP="00731D42">
      <w:pPr>
        <w:pStyle w:val="CommentText"/>
      </w:pPr>
    </w:p>
  </w:comment>
  <w:comment w:id="2572" w:author="Samsung (Seungri Jin)" w:date="2024-02-02T16:07:00Z" w:initials="S">
    <w:p w14:paraId="276A2CEA" w14:textId="77777777" w:rsidR="006E0038" w:rsidRDefault="006E0038"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731D42">
      <w:pPr>
        <w:pStyle w:val="CommentText"/>
      </w:pPr>
      <w:r>
        <w:rPr>
          <w:b/>
        </w:rPr>
        <w:t>[Description]</w:t>
      </w:r>
      <w:r>
        <w:t xml:space="preserve">: NW cannot configure multiple codebook, </w:t>
      </w:r>
      <w:r>
        <w:rPr>
          <w:color w:val="993366"/>
        </w:rPr>
        <w:t>CHOICE should be used</w:t>
      </w:r>
    </w:p>
    <w:p w14:paraId="1C1112E6" w14:textId="77777777" w:rsidR="006E0038" w:rsidRDefault="006E0038" w:rsidP="00731D42">
      <w:pPr>
        <w:pStyle w:val="CommentText"/>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731D42">
      <w:pPr>
        <w:pStyle w:val="CommentText"/>
      </w:pPr>
    </w:p>
    <w:p w14:paraId="76C86DEC" w14:textId="77777777" w:rsidR="006E0038" w:rsidRDefault="006E0038" w:rsidP="00731D42">
      <w:pPr>
        <w:pStyle w:val="CommentText"/>
      </w:pPr>
      <w:r>
        <w:t>[Comments]:</w:t>
      </w:r>
    </w:p>
    <w:p w14:paraId="1B880BF9" w14:textId="77777777" w:rsidR="006E0038" w:rsidRDefault="006E0038" w:rsidP="00731D42">
      <w:pPr>
        <w:pStyle w:val="CommentText"/>
      </w:pPr>
    </w:p>
    <w:p w14:paraId="365B2426" w14:textId="77777777" w:rsidR="006E0038" w:rsidRDefault="006E0038" w:rsidP="00731D42">
      <w:pPr>
        <w:pStyle w:val="CommentText"/>
      </w:pPr>
    </w:p>
  </w:comment>
  <w:comment w:id="2574" w:author="Huawei (David L)" w:date="2024-02-02T16:07:00Z" w:initials="DL">
    <w:p w14:paraId="26DB45C4" w14:textId="77777777" w:rsidR="006E0038" w:rsidRDefault="006E0038"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6E0038" w:rsidRDefault="006E0038"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731D42">
      <w:pPr>
        <w:pStyle w:val="CommentText"/>
      </w:pPr>
      <w:r>
        <w:t>[Comments]:</w:t>
      </w:r>
      <w:r>
        <w:rPr>
          <w:color w:val="FF0000"/>
        </w:rPr>
        <w:t xml:space="preserve"> </w:t>
      </w:r>
    </w:p>
    <w:p w14:paraId="792D5365" w14:textId="77777777" w:rsidR="006E0038" w:rsidRDefault="006E0038" w:rsidP="00731D42">
      <w:pPr>
        <w:pStyle w:val="CommentText"/>
      </w:pPr>
    </w:p>
  </w:comment>
  <w:comment w:id="2575" w:author="Samsung (Seungri Jin)" w:date="2024-02-02T16:07:00Z" w:initials="S">
    <w:p w14:paraId="31EE273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731D42">
      <w:pPr>
        <w:pStyle w:val="CommentText"/>
      </w:pPr>
      <w:r>
        <w:rPr>
          <w:b/>
        </w:rPr>
        <w:t>[Description]</w:t>
      </w:r>
      <w:r>
        <w:t>: to configure typeII-CJT-r18 codebook, all parameters should present except valueOfO3-r18 is optional</w:t>
      </w:r>
    </w:p>
    <w:p w14:paraId="24BF3DD1" w14:textId="77777777" w:rsidR="006E0038" w:rsidRDefault="006E0038" w:rsidP="00731D42">
      <w:pPr>
        <w:pStyle w:val="CommentText"/>
      </w:pPr>
      <w:r>
        <w:rPr>
          <w:b/>
        </w:rPr>
        <w:t>[Proposed Change]</w:t>
      </w:r>
      <w:r>
        <w:t xml:space="preserve">: remove OPTIONAL Need R for paramCombination-CJT-L-r18 </w:t>
      </w:r>
    </w:p>
    <w:p w14:paraId="687D6D69" w14:textId="77777777" w:rsidR="006E0038" w:rsidRDefault="006E0038" w:rsidP="00731D42">
      <w:pPr>
        <w:pStyle w:val="CommentText"/>
      </w:pPr>
      <w:r>
        <w:t>restrictedCMR-Selection-r18</w:t>
      </w:r>
    </w:p>
    <w:p w14:paraId="49894FB9" w14:textId="77777777" w:rsidR="006E0038" w:rsidRDefault="006E0038" w:rsidP="00731D42">
      <w:pPr>
        <w:pStyle w:val="CommentText"/>
      </w:pPr>
      <w:r>
        <w:t>numberOfPMI-SubbandsPerCQI-Subband-r18</w:t>
      </w:r>
    </w:p>
    <w:p w14:paraId="039A62C0" w14:textId="77777777" w:rsidR="006E0038" w:rsidRDefault="006E0038" w:rsidP="00731D42">
      <w:pPr>
        <w:pStyle w:val="CommentText"/>
      </w:pPr>
      <w:r>
        <w:t>typeII-RI-Restriction-r18</w:t>
      </w:r>
    </w:p>
    <w:p w14:paraId="6EB31A3D" w14:textId="77777777" w:rsidR="006E0038" w:rsidRDefault="006E0038" w:rsidP="00731D42">
      <w:pPr>
        <w:pStyle w:val="CommentText"/>
      </w:pPr>
      <w:r>
        <w:t>codebookMode-r18</w:t>
      </w:r>
    </w:p>
    <w:p w14:paraId="758C5C63" w14:textId="77777777" w:rsidR="006E0038" w:rsidRDefault="006E0038" w:rsidP="00731D42">
      <w:pPr>
        <w:pStyle w:val="CommentText"/>
      </w:pPr>
      <w:r>
        <w:t>[Comments]:</w:t>
      </w:r>
    </w:p>
    <w:p w14:paraId="60675913" w14:textId="77777777" w:rsidR="006E0038" w:rsidRDefault="006E0038" w:rsidP="00731D42">
      <w:pPr>
        <w:pStyle w:val="CommentText"/>
      </w:pPr>
    </w:p>
  </w:comment>
  <w:comment w:id="2576" w:author="Samsung (Seungri Jin)" w:date="2024-02-02T16:07:00Z" w:initials="S">
    <w:p w14:paraId="1F6937E6" w14:textId="77777777" w:rsidR="006E0038" w:rsidRDefault="006E0038"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731D42">
      <w:pPr>
        <w:pStyle w:val="CommentText"/>
      </w:pPr>
      <w:r>
        <w:rPr>
          <w:b/>
        </w:rPr>
        <w:t>[Description]</w:t>
      </w:r>
      <w:r>
        <w:t>: to configure typeII- CJT-PortSelection-r18 codebook, all parameters should present except valueOfO3-r18 and valueOfN-CJT-r18 are optional</w:t>
      </w:r>
    </w:p>
    <w:p w14:paraId="63912D6C" w14:textId="77777777" w:rsidR="006E0038" w:rsidRDefault="006E0038"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6E0038" w:rsidRDefault="006E0038" w:rsidP="00731D42">
      <w:pPr>
        <w:pStyle w:val="CommentText"/>
      </w:pPr>
      <w:r>
        <w:t>[Comments]:</w:t>
      </w:r>
    </w:p>
    <w:p w14:paraId="127C70C0" w14:textId="77777777" w:rsidR="006E0038" w:rsidRDefault="006E0038" w:rsidP="00731D42">
      <w:pPr>
        <w:pStyle w:val="CommentText"/>
      </w:pPr>
    </w:p>
    <w:p w14:paraId="6FA05FED" w14:textId="77777777" w:rsidR="006E0038" w:rsidRDefault="006E0038" w:rsidP="00731D42">
      <w:pPr>
        <w:pStyle w:val="CommentText"/>
      </w:pPr>
    </w:p>
  </w:comment>
  <w:comment w:id="2577" w:author="Samsung (Seungri Jin)" w:date="2024-02-02T16:07:00Z" w:initials="S">
    <w:p w14:paraId="14B668A2" w14:textId="77777777" w:rsidR="006E0038" w:rsidRDefault="006E0038"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731D42">
      <w:pPr>
        <w:pStyle w:val="CommentText"/>
      </w:pPr>
      <w:r>
        <w:rPr>
          <w:b/>
        </w:rPr>
        <w:t>[Description]</w:t>
      </w:r>
      <w:r>
        <w:t>: to configure typeII-Doppler-r18 codebook, all parameters should present</w:t>
      </w:r>
    </w:p>
    <w:p w14:paraId="7627705F"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731D42">
      <w:pPr>
        <w:pStyle w:val="CommentText"/>
      </w:pPr>
      <w:r>
        <w:t>[Comments]:</w:t>
      </w:r>
    </w:p>
    <w:p w14:paraId="369857A5" w14:textId="77777777" w:rsidR="006E0038" w:rsidRDefault="006E0038" w:rsidP="00731D42">
      <w:pPr>
        <w:pStyle w:val="CommentText"/>
      </w:pPr>
    </w:p>
    <w:p w14:paraId="44FF18FD" w14:textId="77777777" w:rsidR="006E0038" w:rsidRDefault="006E0038" w:rsidP="00731D42">
      <w:pPr>
        <w:pStyle w:val="CommentText"/>
      </w:pPr>
    </w:p>
  </w:comment>
  <w:comment w:id="2578" w:author="Samsung (Seungri Jin)" w:date="2024-02-02T16:07:00Z" w:initials="S">
    <w:p w14:paraId="03731494" w14:textId="77777777" w:rsidR="006E0038" w:rsidRDefault="006E0038"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731D42">
      <w:pPr>
        <w:pStyle w:val="CommentText"/>
      </w:pPr>
      <w:r>
        <w:rPr>
          <w:b/>
        </w:rPr>
        <w:t>[Description]</w:t>
      </w:r>
      <w:r>
        <w:t>: to configure typeII-DopplerPortSelection-r18 codebook, all parameters should present except valueOfN-Doppler-r18 is optional</w:t>
      </w:r>
    </w:p>
    <w:p w14:paraId="3ECA5C18"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731D42">
      <w:pPr>
        <w:pStyle w:val="CommentText"/>
      </w:pPr>
      <w:r>
        <w:t>[Comments]:</w:t>
      </w:r>
    </w:p>
    <w:p w14:paraId="779B1477" w14:textId="77777777" w:rsidR="006E0038" w:rsidRDefault="006E0038" w:rsidP="00731D42">
      <w:pPr>
        <w:pStyle w:val="CommentText"/>
      </w:pPr>
    </w:p>
  </w:comment>
  <w:comment w:id="2580" w:author="Huawei (David L)" w:date="2024-02-02T16:07:00Z" w:initials="DL">
    <w:p w14:paraId="22F02345" w14:textId="77777777" w:rsidR="006E0038" w:rsidRDefault="006E0038" w:rsidP="00731D42">
      <w:pPr>
        <w:pStyle w:val="CommentText"/>
      </w:pPr>
      <w:r>
        <w:t xml:space="preserve">[RIL]: H045[Delegate]: [WI]: MIMO [Class]: 2 [Status]: ToDo [TDoc]: None [Proposed Conclusion]: </w:t>
      </w:r>
      <w:r>
        <w:rPr>
          <w:color w:val="FF0000"/>
        </w:rPr>
        <w:t>v125</w:t>
      </w:r>
    </w:p>
    <w:p w14:paraId="37535626" w14:textId="77777777" w:rsidR="006E0038" w:rsidRDefault="006E0038" w:rsidP="00731D42">
      <w:pPr>
        <w:pStyle w:val="CommentText"/>
      </w:pPr>
      <w:r>
        <w:rPr>
          <w:b/>
        </w:rPr>
        <w:t>[Description]</w:t>
      </w:r>
      <w:r>
        <w:t>: Wrong place for this field.</w:t>
      </w:r>
    </w:p>
    <w:p w14:paraId="13022F0F" w14:textId="77777777" w:rsidR="006E0038" w:rsidRDefault="006E0038"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731D42">
      <w:pPr>
        <w:pStyle w:val="CommentText"/>
      </w:pPr>
    </w:p>
    <w:p w14:paraId="74AE264C" w14:textId="77777777" w:rsidR="006E0038" w:rsidRDefault="006E0038" w:rsidP="00731D42">
      <w:pPr>
        <w:pStyle w:val="CommentText"/>
      </w:pPr>
      <w:r>
        <w:t>Move it to NZP-CSI-RS-ResourceSet.</w:t>
      </w:r>
    </w:p>
    <w:p w14:paraId="5B2B1AFA" w14:textId="77777777" w:rsidR="006E0038" w:rsidRDefault="006E0038" w:rsidP="00731D42">
      <w:pPr>
        <w:pStyle w:val="CommentText"/>
      </w:pPr>
      <w:r>
        <w:rPr>
          <w:b/>
        </w:rPr>
        <w:t>[Comments]</w:t>
      </w:r>
      <w:r>
        <w:t>: [QC v125] agree.</w:t>
      </w:r>
    </w:p>
    <w:p w14:paraId="4D240B05" w14:textId="77777777" w:rsidR="006E0038" w:rsidRDefault="006E0038" w:rsidP="00731D42">
      <w:pPr>
        <w:pStyle w:val="CommentText"/>
      </w:pPr>
    </w:p>
    <w:p w14:paraId="297668F2" w14:textId="77777777" w:rsidR="006E0038" w:rsidRDefault="006E0038" w:rsidP="00731D42">
      <w:pPr>
        <w:pStyle w:val="CommentText"/>
      </w:pPr>
    </w:p>
  </w:comment>
  <w:comment w:id="2581" w:author="Ericsson (Tony)" w:date="2024-02-02T16:07:00Z" w:initials="E">
    <w:p w14:paraId="11EB3CD4" w14:textId="77777777" w:rsidR="006E0038" w:rsidRDefault="006E0038"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731D42">
      <w:pPr>
        <w:pStyle w:val="CommentText"/>
      </w:pPr>
      <w:r>
        <w:rPr>
          <w:b/>
        </w:rPr>
        <w:t>[Description]</w:t>
      </w:r>
      <w:r>
        <w:t>: Add the missing spare value in case the field is extended in the future.</w:t>
      </w:r>
    </w:p>
    <w:p w14:paraId="27806953" w14:textId="77777777" w:rsidR="006E0038" w:rsidRDefault="006E0038" w:rsidP="00731D42">
      <w:pPr>
        <w:pStyle w:val="CommentText"/>
      </w:pPr>
      <w:r>
        <w:rPr>
          <w:b/>
        </w:rPr>
        <w:t>[Proposed Change]</w:t>
      </w:r>
      <w:r>
        <w:t>:  Implement the following change:</w:t>
      </w:r>
    </w:p>
    <w:p w14:paraId="5F251C8B" w14:textId="77777777" w:rsidR="006E0038" w:rsidRDefault="006E0038"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731D42">
      <w:pPr>
        <w:pStyle w:val="CommentText"/>
      </w:pPr>
      <w:r>
        <w:t xml:space="preserve">[Comments]: </w:t>
      </w:r>
    </w:p>
    <w:p w14:paraId="607A59BD" w14:textId="77777777" w:rsidR="006E0038" w:rsidRDefault="006E0038" w:rsidP="00731D42">
      <w:pPr>
        <w:pStyle w:val="CommentText"/>
      </w:pPr>
    </w:p>
  </w:comment>
  <w:comment w:id="2583" w:author="Samsung (Seungri Jin)" w:date="2024-02-02T16:07:00Z" w:initials="S">
    <w:p w14:paraId="44872354" w14:textId="77777777" w:rsidR="006E0038" w:rsidRDefault="006E0038"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731D42">
      <w:pPr>
        <w:pStyle w:val="CommentText"/>
      </w:pPr>
      <w:r>
        <w:rPr>
          <w:b/>
        </w:rPr>
        <w:t>[Proposed Change]</w:t>
      </w:r>
      <w:r>
        <w:t xml:space="preserve">: Revise the sentence: </w:t>
      </w:r>
    </w:p>
    <w:p w14:paraId="0D285199" w14:textId="77777777" w:rsidR="006E0038" w:rsidRDefault="006E0038"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6E0038" w:rsidRDefault="006E0038"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731D42">
      <w:pPr>
        <w:pStyle w:val="CommentText"/>
      </w:pPr>
    </w:p>
  </w:comment>
  <w:comment w:id="2584" w:author="Samsung (Seungri Jin)" w:date="2024-02-02T16:07:00Z" w:initials="S">
    <w:p w14:paraId="243A3E96" w14:textId="77777777" w:rsidR="006E0038" w:rsidRDefault="006E0038"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731D42">
      <w:pPr>
        <w:pStyle w:val="CommentText"/>
      </w:pPr>
      <w:r>
        <w:rPr>
          <w:b/>
        </w:rPr>
        <w:t>[Proposed Change]</w:t>
      </w:r>
      <w:r>
        <w:t xml:space="preserve">: Revise the sentence: </w:t>
      </w:r>
    </w:p>
    <w:p w14:paraId="65637B65" w14:textId="77777777" w:rsidR="006E0038" w:rsidRDefault="006E0038"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6E0038" w:rsidRDefault="006E0038" w:rsidP="00731D42">
      <w:pPr>
        <w:pStyle w:val="CommentText"/>
        <w:rPr>
          <w:b/>
        </w:rPr>
      </w:pPr>
      <w:r>
        <w:t>which can be 1, 2 or 4, and the values are configured according Tables 5.2.2.2.8-1 and 5.2.2.2.9-1 in TS 38.214 [19], respectively</w:t>
      </w:r>
      <w:r>
        <w:rPr>
          <w:b/>
          <w:i/>
        </w:rPr>
        <w:t>.</w:t>
      </w:r>
    </w:p>
    <w:p w14:paraId="32046BF5" w14:textId="77777777" w:rsidR="006E0038" w:rsidRDefault="006E0038"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731D42">
      <w:pPr>
        <w:pStyle w:val="CommentText"/>
      </w:pPr>
    </w:p>
  </w:comment>
  <w:comment w:id="2589" w:author="ZTE(Wenting)" w:date="2024-02-02T16:07:00Z" w:initials="ZTE">
    <w:p w14:paraId="0E3732CD" w14:textId="77777777" w:rsidR="006E0038" w:rsidRDefault="006E0038"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731D42">
      <w:pPr>
        <w:pStyle w:val="CommentText"/>
      </w:pPr>
      <w:r>
        <w:rPr>
          <w:b/>
        </w:rPr>
        <w:t>[Description]</w:t>
      </w:r>
      <w:r>
        <w:t>:</w:t>
      </w:r>
      <w:r>
        <w:rPr>
          <w:rFonts w:hint="eastAsia"/>
        </w:rPr>
        <w:t xml:space="preserve"> The description for subsequent CPAC is missing here.</w:t>
      </w:r>
    </w:p>
    <w:p w14:paraId="2CA219FA" w14:textId="77777777" w:rsidR="006E0038" w:rsidRDefault="006E0038" w:rsidP="00731D42">
      <w:pPr>
        <w:pStyle w:val="CommentText"/>
      </w:pPr>
      <w:r>
        <w:t xml:space="preserve">[Proposed Change]: </w:t>
      </w:r>
    </w:p>
    <w:p w14:paraId="6F99323F" w14:textId="77777777" w:rsidR="006E0038" w:rsidRDefault="006E0038"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6E0038" w:rsidRDefault="006E0038" w:rsidP="00DB3D2A">
      <w:r>
        <w:t>[Comments]:</w:t>
      </w:r>
    </w:p>
    <w:p w14:paraId="1438412A" w14:textId="77777777" w:rsidR="006E0038" w:rsidRDefault="006E0038" w:rsidP="00731D42">
      <w:pPr>
        <w:pStyle w:val="CommentText"/>
      </w:pPr>
    </w:p>
  </w:comment>
  <w:comment w:id="2592" w:author="Xiaomi (Yi)" w:date="2024-02-02T16:07:00Z" w:initials="X">
    <w:p w14:paraId="4418356E" w14:textId="77777777" w:rsidR="006E0038" w:rsidRDefault="006E0038"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731D42">
      <w:pPr>
        <w:pStyle w:val="CommentText"/>
      </w:pPr>
      <w:r>
        <w:t>[Description]:</w:t>
      </w:r>
    </w:p>
    <w:p w14:paraId="6996126E" w14:textId="77777777" w:rsidR="006E0038" w:rsidRDefault="006E0038" w:rsidP="00731D42">
      <w:pPr>
        <w:pStyle w:val="CommentText"/>
      </w:pPr>
      <w:r>
        <w:t>Missing the field description for the securityCellSetId</w:t>
      </w:r>
    </w:p>
    <w:p w14:paraId="5C0D1433" w14:textId="77777777" w:rsidR="006E0038" w:rsidRDefault="006E0038" w:rsidP="00731D42">
      <w:pPr>
        <w:pStyle w:val="CommentText"/>
      </w:pPr>
      <w:r>
        <w:t xml:space="preserve">[Proposed Change]: </w:t>
      </w:r>
    </w:p>
    <w:p w14:paraId="3CFE659E" w14:textId="77777777" w:rsidR="006E0038" w:rsidRDefault="006E0038" w:rsidP="00731D42">
      <w:pPr>
        <w:pStyle w:val="CommentText"/>
      </w:pPr>
      <w:r>
        <w:t>Add the field description for the securityCellSetId, e.g.</w:t>
      </w:r>
    </w:p>
    <w:p w14:paraId="08DA5454" w14:textId="77777777" w:rsidR="006E0038" w:rsidRDefault="006E0038" w:rsidP="00731D42">
      <w:pPr>
        <w:pStyle w:val="CommentText"/>
      </w:pPr>
    </w:p>
    <w:p w14:paraId="787742E0" w14:textId="77777777" w:rsidR="006E0038" w:rsidRDefault="006E0038" w:rsidP="00731D42">
      <w:pPr>
        <w:pStyle w:val="CommentText"/>
      </w:pPr>
      <w:r>
        <w:t>This field identifies the security cell set for the candidate PSCell.</w:t>
      </w:r>
    </w:p>
    <w:p w14:paraId="4B5A2D6B" w14:textId="77777777" w:rsidR="006E0038" w:rsidRDefault="006E0038" w:rsidP="00731D42">
      <w:pPr>
        <w:pStyle w:val="CommentText"/>
      </w:pPr>
    </w:p>
    <w:p w14:paraId="1D65415A" w14:textId="77777777" w:rsidR="006E0038" w:rsidRDefault="006E0038" w:rsidP="00DB3D2A">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731D42">
      <w:pPr>
        <w:pStyle w:val="CommentText"/>
      </w:pPr>
    </w:p>
  </w:comment>
  <w:comment w:id="2593" w:author="Huawei (David L)" w:date="2024-02-02T16:07:00Z" w:initials="DL">
    <w:p w14:paraId="3C315381" w14:textId="77777777" w:rsidR="006E0038" w:rsidRDefault="006E0038"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731D42">
      <w:pPr>
        <w:pStyle w:val="CommentText"/>
      </w:pPr>
      <w:r>
        <w:rPr>
          <w:b/>
        </w:rPr>
        <w:t>[Description]</w:t>
      </w:r>
      <w:r>
        <w:t>: Clarify that the time/location based CHO can be configured independently</w:t>
      </w:r>
    </w:p>
    <w:p w14:paraId="694C6576" w14:textId="77777777" w:rsidR="006E0038" w:rsidRDefault="006E0038" w:rsidP="00731D42">
      <w:pPr>
        <w:pStyle w:val="CommentText"/>
      </w:pPr>
      <w:r>
        <w:t xml:space="preserve">[Proposed Change]: </w:t>
      </w:r>
    </w:p>
    <w:p w14:paraId="57B738E6" w14:textId="77777777" w:rsidR="006E0038" w:rsidRDefault="006E0038" w:rsidP="00731D42">
      <w:pPr>
        <w:pStyle w:val="CommentText"/>
      </w:pPr>
      <w:r>
        <w:t>In IoT NTN, we have the following clarification:</w:t>
      </w:r>
    </w:p>
    <w:p w14:paraId="03713596" w14:textId="77777777" w:rsidR="006E0038" w:rsidRDefault="006E0038" w:rsidP="00731D42">
      <w:pPr>
        <w:pStyle w:val="CommentText"/>
      </w:pPr>
    </w:p>
    <w:p w14:paraId="41146029" w14:textId="77777777" w:rsidR="006E0038" w:rsidRDefault="006E0038"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731D42">
      <w:pPr>
        <w:pStyle w:val="CommentText"/>
      </w:pPr>
    </w:p>
    <w:p w14:paraId="4EED7FA4" w14:textId="77777777" w:rsidR="006E0038" w:rsidRDefault="006E0038" w:rsidP="00731D42">
      <w:pPr>
        <w:pStyle w:val="CommentText"/>
      </w:pPr>
      <w:r>
        <w:rPr>
          <w:rFonts w:hint="eastAsia"/>
        </w:rPr>
        <w:t>T</w:t>
      </w:r>
      <w:r>
        <w:t>he similar should be added to NR NTN, because the following agreement applies to both IoT NTN and NR NTN</w:t>
      </w:r>
    </w:p>
    <w:p w14:paraId="2B98302A" w14:textId="77777777" w:rsidR="006E0038" w:rsidRDefault="006E0038" w:rsidP="00731D42">
      <w:pPr>
        <w:pStyle w:val="CommentText"/>
      </w:pPr>
    </w:p>
    <w:p w14:paraId="4DEF768B" w14:textId="77777777" w:rsidR="006E0038" w:rsidRDefault="006E0038" w:rsidP="00731D42">
      <w:pPr>
        <w:pStyle w:val="CommentText"/>
      </w:pPr>
      <w:r>
        <w:t>From RAN2#123:</w:t>
      </w:r>
    </w:p>
    <w:p w14:paraId="646C0F39" w14:textId="77777777" w:rsidR="006E0038" w:rsidRDefault="006E0038" w:rsidP="00731D42">
      <w:pPr>
        <w:pStyle w:val="CommentText"/>
      </w:pPr>
    </w:p>
    <w:p w14:paraId="0E190B50" w14:textId="77777777" w:rsidR="006E0038" w:rsidRDefault="006E0038"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731D42">
      <w:pPr>
        <w:pStyle w:val="CommentText"/>
      </w:pPr>
    </w:p>
    <w:p w14:paraId="11ED171C" w14:textId="77777777" w:rsidR="006E0038" w:rsidRDefault="006E0038" w:rsidP="00731D42">
      <w:pPr>
        <w:pStyle w:val="CommentText"/>
      </w:pPr>
      <w:r>
        <w:rPr>
          <w:rFonts w:hint="eastAsia"/>
        </w:rPr>
        <w:t>C</w:t>
      </w:r>
      <w:r>
        <w:t>urrent implementation is removing the R17 restriction, but the target scenario is unclear.</w:t>
      </w:r>
    </w:p>
    <w:p w14:paraId="220C21D2" w14:textId="77777777" w:rsidR="006E0038" w:rsidRDefault="006E0038"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731D42">
      <w:pPr>
        <w:pStyle w:val="CommentText"/>
      </w:pPr>
    </w:p>
  </w:comment>
  <w:comment w:id="2594" w:author="Nokia" w:date="2024-02-03T12:36:00Z" w:initials="Nokia-SS">
    <w:p w14:paraId="2F2C21A6" w14:textId="77777777" w:rsidR="006E0038" w:rsidRDefault="006E0038"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731D42">
      <w:pPr>
        <w:pStyle w:val="CommentText"/>
      </w:pPr>
      <w:r>
        <w:t xml:space="preserve">[Description]: </w:t>
      </w:r>
    </w:p>
    <w:p w14:paraId="47292931" w14:textId="77777777" w:rsidR="006E0038" w:rsidRDefault="006E0038" w:rsidP="00731D42">
      <w:pPr>
        <w:pStyle w:val="CommentText"/>
      </w:pPr>
      <w:r>
        <w:t>Use of A4 for this parameter for MN initiated Inter-SN CPAC is not included here</w:t>
      </w:r>
    </w:p>
    <w:p w14:paraId="3A3D104A" w14:textId="77777777" w:rsidR="006E0038" w:rsidRDefault="006E0038" w:rsidP="00731D42">
      <w:pPr>
        <w:pStyle w:val="CommentText"/>
      </w:pPr>
      <w:r>
        <w:t xml:space="preserve">[Proposed Change]: </w:t>
      </w:r>
    </w:p>
    <w:p w14:paraId="20742112" w14:textId="77777777" w:rsidR="006E0038" w:rsidRDefault="006E0038"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731D42">
      <w:pPr>
        <w:pStyle w:val="CommentText"/>
      </w:pPr>
      <w:r>
        <w:t>[Comments]:</w:t>
      </w:r>
    </w:p>
    <w:p w14:paraId="156A20DC" w14:textId="72AFE84D" w:rsidR="006E0038" w:rsidRDefault="006E0038" w:rsidP="00731D42">
      <w:pPr>
        <w:pStyle w:val="CommentText"/>
      </w:pPr>
      <w:r>
        <w:t>MediaTek (Felix): Do not understand what’s the proposed text and what is the issue here</w:t>
      </w:r>
    </w:p>
  </w:comment>
  <w:comment w:id="2595" w:author="vivo(Jing)" w:date="2024-02-02T16:07:00Z" w:initials="v">
    <w:p w14:paraId="19E642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731D42">
      <w:pPr>
        <w:pStyle w:val="CommentText"/>
      </w:pPr>
      <w:r>
        <w:rPr>
          <w:b/>
        </w:rPr>
        <w:t>[Description]</w:t>
      </w:r>
      <w:r>
        <w:t xml:space="preserve">: separate execution condition for subsequent CPA </w:t>
      </w:r>
    </w:p>
    <w:p w14:paraId="7FA81906"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731D42">
      <w:pPr>
        <w:pStyle w:val="CommentText"/>
      </w:pPr>
      <w:r>
        <w:t>A contribution R2-24xxxxx may be brought to elaborate this issue.</w:t>
      </w:r>
    </w:p>
    <w:p w14:paraId="11D80799" w14:textId="77777777" w:rsidR="006E0038" w:rsidRDefault="006E0038" w:rsidP="00731D42">
      <w:pPr>
        <w:pStyle w:val="CommentText"/>
      </w:pPr>
      <w:r>
        <w:t>[Comments]:</w:t>
      </w:r>
    </w:p>
    <w:p w14:paraId="33E1E6C9" w14:textId="77777777" w:rsidR="006E0038" w:rsidRDefault="006E0038"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731D42">
      <w:pPr>
        <w:pStyle w:val="CommentText"/>
      </w:pPr>
      <w:r>
        <w:t xml:space="preserve">It would be easier to describe in this case. Note that related procedure text should also be updated (seems related to C123). </w:t>
      </w:r>
    </w:p>
    <w:p w14:paraId="6D845F80" w14:textId="77777777" w:rsidR="006E0038" w:rsidRDefault="006E0038" w:rsidP="00731D42">
      <w:pPr>
        <w:pStyle w:val="CommentText"/>
      </w:pPr>
    </w:p>
  </w:comment>
  <w:comment w:id="2596" w:author="Ericsson (Cecilia)" w:date="2024-02-02T16:07:00Z" w:initials="Ericsson">
    <w:p w14:paraId="46FE78E1" w14:textId="77777777" w:rsidR="006E0038" w:rsidRDefault="006E0038"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731D42">
      <w:pPr>
        <w:pStyle w:val="CommentText"/>
      </w:pPr>
      <w:r>
        <w:rPr>
          <w:b/>
          <w:bCs/>
        </w:rPr>
        <w:t>[Proposed Change]</w:t>
      </w:r>
      <w:r>
        <w:t xml:space="preserve">: Add separate indicators for the MCG and the SCG part of the configuration. </w:t>
      </w:r>
    </w:p>
    <w:p w14:paraId="2B8BC734" w14:textId="77777777" w:rsidR="006E0038" w:rsidRDefault="006E0038" w:rsidP="00731D42">
      <w:pPr>
        <w:pStyle w:val="CommentText"/>
      </w:pPr>
      <w:r>
        <w:t>[Comments]:</w:t>
      </w:r>
    </w:p>
    <w:p w14:paraId="1C361908" w14:textId="69861D56" w:rsidR="006E0038" w:rsidRDefault="006E0038"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7" w:author="Nokia" w:date="2024-02-03T12:45:00Z" w:initials="Nokia-SS">
    <w:p w14:paraId="10030D6A"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731D42">
      <w:pPr>
        <w:pStyle w:val="CommentText"/>
      </w:pPr>
      <w:r>
        <w:t xml:space="preserve">[Description]: </w:t>
      </w:r>
    </w:p>
    <w:p w14:paraId="31DC67C6" w14:textId="77777777" w:rsidR="006E0038" w:rsidRDefault="006E0038" w:rsidP="00731D42">
      <w:pPr>
        <w:pStyle w:val="CommentText"/>
      </w:pPr>
      <w:r>
        <w:t>The lines related to indicating support for SCPAC is not clear. Because this field itself is meant for configuration of SCPAC</w:t>
      </w:r>
    </w:p>
    <w:p w14:paraId="652E733A" w14:textId="77777777" w:rsidR="006E0038" w:rsidRDefault="006E0038" w:rsidP="00731D42">
      <w:pPr>
        <w:pStyle w:val="CommentText"/>
      </w:pPr>
      <w:r>
        <w:t>[Proposed Change]:</w:t>
      </w:r>
    </w:p>
    <w:p w14:paraId="723F6E57" w14:textId="77777777" w:rsidR="006E0038" w:rsidRDefault="006E0038" w:rsidP="00731D42">
      <w:pPr>
        <w:pStyle w:val="CommentText"/>
      </w:pPr>
      <w:r>
        <w:t xml:space="preserve"> Presence of this field indicates that subsequent CPAC is enabled for this candidate cell.</w:t>
      </w:r>
    </w:p>
    <w:p w14:paraId="4AFF130D" w14:textId="77777777" w:rsidR="006E0038" w:rsidRDefault="006E0038" w:rsidP="00731D42">
      <w:pPr>
        <w:pStyle w:val="CommentText"/>
      </w:pPr>
      <w:r>
        <w:t>[Comments]:</w:t>
      </w:r>
    </w:p>
  </w:comment>
  <w:comment w:id="2598" w:author="Intel (Sudeep)" w:date="2024-02-02T16:07:00Z" w:initials="I1">
    <w:p w14:paraId="64773449" w14:textId="77777777" w:rsidR="006E0038" w:rsidRDefault="006E0038"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731D42">
      <w:pPr>
        <w:pStyle w:val="CommentText"/>
      </w:pPr>
      <w:r>
        <w:rPr>
          <w:b/>
        </w:rPr>
        <w:t>[Description]</w:t>
      </w:r>
      <w:r>
        <w:t>: Missing Need code</w:t>
      </w:r>
    </w:p>
    <w:p w14:paraId="59E76317" w14:textId="77777777" w:rsidR="006E0038" w:rsidRDefault="006E0038" w:rsidP="00731D42">
      <w:pPr>
        <w:pStyle w:val="CommentText"/>
      </w:pPr>
      <w:r>
        <w:t>[Proposed Change]: Add Need M</w:t>
      </w:r>
    </w:p>
    <w:p w14:paraId="3FAB70E0" w14:textId="77777777" w:rsidR="006E0038" w:rsidRDefault="006E0038" w:rsidP="00731D42">
      <w:pPr>
        <w:pStyle w:val="CommentText"/>
      </w:pPr>
      <w:r>
        <w:t xml:space="preserve">[Comments]: </w:t>
      </w:r>
    </w:p>
    <w:p w14:paraId="0E934659" w14:textId="77777777" w:rsidR="006E0038" w:rsidRDefault="006E0038" w:rsidP="00731D42">
      <w:pPr>
        <w:pStyle w:val="CommentText"/>
      </w:pPr>
    </w:p>
  </w:comment>
  <w:comment w:id="2601" w:author="ZTE(Wenting)" w:date="2024-02-02T16:07:00Z" w:initials="ZTE">
    <w:p w14:paraId="6A6E40C8" w14:textId="77777777" w:rsidR="006E0038" w:rsidRDefault="006E0038"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731D42">
      <w:pPr>
        <w:pStyle w:val="CommentText"/>
      </w:pPr>
      <w:r>
        <w:t xml:space="preserve">[Proposed Change]: </w:t>
      </w:r>
    </w:p>
    <w:p w14:paraId="4AA21DF8" w14:textId="77777777" w:rsidR="006E0038" w:rsidRDefault="006E0038"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DB3D2A">
      <w:r>
        <w:t>[Comments]:</w:t>
      </w:r>
    </w:p>
    <w:p w14:paraId="494C761E" w14:textId="52FE86A9" w:rsidR="006E0038" w:rsidRDefault="006E0038"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731D42">
      <w:pPr>
        <w:pStyle w:val="CommentText"/>
      </w:pPr>
      <w:r>
        <w:rPr>
          <w:b/>
        </w:rPr>
        <w:t>[Proposed Change]</w:t>
      </w:r>
      <w:r>
        <w:t>: Following needs to be added: (Similar statement need to be included in the description for LTM reference configuration also.)</w:t>
      </w:r>
    </w:p>
    <w:p w14:paraId="05F61F17" w14:textId="77777777" w:rsidR="006E0038" w:rsidRDefault="006E0038" w:rsidP="00731D42">
      <w:pPr>
        <w:pStyle w:val="CommentText"/>
      </w:pPr>
      <w:r>
        <w:t>scpac-ReferenceConfiguration</w:t>
      </w:r>
    </w:p>
    <w:p w14:paraId="5DBD6006" w14:textId="77777777" w:rsidR="006E0038" w:rsidRDefault="006E0038"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731D42">
      <w:pPr>
        <w:pStyle w:val="CommentText"/>
      </w:pPr>
      <w:r>
        <w:t xml:space="preserve">[Comments]: </w:t>
      </w:r>
    </w:p>
    <w:p w14:paraId="6AC41475" w14:textId="77777777" w:rsidR="006E0038" w:rsidRDefault="006E0038" w:rsidP="00731D42">
      <w:pPr>
        <w:pStyle w:val="CommentText"/>
      </w:pPr>
    </w:p>
    <w:p w14:paraId="6AE45E45" w14:textId="77777777" w:rsidR="006E0038" w:rsidRDefault="006E0038" w:rsidP="00731D42">
      <w:pPr>
        <w:pStyle w:val="CommentText"/>
      </w:pPr>
    </w:p>
  </w:comment>
  <w:comment w:id="2603" w:author="Nokia" w:date="2024-02-03T12:07:00Z" w:initials="Nokia-SS">
    <w:p w14:paraId="7C027056" w14:textId="77777777" w:rsidR="006E0038" w:rsidRDefault="006E0038"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731D42">
      <w:pPr>
        <w:pStyle w:val="CommentText"/>
      </w:pPr>
      <w:r>
        <w:t>[Description]:</w:t>
      </w:r>
    </w:p>
    <w:p w14:paraId="4A116A92" w14:textId="77777777" w:rsidR="006E0038" w:rsidRDefault="006E0038"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731D42">
      <w:pPr>
        <w:pStyle w:val="CommentText"/>
      </w:pPr>
      <w:r>
        <w:t xml:space="preserve">[Proposed Change]: </w:t>
      </w:r>
    </w:p>
    <w:p w14:paraId="572A4487" w14:textId="77777777" w:rsidR="006E0038" w:rsidRDefault="006E0038" w:rsidP="00731D42">
      <w:pPr>
        <w:pStyle w:val="CommentText"/>
      </w:pPr>
      <w:r>
        <w:t>Move this description to 'CondReconfigToAddMode' where the usage of this parameter for security update is more relevant.</w:t>
      </w:r>
    </w:p>
    <w:p w14:paraId="15A13D03" w14:textId="77777777" w:rsidR="006E0038" w:rsidRDefault="006E0038" w:rsidP="00731D42">
      <w:pPr>
        <w:pStyle w:val="CommentText"/>
      </w:pPr>
      <w:r>
        <w:t>[Comments]:</w:t>
      </w:r>
    </w:p>
  </w:comment>
  <w:comment w:id="2604" w:author="Nokia" w:date="2024-02-03T12:25:00Z" w:initials="Nokia-SS">
    <w:p w14:paraId="544502FA" w14:textId="77777777" w:rsidR="006E0038" w:rsidRDefault="006E0038"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731D42">
      <w:pPr>
        <w:pStyle w:val="CommentText"/>
      </w:pPr>
      <w:r>
        <w:t xml:space="preserve">[Description]: </w:t>
      </w:r>
    </w:p>
    <w:p w14:paraId="61817353" w14:textId="77777777" w:rsidR="006E0038" w:rsidRDefault="006E0038"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731D42">
      <w:pPr>
        <w:pStyle w:val="CommentText"/>
      </w:pPr>
      <w:r>
        <w:t xml:space="preserve">[Proposed Change]: </w:t>
      </w:r>
    </w:p>
    <w:p w14:paraId="2DC71109" w14:textId="77777777" w:rsidR="006E0038" w:rsidRDefault="006E0038" w:rsidP="00731D42">
      <w:pPr>
        <w:pStyle w:val="CommentText"/>
      </w:pPr>
      <w:r>
        <w:t xml:space="preserve">Includes of list of sk-counters from which the UE should select sk-counter </w:t>
      </w:r>
      <w:r>
        <w:br/>
        <w:t>(Ref SK-counter selection) to derive S-KgNB for Inter-SN CPAC.</w:t>
      </w:r>
    </w:p>
    <w:p w14:paraId="6FF9027D" w14:textId="77777777" w:rsidR="006E0038" w:rsidRDefault="006E0038" w:rsidP="00731D42">
      <w:pPr>
        <w:pStyle w:val="CommentText"/>
      </w:pPr>
      <w:r>
        <w:t>If this field is configured, network shall not configure the field sk-counter within RRC configuration of the candidate cells configured for subsequent CPAC &gt;</w:t>
      </w:r>
    </w:p>
    <w:p w14:paraId="39AA5F5B" w14:textId="77777777" w:rsidR="006E0038" w:rsidRDefault="006E0038" w:rsidP="00731D42">
      <w:pPr>
        <w:pStyle w:val="CommentText"/>
      </w:pPr>
      <w:r>
        <w:t>[Comments]:</w:t>
      </w:r>
    </w:p>
  </w:comment>
  <w:comment w:id="2605" w:author="Ericsson (Helka-Liina)" w:date="2024-02-02T16:07:00Z" w:initials="HLM">
    <w:p w14:paraId="74F70188" w14:textId="77777777" w:rsidR="006E0038" w:rsidRDefault="006E0038"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731D42">
      <w:pPr>
        <w:pStyle w:val="CommentText"/>
      </w:pPr>
      <w:r>
        <w:rPr>
          <w:b/>
          <w:bCs/>
        </w:rPr>
        <w:t>[Description]</w:t>
      </w:r>
      <w:r>
        <w:t>: For network behavior, we usually use "should not"" instead of "shall not"</w:t>
      </w:r>
    </w:p>
    <w:p w14:paraId="67AF1243" w14:textId="77777777" w:rsidR="006E0038" w:rsidRDefault="006E0038"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731D42">
      <w:pPr>
        <w:pStyle w:val="CommentText"/>
      </w:pPr>
    </w:p>
  </w:comment>
  <w:comment w:id="2606" w:author="Xiaomi (Yi)" w:date="2024-02-02T16:07:00Z" w:initials="X">
    <w:p w14:paraId="203626EC" w14:textId="77777777" w:rsidR="006E0038" w:rsidRDefault="006E0038"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731D42">
      <w:pPr>
        <w:pStyle w:val="CommentText"/>
      </w:pPr>
      <w:r>
        <w:t>[Description]:</w:t>
      </w:r>
    </w:p>
    <w:p w14:paraId="3D492534" w14:textId="77777777" w:rsidR="006E0038" w:rsidRDefault="006E0038"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731D42">
      <w:pPr>
        <w:pStyle w:val="CommentText"/>
      </w:pPr>
    </w:p>
    <w:p w14:paraId="7B490E95" w14:textId="77777777" w:rsidR="006E0038" w:rsidRDefault="006E0038" w:rsidP="00731D42">
      <w:pPr>
        <w:pStyle w:val="CommentText"/>
        <w:rPr>
          <w:rFonts w:eastAsiaTheme="minorEastAsia"/>
        </w:rPr>
      </w:pPr>
      <w:r>
        <w:t xml:space="preserve">[Proposed Change]: </w:t>
      </w:r>
    </w:p>
    <w:p w14:paraId="57D65CE5" w14:textId="77777777" w:rsidR="006E0038" w:rsidRDefault="006E0038" w:rsidP="00731D42">
      <w:pPr>
        <w:pStyle w:val="CommentText"/>
      </w:pPr>
    </w:p>
    <w:p w14:paraId="7C8402E5" w14:textId="77777777" w:rsidR="006E0038" w:rsidRDefault="006E0038"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731D42">
      <w:pPr>
        <w:pStyle w:val="CommentText"/>
      </w:pPr>
    </w:p>
    <w:p w14:paraId="66B6512C" w14:textId="77777777" w:rsidR="006E0038" w:rsidRDefault="006E0038" w:rsidP="00731D42">
      <w:pPr>
        <w:pStyle w:val="CommentText"/>
      </w:pPr>
      <w:r>
        <w:t>[Comments]:</w:t>
      </w:r>
    </w:p>
  </w:comment>
  <w:comment w:id="2609" w:author="Futurewei (Yunsong)" w:date="2024-02-02T16:07:00Z" w:initials="YY">
    <w:p w14:paraId="35A80F89" w14:textId="1D0FD4F6" w:rsidR="006E0038" w:rsidRDefault="006E0038"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731D42">
      <w:pPr>
        <w:pStyle w:val="CommentText"/>
      </w:pPr>
      <w:r>
        <w:rPr>
          <w:b/>
          <w:bCs/>
        </w:rPr>
        <w:t>[Proposed Change]</w:t>
      </w:r>
      <w:r>
        <w:t>: introduce rational number CG periodicities, similar to the rational number DRX cycles adopted.</w:t>
      </w:r>
    </w:p>
    <w:p w14:paraId="19C9DAD4" w14:textId="77777777" w:rsidR="006E0038" w:rsidRDefault="006E0038" w:rsidP="00731D42">
      <w:pPr>
        <w:pStyle w:val="CommentText"/>
      </w:pPr>
      <w:r>
        <w:t>[Comments]:</w:t>
      </w:r>
    </w:p>
    <w:p w14:paraId="03F74C5D" w14:textId="1FCD6648" w:rsidR="006E0038" w:rsidRDefault="006E0038"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6E0038" w:rsidRDefault="006E0038"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6E0038" w:rsidRDefault="006E0038" w:rsidP="00731D42">
      <w:pPr>
        <w:pStyle w:val="CommentText"/>
      </w:pPr>
      <w:r>
        <w:t xml:space="preserve">[Comments]: </w:t>
      </w:r>
    </w:p>
    <w:p w14:paraId="5AA55F4D" w14:textId="77777777" w:rsidR="006E0038" w:rsidRDefault="006E0038" w:rsidP="00731D42">
      <w:pPr>
        <w:pStyle w:val="CommentText"/>
      </w:pPr>
    </w:p>
  </w:comment>
  <w:comment w:id="2611" w:author="Ericsson (Tony)" w:date="2024-02-02T16:07:00Z" w:initials="E">
    <w:p w14:paraId="56DD13DF" w14:textId="77777777" w:rsidR="006E0038" w:rsidRDefault="006E0038"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731D42">
      <w:pPr>
        <w:pStyle w:val="CommentText"/>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731D42">
      <w:pPr>
        <w:pStyle w:val="CommentText"/>
      </w:pPr>
    </w:p>
    <w:p w14:paraId="15731828" w14:textId="77777777" w:rsidR="006E0038" w:rsidRDefault="006E0038" w:rsidP="00731D42">
      <w:pPr>
        <w:pStyle w:val="CommentText"/>
      </w:pPr>
      <w:r>
        <w:t xml:space="preserve">[Comments]: </w:t>
      </w:r>
    </w:p>
    <w:p w14:paraId="08254FDF" w14:textId="77777777" w:rsidR="006E0038" w:rsidRDefault="006E0038" w:rsidP="00731D42">
      <w:pPr>
        <w:pStyle w:val="CommentText"/>
      </w:pPr>
    </w:p>
  </w:comment>
  <w:comment w:id="2612" w:author="C" w:date="2024-02-02T16:07:00Z" w:initials="C">
    <w:p w14:paraId="055A6D65"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731D42">
      <w:pPr>
        <w:pStyle w:val="CommentText"/>
      </w:pPr>
      <w:r>
        <w:t xml:space="preserve">[Comments]: </w:t>
      </w:r>
    </w:p>
    <w:p w14:paraId="025B218A" w14:textId="77777777" w:rsidR="006E0038" w:rsidRDefault="006E0038" w:rsidP="00731D42">
      <w:pPr>
        <w:pStyle w:val="CommentText"/>
      </w:pPr>
    </w:p>
  </w:comment>
  <w:comment w:id="2613" w:author="Intel (Sudeep)" w:date="2024-02-02T16:07:00Z" w:initials="I1">
    <w:p w14:paraId="479F57B9" w14:textId="58980C66" w:rsidR="006E0038" w:rsidRDefault="006E0038"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731D42">
      <w:pPr>
        <w:pStyle w:val="CommentText"/>
      </w:pPr>
      <w:r>
        <w:rPr>
          <w:b/>
        </w:rPr>
        <w:t>[Proposed Change]</w:t>
      </w:r>
      <w:r>
        <w:t>: Define an IE to group this and next 3 fields and use setupRelease.</w:t>
      </w:r>
    </w:p>
    <w:p w14:paraId="68B72093" w14:textId="77777777" w:rsidR="006E0038" w:rsidRDefault="006E0038" w:rsidP="00731D42">
      <w:pPr>
        <w:pStyle w:val="CommentText"/>
      </w:pPr>
      <w:r>
        <w:t xml:space="preserve">[Comments]: </w:t>
      </w:r>
    </w:p>
    <w:p w14:paraId="309254C6" w14:textId="77777777" w:rsidR="006E0038" w:rsidRDefault="006E0038"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731D42">
      <w:pPr>
        <w:pStyle w:val="CommentText"/>
      </w:pPr>
    </w:p>
    <w:p w14:paraId="398134F1" w14:textId="3B0719AC" w:rsidR="006E0038" w:rsidRDefault="006E0038"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6E0038" w:rsidRDefault="006E0038"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731D42">
      <w:pPr>
        <w:pStyle w:val="CommentText"/>
      </w:pPr>
      <w:r>
        <w:rPr>
          <w:b/>
        </w:rPr>
        <w:t>[Proposed Change]</w:t>
      </w:r>
      <w:r>
        <w:t xml:space="preserve">: change per above </w:t>
      </w:r>
    </w:p>
    <w:p w14:paraId="43290EE9" w14:textId="77777777" w:rsidR="006E0038" w:rsidRDefault="006E0038" w:rsidP="00731D42">
      <w:pPr>
        <w:pStyle w:val="CommentText"/>
      </w:pPr>
      <w:r>
        <w:t>[Comments]:</w:t>
      </w:r>
    </w:p>
    <w:p w14:paraId="680F314F" w14:textId="0E5D35AC" w:rsidR="006E0038" w:rsidRDefault="006E0038"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6E0038" w:rsidRDefault="006E0038"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731D42">
      <w:pPr>
        <w:pStyle w:val="CommentText"/>
      </w:pPr>
      <w:r>
        <w:rPr>
          <w:b/>
        </w:rPr>
        <w:t>[Description]</w:t>
      </w:r>
      <w:r>
        <w:t>: This field is only present when the UTO-UCI is transmitted</w:t>
      </w:r>
    </w:p>
    <w:p w14:paraId="507E4258" w14:textId="77777777" w:rsidR="006E0038" w:rsidRDefault="006E0038"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731D42">
      <w:pPr>
        <w:pStyle w:val="CommentText"/>
        <w:rPr>
          <w:rFonts w:eastAsia="DengXian"/>
          <w:lang w:eastAsia="zh-CN"/>
        </w:rPr>
      </w:pPr>
      <w:r>
        <w:t>[Comments]:</w:t>
      </w:r>
    </w:p>
    <w:p w14:paraId="67DF53B2" w14:textId="77777777" w:rsidR="006E0038" w:rsidRDefault="006E0038"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731D42">
      <w:pPr>
        <w:pStyle w:val="CommentText"/>
      </w:pPr>
    </w:p>
    <w:p w14:paraId="419E71BA" w14:textId="78A02B70" w:rsidR="006E0038" w:rsidRDefault="006E0038" w:rsidP="00731D42">
      <w:pPr>
        <w:pStyle w:val="CommentText"/>
      </w:pPr>
      <w:r w:rsidRPr="00EC0142">
        <w:t>Huawei (Dawid</w:t>
      </w:r>
      <w:r>
        <w:t>-v184</w:t>
      </w:r>
      <w:r w:rsidRPr="00EC0142">
        <w:t>): It is suggested to discuss this together with H552.</w:t>
      </w:r>
    </w:p>
  </w:comment>
  <w:comment w:id="2616" w:author="Ericsson (Helka-Liina)" w:date="2024-02-02T16:07:00Z" w:initials="HLM">
    <w:p w14:paraId="24D3745B" w14:textId="77777777" w:rsidR="006E0038" w:rsidRDefault="006E0038"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731D42">
      <w:pPr>
        <w:pStyle w:val="CommentText"/>
      </w:pPr>
      <w:r>
        <w:rPr>
          <w:b/>
        </w:rPr>
        <w:t>[Proposed Change]</w:t>
      </w:r>
      <w:r>
        <w:t>: Remove the fields of mIAB CG configuration, keep the fields of NTN CG configuration and remove “NTN” prefix of the field names.</w:t>
      </w:r>
    </w:p>
    <w:p w14:paraId="1F8A1583" w14:textId="77777777" w:rsidR="006E0038" w:rsidRDefault="006E0038" w:rsidP="00731D42">
      <w:pPr>
        <w:pStyle w:val="CommentText"/>
      </w:pPr>
      <w:r>
        <w:t xml:space="preserve">[Comments]: </w:t>
      </w:r>
    </w:p>
    <w:p w14:paraId="7EA26542" w14:textId="77777777" w:rsidR="006E0038" w:rsidRDefault="006E0038" w:rsidP="00731D42">
      <w:pPr>
        <w:pStyle w:val="CommentText"/>
      </w:pPr>
    </w:p>
  </w:comment>
  <w:comment w:id="2617" w:author="Samsung (Sangyeob Jung)" w:date="2024-02-02T16:07:00Z" w:initials="S">
    <w:p w14:paraId="2375711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731D42">
      <w:pPr>
        <w:pStyle w:val="CommentText"/>
      </w:pPr>
      <w:r>
        <w:rPr>
          <w:b/>
        </w:rPr>
        <w:t>[Proposed Change]</w:t>
      </w:r>
      <w:r>
        <w:t>: Introduce cg-RACH-Less-RetransmissionTimer in cg-mIAB-Configuration-r18</w:t>
      </w:r>
    </w:p>
    <w:p w14:paraId="53B365EA" w14:textId="77777777" w:rsidR="006E0038" w:rsidRDefault="006E0038" w:rsidP="00731D42">
      <w:pPr>
        <w:pStyle w:val="CommentText"/>
      </w:pPr>
      <w:r>
        <w:t>[Comments]:</w:t>
      </w:r>
    </w:p>
    <w:p w14:paraId="41281749" w14:textId="77777777" w:rsidR="006E0038" w:rsidRDefault="006E0038" w:rsidP="00731D42">
      <w:pPr>
        <w:pStyle w:val="CommentText"/>
      </w:pPr>
    </w:p>
  </w:comment>
  <w:comment w:id="2618" w:author="Intel (Sudeep)" w:date="2024-02-02T16:07:00Z" w:initials="I1">
    <w:p w14:paraId="643F535B" w14:textId="77777777" w:rsidR="006E0038" w:rsidRDefault="006E0038"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731D42">
      <w:pPr>
        <w:pStyle w:val="CommentText"/>
      </w:pPr>
      <w:r>
        <w:rPr>
          <w:b/>
        </w:rPr>
        <w:t>[Description]</w:t>
      </w:r>
      <w:r>
        <w:t>: The parent field is Need N.  All the child fields should also be Need N.</w:t>
      </w:r>
    </w:p>
    <w:p w14:paraId="5BE335DF" w14:textId="77777777" w:rsidR="006E0038" w:rsidRDefault="006E0038" w:rsidP="00731D42">
      <w:pPr>
        <w:pStyle w:val="CommentText"/>
      </w:pPr>
      <w:r>
        <w:rPr>
          <w:b/>
        </w:rPr>
        <w:t>[Proposed Change]</w:t>
      </w:r>
      <w:r>
        <w:t>: Change this and next field, mIAB-NrofDMRS-Sequences-r18 to Need N.</w:t>
      </w:r>
    </w:p>
    <w:p w14:paraId="6D375114" w14:textId="77777777" w:rsidR="006E0038" w:rsidRDefault="006E0038" w:rsidP="00731D42">
      <w:pPr>
        <w:pStyle w:val="CommentText"/>
      </w:pPr>
      <w:r>
        <w:t xml:space="preserve">[Comments]: </w:t>
      </w:r>
    </w:p>
    <w:p w14:paraId="38475158" w14:textId="77777777" w:rsidR="006E0038" w:rsidRDefault="006E0038" w:rsidP="00731D42">
      <w:pPr>
        <w:pStyle w:val="CommentText"/>
      </w:pPr>
    </w:p>
  </w:comment>
  <w:comment w:id="2619" w:author="Intel (Sudeep)" w:date="2024-02-02T16:07:00Z" w:initials="I1">
    <w:p w14:paraId="3A1752B9" w14:textId="77777777" w:rsidR="006E0038" w:rsidRDefault="006E0038"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731D42">
      <w:pPr>
        <w:pStyle w:val="CommentText"/>
      </w:pPr>
      <w:r>
        <w:rPr>
          <w:b/>
        </w:rPr>
        <w:t>[Description]</w:t>
      </w:r>
      <w:r>
        <w:t>: Cant find a behaviour on absence.  Change to Need M</w:t>
      </w:r>
    </w:p>
    <w:p w14:paraId="7C5D4064" w14:textId="77777777" w:rsidR="006E0038" w:rsidRDefault="006E0038" w:rsidP="00731D42">
      <w:pPr>
        <w:pStyle w:val="CommentText"/>
      </w:pPr>
      <w:r>
        <w:rPr>
          <w:b/>
        </w:rPr>
        <w:t>[Proposed Change]</w:t>
      </w:r>
      <w:r>
        <w:t>: Change Need code from S to M</w:t>
      </w:r>
    </w:p>
    <w:p w14:paraId="399D2B26" w14:textId="77777777" w:rsidR="006E0038" w:rsidRDefault="006E0038" w:rsidP="00731D42">
      <w:pPr>
        <w:pStyle w:val="CommentText"/>
      </w:pPr>
      <w:r>
        <w:t xml:space="preserve">[Comments]: </w:t>
      </w:r>
    </w:p>
    <w:p w14:paraId="295434EC" w14:textId="77777777" w:rsidR="006E0038" w:rsidRDefault="006E0038" w:rsidP="00731D42">
      <w:pPr>
        <w:pStyle w:val="CommentText"/>
      </w:pPr>
    </w:p>
  </w:comment>
  <w:comment w:id="2620" w:author="vivo-Chenli" w:date="2024-02-02T16:07:00Z" w:initials="v">
    <w:p w14:paraId="1D3649CF" w14:textId="77777777" w:rsidR="006E0038" w:rsidRDefault="006E0038"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731D42">
      <w:pPr>
        <w:pStyle w:val="CommentText"/>
      </w:pPr>
      <w:r>
        <w:rPr>
          <w:b/>
        </w:rPr>
        <w:t>[Description]</w:t>
      </w:r>
      <w:r>
        <w:t>: FFS whether optional or mandatory for power control related parameters</w:t>
      </w:r>
    </w:p>
    <w:p w14:paraId="40E322BC"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731D42">
      <w:pPr>
        <w:pStyle w:val="CommentText"/>
      </w:pPr>
      <w:r>
        <w:t xml:space="preserve">[Comments]: </w:t>
      </w:r>
    </w:p>
    <w:p w14:paraId="1E975F58" w14:textId="77777777" w:rsidR="006E0038" w:rsidRDefault="006E0038" w:rsidP="00731D42">
      <w:pPr>
        <w:pStyle w:val="CommentText"/>
      </w:pPr>
    </w:p>
  </w:comment>
  <w:comment w:id="2621" w:author="vivo-Chenli" w:date="2024-02-02T16:07:00Z" w:initials="v">
    <w:p w14:paraId="084B3432" w14:textId="77777777" w:rsidR="006E0038" w:rsidRDefault="006E0038"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DB3D2A">
      <w:r>
        <w:rPr>
          <w:b/>
        </w:rPr>
        <w:t>[Description]</w:t>
      </w:r>
      <w:r>
        <w:t>: FFS whether optional or mandatory for power control related parameters</w:t>
      </w:r>
    </w:p>
    <w:p w14:paraId="49167041"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731D42">
      <w:pPr>
        <w:pStyle w:val="CommentText"/>
      </w:pPr>
      <w:r>
        <w:t xml:space="preserve">[Comments]: </w:t>
      </w:r>
    </w:p>
    <w:p w14:paraId="4E0B0F4F" w14:textId="77777777" w:rsidR="006E0038" w:rsidRDefault="006E0038" w:rsidP="00731D42">
      <w:pPr>
        <w:pStyle w:val="CommentText"/>
      </w:pPr>
    </w:p>
  </w:comment>
  <w:comment w:id="2622" w:author="CATT (Xiao)" w:date="2024-02-02T16:07:00Z" w:initials="C">
    <w:p w14:paraId="1DD0138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6E0038" w:rsidRDefault="006E0038"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6E0038" w:rsidRDefault="006E0038" w:rsidP="00731D42">
      <w:pPr>
        <w:pStyle w:val="CommentText"/>
      </w:pPr>
      <w:r>
        <w:t>We will bring a contribution to address this issue.</w:t>
      </w:r>
    </w:p>
    <w:p w14:paraId="4590752B" w14:textId="77777777" w:rsidR="006E0038" w:rsidRDefault="006E0038"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731D42">
      <w:pPr>
        <w:pStyle w:val="CommentText"/>
      </w:pPr>
    </w:p>
  </w:comment>
  <w:comment w:id="2623" w:author="CATT (Xiao)" w:date="2024-02-02T16:07:00Z" w:initials="C">
    <w:p w14:paraId="63C7057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731D42">
      <w:pPr>
        <w:pStyle w:val="CommentText"/>
      </w:pPr>
      <w:r>
        <w:rPr>
          <w:rFonts w:hint="eastAsia"/>
        </w:rPr>
        <w:t xml:space="preserve">We will bring a contribution to address this issue. </w:t>
      </w:r>
    </w:p>
    <w:p w14:paraId="39A34F68" w14:textId="77777777" w:rsidR="006E0038" w:rsidRDefault="006E0038"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731D42">
      <w:pPr>
        <w:pStyle w:val="CommentText"/>
      </w:pPr>
    </w:p>
  </w:comment>
  <w:comment w:id="2624" w:author="Intel (Sudeep)" w:date="2024-02-02T16:07:00Z" w:initials="I1">
    <w:p w14:paraId="110C5001" w14:textId="77777777" w:rsidR="006E0038" w:rsidRDefault="006E0038"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731D42">
      <w:pPr>
        <w:pStyle w:val="CommentText"/>
      </w:pPr>
      <w:r>
        <w:rPr>
          <w:b/>
        </w:rPr>
        <w:t>[Description]</w:t>
      </w:r>
      <w:r>
        <w:t>: Parent field is Need N.  All these fields should be Need N</w:t>
      </w:r>
    </w:p>
    <w:p w14:paraId="7F0431A4" w14:textId="77777777" w:rsidR="006E0038" w:rsidRDefault="006E0038" w:rsidP="00731D42">
      <w:pPr>
        <w:pStyle w:val="CommentText"/>
      </w:pPr>
      <w:r>
        <w:rPr>
          <w:b/>
        </w:rPr>
        <w:t>[Proposed Change]</w:t>
      </w:r>
      <w:r>
        <w:t>: Change all these Need M fields to Need N.</w:t>
      </w:r>
    </w:p>
    <w:p w14:paraId="3BE532C0" w14:textId="77777777" w:rsidR="006E0038" w:rsidRDefault="006E0038" w:rsidP="00731D42">
      <w:pPr>
        <w:pStyle w:val="CommentText"/>
      </w:pPr>
      <w:r>
        <w:rPr>
          <w:b/>
        </w:rPr>
        <w:t>[Comments]</w:t>
      </w:r>
      <w:r>
        <w:t>: [Ericsson - Ignacio] Not necessarily, please refer to other parts of the specification.</w:t>
      </w:r>
    </w:p>
    <w:p w14:paraId="126F0B9D" w14:textId="77777777" w:rsidR="006E0038" w:rsidRDefault="006E0038" w:rsidP="00731D42">
      <w:pPr>
        <w:pStyle w:val="CommentText"/>
      </w:pPr>
    </w:p>
  </w:comment>
  <w:comment w:id="2625" w:author="Huawei-YinghaoGuo" w:date="2024-02-02T16:07:00Z" w:initials="YG">
    <w:p w14:paraId="178F35B8" w14:textId="77777777" w:rsidR="006E0038" w:rsidRDefault="006E0038" w:rsidP="00731D42">
      <w:pPr>
        <w:pStyle w:val="CommentText"/>
      </w:pPr>
      <w:r>
        <w:t>[RIL]: H507 [Delegate]: Huawei (YinghaoGuo) [WI]: IAB, Mob, NTN, MULTI [Class]: 2 [Status]: ToDo [TDoc]: R2-24xxxxx [Proposed Conclusion]:v015</w:t>
      </w:r>
    </w:p>
    <w:p w14:paraId="586C7629" w14:textId="77777777" w:rsidR="006E0038" w:rsidRDefault="006E0038" w:rsidP="00731D42">
      <w:pPr>
        <w:pStyle w:val="CommentText"/>
      </w:pPr>
      <w:r>
        <w:t>[Description]: Almost exactly the same as cg-sdt-Configuration for the NTN, IAB, LTM configuration</w:t>
      </w:r>
    </w:p>
    <w:p w14:paraId="43795820" w14:textId="77777777" w:rsidR="006E0038" w:rsidRDefault="006E0038" w:rsidP="00731D42">
      <w:pPr>
        <w:pStyle w:val="CommentText"/>
      </w:pPr>
      <w:r>
        <w:t>[Proposed Change]: Maybe can reuse the legacy CG-SDT type. can consider how to handle the field name in R17 and handle it also correspondingly in MAC specification.</w:t>
      </w:r>
    </w:p>
    <w:p w14:paraId="12D86842" w14:textId="77777777" w:rsidR="006E0038" w:rsidRDefault="006E0038" w:rsidP="00731D42">
      <w:pPr>
        <w:pStyle w:val="CommentText"/>
      </w:pPr>
    </w:p>
    <w:p w14:paraId="0B0D1FF0" w14:textId="77777777" w:rsidR="006E0038" w:rsidRDefault="006E0038" w:rsidP="00731D42">
      <w:pPr>
        <w:pStyle w:val="CommentText"/>
      </w:pPr>
      <w:r>
        <w:t>At the very minimum, for SSB-PerCG-PUSC, P0-PUSCH, DMRS-Ports and NrofDMRS-Sequences, ranges shoudl be defined that are used by all CG-xxx-Configuration-rX types.</w:t>
      </w:r>
    </w:p>
    <w:p w14:paraId="381527BA" w14:textId="77777777" w:rsidR="006E0038" w:rsidRDefault="006E0038" w:rsidP="00731D42">
      <w:pPr>
        <w:pStyle w:val="CommentText"/>
      </w:pPr>
      <w:r>
        <w:t>[Comments]:</w:t>
      </w:r>
    </w:p>
  </w:comment>
  <w:comment w:id="2627" w:author="CATT(Hao)" w:date="2024-02-02T16:07:00Z" w:initials="C">
    <w:p w14:paraId="64541294" w14:textId="6762EB4C" w:rsidR="006E0038" w:rsidRDefault="006E0038"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731D42">
      <w:pPr>
        <w:pStyle w:val="CommentText"/>
      </w:pPr>
      <w:r>
        <w:rPr>
          <w:b/>
        </w:rPr>
        <w:t>[Description]</w:t>
      </w:r>
      <w:r>
        <w:t>: Using wrong paramter</w:t>
      </w:r>
    </w:p>
    <w:p w14:paraId="25173DE5" w14:textId="77777777" w:rsidR="006E0038" w:rsidRDefault="006E0038" w:rsidP="00731D42">
      <w:pPr>
        <w:pStyle w:val="CommentText"/>
      </w:pPr>
      <w:r>
        <w:rPr>
          <w:b/>
        </w:rPr>
        <w:t>[Proposed Change]</w:t>
      </w:r>
      <w:r>
        <w:t>: Change “uto-UCI-BetaOffset” to “betaOffsetUTO-UCI”.</w:t>
      </w:r>
    </w:p>
    <w:p w14:paraId="0269305E" w14:textId="77777777" w:rsidR="006E0038" w:rsidRDefault="006E0038" w:rsidP="00731D42">
      <w:pPr>
        <w:pStyle w:val="CommentText"/>
      </w:pPr>
      <w:r>
        <w:t xml:space="preserve">[Comments]: </w:t>
      </w:r>
    </w:p>
    <w:p w14:paraId="13444D59" w14:textId="77777777" w:rsidR="006E0038" w:rsidRDefault="006E0038" w:rsidP="00731D42">
      <w:pPr>
        <w:pStyle w:val="CommentText"/>
      </w:pPr>
    </w:p>
  </w:comment>
  <w:comment w:id="2628" w:author="NEC (Hisashi)" w:date="2024-02-02T16:07:00Z" w:initials="w">
    <w:p w14:paraId="2A374F83" w14:textId="77777777" w:rsidR="006E0038" w:rsidRDefault="006E0038"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6E0038" w:rsidRDefault="006E0038" w:rsidP="00731D42">
      <w:pPr>
        <w:pStyle w:val="CommentText"/>
      </w:pPr>
      <w:r>
        <w:rPr>
          <w:b/>
        </w:rPr>
        <w:t>[Proposed Change]</w:t>
      </w:r>
      <w:r>
        <w:t>: Remove “ and type2”</w:t>
      </w:r>
    </w:p>
    <w:p w14:paraId="01680F8D" w14:textId="77777777" w:rsidR="006E0038" w:rsidRDefault="006E0038" w:rsidP="00731D42">
      <w:pPr>
        <w:pStyle w:val="CommentText"/>
      </w:pPr>
      <w:r>
        <w:rPr>
          <w:b/>
        </w:rPr>
        <w:t>[Comments]</w:t>
      </w:r>
      <w:r>
        <w:t xml:space="preserve">: ZTE(Eswar): Good catch! Agree! </w:t>
      </w:r>
    </w:p>
    <w:p w14:paraId="608D7153" w14:textId="77777777" w:rsidR="006E0038" w:rsidRDefault="006E0038" w:rsidP="00731D42">
      <w:pPr>
        <w:pStyle w:val="CommentText"/>
      </w:pPr>
    </w:p>
  </w:comment>
  <w:comment w:id="2629" w:author="vivo-Stephen" w:date="2024-02-02T16:07:00Z" w:initials="vivo">
    <w:p w14:paraId="5EFC67A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731D42">
      <w:pPr>
        <w:pStyle w:val="CommentText"/>
      </w:pPr>
      <w:r>
        <w:rPr>
          <w:b/>
        </w:rPr>
        <w:t>[Description]</w:t>
      </w:r>
      <w:r>
        <w:t>: The periodicity that can be used for RACH-less should be clarified</w:t>
      </w:r>
    </w:p>
    <w:p w14:paraId="04B82EB4" w14:textId="77777777" w:rsidR="006E0038" w:rsidRDefault="006E0038" w:rsidP="00731D42">
      <w:pPr>
        <w:pStyle w:val="CommentText"/>
      </w:pPr>
      <w:r>
        <w:rPr>
          <w:b/>
        </w:rPr>
        <w:t>[Proposed Change]</w:t>
      </w:r>
      <w:r>
        <w:t>: Clarify only 1, 2, 4, 5, 8, 10, 16, 20, 32, 40, 64, 80, 128, 160, 320, 640 can be used for RACH-less CG.</w:t>
      </w:r>
    </w:p>
    <w:p w14:paraId="5DA85F97" w14:textId="77777777" w:rsidR="006E0038" w:rsidRDefault="006E0038"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731D42">
      <w:pPr>
        <w:pStyle w:val="CommentText"/>
      </w:pPr>
    </w:p>
  </w:comment>
  <w:comment w:id="2630" w:author="Samsung (Seung-Beom)" w:date="2024-02-02T16:07:00Z" w:initials="SS">
    <w:p w14:paraId="3D334E77" w14:textId="77777777" w:rsidR="006E0038" w:rsidRDefault="006E0038"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731D42">
      <w:pPr>
        <w:pStyle w:val="CommentText"/>
      </w:pPr>
      <w:r>
        <w:rPr>
          <w:b/>
        </w:rPr>
        <w:t>[Description]</w:t>
      </w:r>
      <w:r>
        <w:t>: pre-allocated guplink grant is not used any more</w:t>
      </w:r>
    </w:p>
    <w:p w14:paraId="241C4CF5" w14:textId="77777777" w:rsidR="006E0038" w:rsidRDefault="006E0038" w:rsidP="00731D42">
      <w:pPr>
        <w:pStyle w:val="CommentText"/>
      </w:pPr>
      <w:r>
        <w:rPr>
          <w:b/>
        </w:rPr>
        <w:t>[Proposed Change]</w:t>
      </w:r>
      <w:r>
        <w:t xml:space="preserve">: replace by “configured grant” </w:t>
      </w:r>
    </w:p>
    <w:p w14:paraId="7E660691" w14:textId="77777777" w:rsidR="006E0038" w:rsidRDefault="006E0038" w:rsidP="00731D42">
      <w:pPr>
        <w:pStyle w:val="CommentText"/>
      </w:pPr>
      <w:r>
        <w:t>[Comments]:</w:t>
      </w:r>
    </w:p>
    <w:p w14:paraId="08007478" w14:textId="77777777" w:rsidR="006E0038" w:rsidRDefault="006E0038" w:rsidP="00731D42">
      <w:pPr>
        <w:pStyle w:val="CommentText"/>
      </w:pPr>
    </w:p>
  </w:comment>
  <w:comment w:id="2631" w:author="Samsung (Seung-Beom)" w:date="2024-02-02T16:07:00Z" w:initials="SS">
    <w:p w14:paraId="7DCE00D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731D42">
      <w:pPr>
        <w:pStyle w:val="CommentText"/>
      </w:pPr>
      <w:r>
        <w:rPr>
          <w:b/>
        </w:rPr>
        <w:t>[Description]</w:t>
      </w:r>
      <w:r>
        <w:t>: pre-allocated guplink grant is not used any more</w:t>
      </w:r>
    </w:p>
    <w:p w14:paraId="73C24187" w14:textId="77777777" w:rsidR="006E0038" w:rsidRDefault="006E0038"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731D42">
      <w:pPr>
        <w:pStyle w:val="CommentText"/>
      </w:pPr>
      <w:r>
        <w:t>[Comments]:</w:t>
      </w:r>
    </w:p>
    <w:p w14:paraId="64230D5D" w14:textId="77777777" w:rsidR="006E0038" w:rsidRDefault="006E0038" w:rsidP="00731D42">
      <w:pPr>
        <w:pStyle w:val="CommentText"/>
      </w:pPr>
    </w:p>
  </w:comment>
  <w:comment w:id="2632" w:author="Samsung (Seung-Beom)" w:date="2024-02-02T16:07:00Z" w:initials="SS">
    <w:p w14:paraId="3A177EA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731D42">
      <w:pPr>
        <w:pStyle w:val="CommentText"/>
      </w:pPr>
      <w:r>
        <w:rPr>
          <w:b/>
        </w:rPr>
        <w:t>[Description]</w:t>
      </w:r>
      <w:r>
        <w:t>: Same content as in sdt-SSB-Subset should be copied here for ntn-SSB-Subset</w:t>
      </w:r>
    </w:p>
    <w:p w14:paraId="7BBE03A7" w14:textId="77777777" w:rsidR="006E0038" w:rsidRDefault="006E0038" w:rsidP="00731D42">
      <w:pPr>
        <w:pStyle w:val="CommentText"/>
      </w:pPr>
      <w:r>
        <w:rPr>
          <w:b/>
        </w:rPr>
        <w:t>[Proposed Change]</w:t>
      </w:r>
      <w:r>
        <w:t xml:space="preserve">: Add sentences: </w:t>
      </w:r>
    </w:p>
    <w:p w14:paraId="41BF7EC5" w14:textId="77777777" w:rsidR="006E0038" w:rsidRDefault="006E0038"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731D42">
      <w:pPr>
        <w:pStyle w:val="CommentText"/>
      </w:pPr>
      <w:r>
        <w:t>[Comments]:</w:t>
      </w:r>
    </w:p>
    <w:p w14:paraId="723F63CC" w14:textId="77777777" w:rsidR="006E0038" w:rsidRDefault="006E0038" w:rsidP="00731D42">
      <w:pPr>
        <w:pStyle w:val="CommentText"/>
      </w:pPr>
    </w:p>
  </w:comment>
  <w:comment w:id="2633" w:author="vivo-Chenli" w:date="2024-02-02T16:07:00Z" w:initials="v">
    <w:p w14:paraId="76AA2DD7" w14:textId="77777777" w:rsidR="006E0038" w:rsidRDefault="006E0038"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DB3D2A">
      <w:r>
        <w:rPr>
          <w:b/>
        </w:rPr>
        <w:t>[Description]</w:t>
      </w:r>
      <w:r>
        <w:t>: The field description for power control related parameter is missed</w:t>
      </w:r>
    </w:p>
    <w:p w14:paraId="012042D3" w14:textId="77777777" w:rsidR="006E0038" w:rsidRDefault="006E0038"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731D42">
      <w:pPr>
        <w:pStyle w:val="CommentText"/>
      </w:pPr>
      <w:r>
        <w:t xml:space="preserve">[Comments]: </w:t>
      </w:r>
    </w:p>
    <w:p w14:paraId="4AF250DF" w14:textId="77777777" w:rsidR="006E0038" w:rsidRDefault="006E0038" w:rsidP="00731D42">
      <w:pPr>
        <w:pStyle w:val="CommentText"/>
      </w:pPr>
    </w:p>
  </w:comment>
  <w:comment w:id="2634" w:author="ZTE(Wenting)" w:date="2024-02-02T16:07:00Z" w:initials="ZTE">
    <w:p w14:paraId="01046995" w14:textId="77777777" w:rsidR="006E0038" w:rsidRDefault="006E0038"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731D42">
      <w:pPr>
        <w:pStyle w:val="CommentText"/>
      </w:pPr>
      <w:r>
        <w:t xml:space="preserve">[Proposed Conclusion]: </w:t>
      </w:r>
    </w:p>
    <w:p w14:paraId="12A01D1E" w14:textId="77777777" w:rsidR="006E0038" w:rsidRDefault="006E0038" w:rsidP="00DB3D2A">
      <w:r>
        <w:t>[Description]:</w:t>
      </w:r>
    </w:p>
    <w:p w14:paraId="5B585CA9" w14:textId="77777777" w:rsidR="006E0038" w:rsidRDefault="006E0038"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DB3D2A">
      <w:r>
        <w:t>[Proposed Change]:</w:t>
      </w:r>
    </w:p>
    <w:p w14:paraId="435F6086" w14:textId="77777777" w:rsidR="006E0038" w:rsidRDefault="006E0038" w:rsidP="00DB3D2A">
      <w:pPr>
        <w:pStyle w:val="TAL"/>
      </w:pPr>
      <w:r>
        <w:t>ltm-SSB-Subset</w:t>
      </w:r>
    </w:p>
    <w:p w14:paraId="491E65C9" w14:textId="77777777" w:rsidR="006E0038" w:rsidRDefault="006E0038" w:rsidP="00DB3D2A">
      <w:r>
        <w:t>Indicates SSB subset for SSB to CG PUSCH mapping within one CG configuration. If the field is absent, UE assumes the SSB set includes all actually transmitted SSBs</w:t>
      </w:r>
    </w:p>
    <w:p w14:paraId="4E407D15" w14:textId="77777777" w:rsidR="006E0038" w:rsidRDefault="006E0038" w:rsidP="00DB3D2A">
      <w:r>
        <w:t>[Comments]:</w:t>
      </w:r>
    </w:p>
    <w:p w14:paraId="7FC73EBA" w14:textId="77777777" w:rsidR="006E0038" w:rsidRDefault="006E0038" w:rsidP="00731D42">
      <w:pPr>
        <w:pStyle w:val="CommentText"/>
      </w:pPr>
    </w:p>
  </w:comment>
  <w:comment w:id="2635" w:author="Huawei (David L)" w:date="2024-02-02T16:07:00Z" w:initials="DL">
    <w:p w14:paraId="35B009E4" w14:textId="77777777" w:rsidR="006E0038" w:rsidRDefault="006E0038"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731D42">
      <w:pPr>
        <w:pStyle w:val="CommentText"/>
      </w:pPr>
      <w:r>
        <w:rPr>
          <w:b/>
        </w:rPr>
        <w:t>[Description]</w:t>
      </w:r>
      <w:r>
        <w:t>: Strange condition.</w:t>
      </w:r>
    </w:p>
    <w:p w14:paraId="08735523" w14:textId="77777777" w:rsidR="006E0038" w:rsidRDefault="006E0038" w:rsidP="00731D42">
      <w:pPr>
        <w:pStyle w:val="CommentText"/>
      </w:pPr>
    </w:p>
    <w:p w14:paraId="1FB34B87" w14:textId="77777777" w:rsidR="006E0038" w:rsidRDefault="006E0038"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731D42">
      <w:pPr>
        <w:pStyle w:val="CommentText"/>
      </w:pPr>
    </w:p>
    <w:p w14:paraId="63941EB9" w14:textId="77777777" w:rsidR="006E0038" w:rsidRDefault="006E0038" w:rsidP="00731D42">
      <w:pPr>
        <w:pStyle w:val="CommentText"/>
      </w:pPr>
      <w:r>
        <w:t>However, this field can only be used for intial transmission at LTM execution, i.e. it can only be in an RRCReconfiguration message contained in ltm-CandidateConfig.</w:t>
      </w:r>
    </w:p>
    <w:p w14:paraId="06700ADB" w14:textId="77777777" w:rsidR="006E0038" w:rsidRDefault="006E0038" w:rsidP="00731D42">
      <w:pPr>
        <w:pStyle w:val="CommentText"/>
      </w:pPr>
    </w:p>
    <w:p w14:paraId="178806A8" w14:textId="77777777" w:rsidR="006E0038" w:rsidRDefault="006E0038"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731D42">
      <w:pPr>
        <w:pStyle w:val="CommentText"/>
      </w:pPr>
    </w:p>
    <w:p w14:paraId="5D940F97" w14:textId="77777777" w:rsidR="006E0038" w:rsidRDefault="006E0038" w:rsidP="00731D42">
      <w:pPr>
        <w:pStyle w:val="CommentText"/>
      </w:pPr>
      <w:r>
        <w:t xml:space="preserve">[Comments]: </w:t>
      </w:r>
    </w:p>
    <w:p w14:paraId="10B76590" w14:textId="0ADE3DE2" w:rsidR="006E0038" w:rsidRDefault="006E0038"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731D42">
      <w:pPr>
        <w:pStyle w:val="CommentText"/>
      </w:pPr>
      <w:r>
        <w:rPr>
          <w:b/>
        </w:rPr>
        <w:t>[Proposed Change]</w:t>
      </w:r>
      <w:r>
        <w:t>: “if only value 1 or more than one value for coresetPoolIndex are configured for the BWP”</w:t>
      </w:r>
    </w:p>
    <w:p w14:paraId="1D5B22BD" w14:textId="77777777" w:rsidR="006E0038" w:rsidRDefault="006E0038"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731D42">
      <w:pPr>
        <w:pStyle w:val="CommentText"/>
      </w:pPr>
    </w:p>
  </w:comment>
  <w:comment w:id="2654" w:author="C" w:date="2024-02-02T16:07:00Z" w:initials="C">
    <w:p w14:paraId="0898483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6E0038" w:rsidRDefault="006E0038" w:rsidP="00731D42">
      <w:pPr>
        <w:pStyle w:val="CommentText"/>
      </w:pPr>
    </w:p>
  </w:comment>
  <w:comment w:id="2656" w:author="vivo-Chenli" w:date="2024-02-02T16:07:00Z" w:initials="v">
    <w:p w14:paraId="3F9742CD" w14:textId="77777777" w:rsidR="006E0038" w:rsidRDefault="006E0038"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DB3D2A">
      <w:r>
        <w:rPr>
          <w:b/>
        </w:rPr>
        <w:t>[Description]</w:t>
      </w:r>
      <w:r>
        <w:t xml:space="preserve">: </w:t>
      </w:r>
      <w:r>
        <w:rPr>
          <w:i/>
          <w:iCs/>
        </w:rPr>
        <w:t>ltm-AssociatedReportConfigInfo</w:t>
      </w:r>
      <w:r>
        <w:t xml:space="preserve"> configures the semi-persistent report</w:t>
      </w:r>
    </w:p>
    <w:p w14:paraId="376F729D" w14:textId="77777777" w:rsidR="006E0038" w:rsidRDefault="006E0038" w:rsidP="00DB3D2A">
      <w:r>
        <w:rPr>
          <w:b/>
        </w:rPr>
        <w:t>[Proposed Change]</w:t>
      </w:r>
      <w:r>
        <w:t>: According to RRC parameter from RAN1, this field configures the semi-persistent CSI report of LTM candidate cells.</w:t>
      </w:r>
    </w:p>
    <w:p w14:paraId="575A5FF6" w14:textId="77777777" w:rsidR="006E0038" w:rsidRDefault="006E0038" w:rsidP="00DB3D2A">
      <w:r>
        <w:rPr>
          <w:rFonts w:hint="eastAsia"/>
        </w:rPr>
        <w:t>T</w:t>
      </w:r>
      <w:r>
        <w:t>hus, the proposed change is to change “aperiodic” to “semi-persistent”</w:t>
      </w:r>
    </w:p>
    <w:p w14:paraId="10D15C72" w14:textId="77777777" w:rsidR="006E0038" w:rsidRDefault="006E0038" w:rsidP="00731D42">
      <w:pPr>
        <w:pStyle w:val="CommentText"/>
      </w:pPr>
      <w:r>
        <w:t xml:space="preserve">[Comments]: </w:t>
      </w:r>
    </w:p>
    <w:p w14:paraId="0462586D" w14:textId="77777777" w:rsidR="006E0038" w:rsidRDefault="006E0038" w:rsidP="00731D42">
      <w:pPr>
        <w:pStyle w:val="CommentText"/>
      </w:pPr>
    </w:p>
  </w:comment>
  <w:comment w:id="2657" w:author="Samsung (Seungri Jin)" w:date="2024-02-02T16:07:00Z" w:initials="S">
    <w:p w14:paraId="0C6F255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731D42">
      <w:pPr>
        <w:pStyle w:val="CommentText"/>
      </w:pPr>
      <w:r>
        <w:rPr>
          <w:b/>
        </w:rPr>
        <w:t>[Description]</w:t>
      </w:r>
      <w:r>
        <w:t xml:space="preserve">: </w:t>
      </w:r>
      <w:r>
        <w:rPr>
          <w:b/>
        </w:rPr>
        <w:t>]</w:t>
      </w:r>
      <w:r>
        <w:t>: Need to use more consistent definition of mDCI-mTRP.</w:t>
      </w:r>
    </w:p>
    <w:p w14:paraId="2625599B" w14:textId="77777777" w:rsidR="006E0038" w:rsidRDefault="006E0038"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731D42">
      <w:pPr>
        <w:pStyle w:val="CommentText"/>
      </w:pPr>
      <w:r>
        <w:rPr>
          <w:b/>
        </w:rPr>
        <w:t>[Proposed Change]</w:t>
      </w:r>
      <w:r>
        <w:t>: “if only value 1 or more than one value for coresetPoolIndex are configured for the BWP”</w:t>
      </w:r>
    </w:p>
    <w:p w14:paraId="1536076F"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731D42">
      <w:pPr>
        <w:pStyle w:val="CommentText"/>
      </w:pPr>
    </w:p>
  </w:comment>
  <w:comment w:id="2658" w:author="Samsung (Seungri Jin)" w:date="2024-02-02T16:07:00Z" w:initials="S">
    <w:p w14:paraId="21D967B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731D42">
      <w:pPr>
        <w:pStyle w:val="CommentText"/>
      </w:pPr>
      <w:r>
        <w:rPr>
          <w:b/>
        </w:rPr>
        <w:t>[Description]</w:t>
      </w:r>
      <w:r>
        <w:t>: applyIndiatedTCI-State2 is missing</w:t>
      </w:r>
    </w:p>
    <w:p w14:paraId="73F40901" w14:textId="77777777" w:rsidR="006E0038" w:rsidRDefault="006E0038" w:rsidP="00731D42">
      <w:pPr>
        <w:pStyle w:val="CommentText"/>
      </w:pPr>
      <w:r>
        <w:rPr>
          <w:b/>
        </w:rPr>
        <w:t>[Proposed Change]</w:t>
      </w:r>
      <w:r>
        <w:t>: add applyIndiatedTCI-State2</w:t>
      </w:r>
    </w:p>
    <w:p w14:paraId="42D03EDC" w14:textId="77777777" w:rsidR="006E0038" w:rsidRDefault="006E0038" w:rsidP="00731D42">
      <w:pPr>
        <w:pStyle w:val="CommentText"/>
      </w:pPr>
      <w:r>
        <w:t xml:space="preserve">[Comments]: </w:t>
      </w:r>
    </w:p>
    <w:p w14:paraId="3F27311D" w14:textId="77777777" w:rsidR="006E0038" w:rsidRDefault="006E0038" w:rsidP="00731D42">
      <w:pPr>
        <w:pStyle w:val="CommentText"/>
      </w:pPr>
    </w:p>
  </w:comment>
  <w:comment w:id="2659" w:author="Intel (Sudeep)" w:date="2024-02-02T16:07:00Z" w:initials="I1">
    <w:p w14:paraId="3BDF73ED" w14:textId="77777777" w:rsidR="006E0038" w:rsidRDefault="006E0038"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731D42">
      <w:pPr>
        <w:pStyle w:val="CommentText"/>
      </w:pPr>
      <w:r>
        <w:rPr>
          <w:b/>
        </w:rPr>
        <w:t>[Description]</w:t>
      </w:r>
      <w:r>
        <w:t>: We don’t normally use “shall” for network configuration.  Use “always share” instead</w:t>
      </w:r>
    </w:p>
    <w:p w14:paraId="1F54220C" w14:textId="77777777" w:rsidR="006E0038" w:rsidRDefault="006E0038" w:rsidP="00731D42">
      <w:pPr>
        <w:pStyle w:val="CommentText"/>
      </w:pPr>
      <w:r>
        <w:rPr>
          <w:b/>
        </w:rPr>
        <w:t>[Proposed Change]</w:t>
      </w:r>
      <w:r>
        <w:t>: Change “shall share the same” to “always share the same”</w:t>
      </w:r>
    </w:p>
    <w:p w14:paraId="3EBD63D3" w14:textId="77777777" w:rsidR="006E0038" w:rsidRDefault="006E0038" w:rsidP="00731D42">
      <w:pPr>
        <w:pStyle w:val="CommentText"/>
      </w:pPr>
      <w:r>
        <w:t xml:space="preserve">[Comments]: </w:t>
      </w:r>
    </w:p>
    <w:p w14:paraId="40B75C7C" w14:textId="77777777" w:rsidR="006E0038" w:rsidRDefault="006E0038" w:rsidP="00731D42">
      <w:pPr>
        <w:pStyle w:val="CommentText"/>
      </w:pPr>
    </w:p>
  </w:comment>
  <w:comment w:id="2660" w:author="C" w:date="2024-02-02T16:07:00Z" w:initials="C">
    <w:p w14:paraId="4A9740D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6E0038" w:rsidRDefault="006E0038" w:rsidP="00731D42">
      <w:pPr>
        <w:pStyle w:val="CommentText"/>
      </w:pPr>
      <w:r>
        <w:t xml:space="preserve">[Comments]: </w:t>
      </w:r>
    </w:p>
    <w:p w14:paraId="62E12898" w14:textId="77777777" w:rsidR="006E0038" w:rsidRDefault="006E0038" w:rsidP="00731D42">
      <w:pPr>
        <w:pStyle w:val="CommentText"/>
      </w:pPr>
    </w:p>
  </w:comment>
  <w:comment w:id="2661" w:author="Intel (Sudeep)" w:date="2024-02-02T16:07:00Z" w:initials="I1">
    <w:p w14:paraId="60402C7A" w14:textId="77777777" w:rsidR="006E0038" w:rsidRDefault="006E0038"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731D42">
      <w:pPr>
        <w:pStyle w:val="CommentText"/>
      </w:pPr>
      <w:r>
        <w:rPr>
          <w:b/>
        </w:rPr>
        <w:t>[Description]</w:t>
      </w:r>
      <w:r>
        <w:t>: Missing Need code.  Should be Need R</w:t>
      </w:r>
    </w:p>
    <w:p w14:paraId="087F60D7" w14:textId="77777777" w:rsidR="006E0038" w:rsidRDefault="006E0038" w:rsidP="00731D42">
      <w:pPr>
        <w:pStyle w:val="CommentText"/>
      </w:pPr>
      <w:r>
        <w:t>[Proposed Change]: Add Need R.</w:t>
      </w:r>
    </w:p>
    <w:p w14:paraId="2AEB5FEB" w14:textId="77777777" w:rsidR="006E0038" w:rsidRDefault="006E0038"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731D42">
      <w:pPr>
        <w:pStyle w:val="CommentText"/>
      </w:pPr>
    </w:p>
  </w:comment>
  <w:comment w:id="2662" w:author="Intel (Sudeep)" w:date="2024-02-02T16:07:00Z" w:initials="I1">
    <w:p w14:paraId="0A4C3C50" w14:textId="77777777" w:rsidR="006E0038" w:rsidRDefault="006E0038"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731D42">
      <w:pPr>
        <w:pStyle w:val="CommentText"/>
      </w:pPr>
      <w:r>
        <w:rPr>
          <w:b/>
        </w:rPr>
        <w:t>[Proposed Change]</w:t>
      </w:r>
      <w:r>
        <w:t>: Delete the Need code for absence.</w:t>
      </w:r>
    </w:p>
    <w:p w14:paraId="550017A6" w14:textId="77777777" w:rsidR="006E0038" w:rsidRDefault="006E0038"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731D42">
      <w:pPr>
        <w:pStyle w:val="CommentText"/>
      </w:pPr>
    </w:p>
  </w:comment>
  <w:comment w:id="2677" w:author="Intel (Sudeep)" w:date="2024-02-02T16:07:00Z" w:initials="I1">
    <w:p w14:paraId="22FD32A6" w14:textId="77777777" w:rsidR="006E0038" w:rsidRDefault="006E0038"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731D42">
      <w:pPr>
        <w:pStyle w:val="CommentText"/>
      </w:pPr>
      <w:r>
        <w:rPr>
          <w:b/>
        </w:rPr>
        <w:t>[Description]</w:t>
      </w:r>
      <w:r>
        <w:t xml:space="preserve">: There is only one child inside.  No need for the parent field can both can be merged.  </w:t>
      </w:r>
    </w:p>
    <w:p w14:paraId="39693ABB" w14:textId="77777777" w:rsidR="006E0038" w:rsidRDefault="006E0038" w:rsidP="00731D42">
      <w:pPr>
        <w:pStyle w:val="CommentText"/>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731D42">
      <w:pPr>
        <w:pStyle w:val="CommentText"/>
      </w:pPr>
    </w:p>
    <w:p w14:paraId="4F6244B6" w14:textId="77777777" w:rsidR="006E0038" w:rsidRDefault="006E0038"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731D42">
      <w:pPr>
        <w:pStyle w:val="CommentText"/>
      </w:pPr>
    </w:p>
  </w:comment>
  <w:comment w:id="2678" w:author="Intel (Sudeep)" w:date="2024-02-02T16:07:00Z" w:initials="I1">
    <w:p w14:paraId="5B267DD4" w14:textId="77777777" w:rsidR="006E0038" w:rsidRDefault="006E0038"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731D42">
      <w:pPr>
        <w:pStyle w:val="CommentText"/>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731D42">
      <w:pPr>
        <w:pStyle w:val="CommentText"/>
      </w:pPr>
    </w:p>
    <w:p w14:paraId="7870702D" w14:textId="77777777" w:rsidR="006E0038" w:rsidRDefault="006E0038"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731D42">
      <w:pPr>
        <w:pStyle w:val="CommentText"/>
      </w:pPr>
    </w:p>
  </w:comment>
  <w:comment w:id="2679" w:author="CATT (Haocheng)" w:date="2024-02-02T16:07:00Z" w:initials="C">
    <w:p w14:paraId="24C573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731D42">
      <w:pPr>
        <w:pStyle w:val="CommentText"/>
      </w:pPr>
      <w:r>
        <w:rPr>
          <w:b/>
        </w:rPr>
        <w:t>[Description]</w:t>
      </w:r>
      <w:r>
        <w:t xml:space="preserve">: </w:t>
      </w:r>
      <w:r>
        <w:rPr>
          <w:sz w:val="21"/>
          <w:szCs w:val="21"/>
        </w:rPr>
        <w:t>It is possible to release one </w:t>
      </w:r>
      <w:r>
        <w:t>CSI-ReportSubConfiguration.</w:t>
      </w:r>
    </w:p>
    <w:p w14:paraId="1AC71250" w14:textId="77777777" w:rsidR="006E0038" w:rsidRDefault="006E0038" w:rsidP="00731D42">
      <w:pPr>
        <w:pStyle w:val="CommentText"/>
        <w:rPr>
          <w:rFonts w:eastAsiaTheme="minorEastAsia"/>
          <w:lang w:eastAsia="zh-CN"/>
        </w:rPr>
      </w:pPr>
      <w:r>
        <w:t xml:space="preserve">[Proposed Change]: </w:t>
      </w:r>
    </w:p>
    <w:p w14:paraId="7E3A19A3" w14:textId="77777777" w:rsidR="006E0038" w:rsidRDefault="006E0038"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731D42">
      <w:pPr>
        <w:pStyle w:val="CommentText"/>
      </w:pPr>
      <w:r>
        <w:rPr>
          <w:b/>
        </w:rPr>
        <w:t>[Comments]</w:t>
      </w:r>
      <w:r>
        <w:t>: Rapporteur: also toAddMod should be from 1.</w:t>
      </w:r>
    </w:p>
    <w:p w14:paraId="54D25568" w14:textId="77777777" w:rsidR="006E0038" w:rsidRDefault="006E0038" w:rsidP="00731D42">
      <w:pPr>
        <w:pStyle w:val="CommentText"/>
      </w:pPr>
    </w:p>
  </w:comment>
  <w:comment w:id="2683" w:author="ZTE(Zhihong)" w:date="2024-02-02T16:07:00Z" w:initials="Z">
    <w:p w14:paraId="5A2E50E4" w14:textId="77777777" w:rsidR="006E0038" w:rsidRDefault="006E0038"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731D42">
      <w:pPr>
        <w:pStyle w:val="CommentText"/>
      </w:pPr>
      <w:r>
        <w:t>Rapporteur: agree with Samsung's explanation.</w:t>
      </w:r>
    </w:p>
  </w:comment>
  <w:comment w:id="2684" w:author="ZTE(Eswar)" w:date="2024-02-02T16:07:00Z" w:initials="Z">
    <w:p w14:paraId="2889130A" w14:textId="77777777" w:rsidR="006E0038" w:rsidRDefault="006E0038"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731D42">
      <w:pPr>
        <w:pStyle w:val="CommentText"/>
      </w:pPr>
      <w:r>
        <w:t xml:space="preserve">[Comments]: </w:t>
      </w:r>
    </w:p>
    <w:p w14:paraId="590F3C20" w14:textId="77777777" w:rsidR="006E0038" w:rsidRDefault="006E0038" w:rsidP="00731D42">
      <w:pPr>
        <w:pStyle w:val="CommentText"/>
      </w:pPr>
    </w:p>
  </w:comment>
  <w:comment w:id="2699" w:author="Huawei (David L)" w:date="2024-02-02T16:07:00Z" w:initials="DL">
    <w:p w14:paraId="4943673A" w14:textId="77777777" w:rsidR="006E0038" w:rsidRDefault="006E0038"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731D42">
      <w:pPr>
        <w:pStyle w:val="CommentText"/>
      </w:pPr>
      <w:r>
        <w:rPr>
          <w:b/>
        </w:rPr>
        <w:t>[Description]</w:t>
      </w:r>
      <w:r>
        <w:t>: Should be semi-persistent.</w:t>
      </w:r>
    </w:p>
    <w:p w14:paraId="2A11392E" w14:textId="77777777" w:rsidR="006E0038" w:rsidRDefault="006E0038" w:rsidP="00731D42">
      <w:pPr>
        <w:pStyle w:val="CommentText"/>
      </w:pPr>
      <w:r>
        <w:rPr>
          <w:b/>
        </w:rPr>
        <w:t>[Proposed Change]</w:t>
      </w:r>
      <w:r>
        <w:t>: change "aperiodic" so "semi-persistent"</w:t>
      </w:r>
    </w:p>
    <w:p w14:paraId="440A1A11" w14:textId="77777777" w:rsidR="006E0038" w:rsidRDefault="006E0038" w:rsidP="00731D42">
      <w:pPr>
        <w:pStyle w:val="CommentText"/>
      </w:pPr>
      <w:r>
        <w:t xml:space="preserve">[Comments]: </w:t>
      </w:r>
    </w:p>
    <w:p w14:paraId="53F95263" w14:textId="77777777" w:rsidR="006E0038" w:rsidRDefault="006E0038" w:rsidP="00731D42">
      <w:pPr>
        <w:pStyle w:val="CommentText"/>
      </w:pPr>
    </w:p>
  </w:comment>
  <w:comment w:id="2700" w:author="CATT (Rui)" w:date="2024-02-02T16:07:00Z" w:initials="C">
    <w:p w14:paraId="5D50150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731D42">
      <w:pPr>
        <w:pStyle w:val="CommentText"/>
        <w:rPr>
          <w:rFonts w:eastAsiaTheme="minorEastAsia"/>
          <w:lang w:eastAsia="zh-CN"/>
        </w:rPr>
      </w:pPr>
      <w:r>
        <w:t xml:space="preserve">[Proposed Change]: </w:t>
      </w:r>
    </w:p>
    <w:p w14:paraId="0D8B01CF" w14:textId="77777777" w:rsidR="006E0038" w:rsidRDefault="006E0038"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731D42">
      <w:pPr>
        <w:pStyle w:val="CommentText"/>
      </w:pPr>
      <w:r>
        <w:t>[Comments]:</w:t>
      </w:r>
    </w:p>
    <w:p w14:paraId="283F2D38" w14:textId="77777777" w:rsidR="006E0038" w:rsidRDefault="006E0038" w:rsidP="00731D42">
      <w:pPr>
        <w:pStyle w:val="CommentText"/>
      </w:pPr>
    </w:p>
    <w:p w14:paraId="67F74DA4" w14:textId="77777777" w:rsidR="006E0038" w:rsidRDefault="006E0038" w:rsidP="00731D42">
      <w:pPr>
        <w:pStyle w:val="CommentText"/>
      </w:pPr>
    </w:p>
  </w:comment>
  <w:comment w:id="2724" w:author="Fujitsu" w:date="2024-02-02T16:07:00Z" w:initials="Fujitsu">
    <w:p w14:paraId="31E84FAD" w14:textId="77777777" w:rsidR="006E0038" w:rsidRDefault="006E0038"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731D42">
      <w:pPr>
        <w:pStyle w:val="CommentText"/>
      </w:pPr>
      <w:r>
        <w:t>[Comments]:</w:t>
      </w:r>
    </w:p>
    <w:p w14:paraId="51C72751" w14:textId="24A75497" w:rsidR="006E0038" w:rsidRDefault="006E0038"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5" w:author="Huawei-YinghaoGuo" w:date="2024-02-02T16:07:00Z" w:initials="YG">
    <w:p w14:paraId="06F11834" w14:textId="7421E10D" w:rsidR="006E0038" w:rsidRDefault="006E0038"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6E0038" w:rsidRDefault="006E0038" w:rsidP="00731D42">
      <w:pPr>
        <w:pStyle w:val="CommentText"/>
      </w:pPr>
      <w:r>
        <w:rPr>
          <w:b/>
        </w:rPr>
        <w:t>[Proposed Change]</w:t>
      </w:r>
      <w:r>
        <w:t>: For easier extensibility of DRX-ConfigExt2 field, it is suggested to add an extension marker “…”</w:t>
      </w:r>
    </w:p>
    <w:p w14:paraId="18C852F0" w14:textId="77777777" w:rsidR="006E0038" w:rsidRDefault="006E0038" w:rsidP="00731D42">
      <w:pPr>
        <w:pStyle w:val="CommentText"/>
      </w:pPr>
      <w:r>
        <w:t>[Comments]:</w:t>
      </w:r>
    </w:p>
  </w:comment>
  <w:comment w:id="2726" w:author="Huawei-YinghaoGuo" w:date="2024-02-02T16:07:00Z" w:initials="YG">
    <w:p w14:paraId="68FD601C" w14:textId="45126D6A" w:rsidR="006E0038" w:rsidRDefault="006E0038"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731D42">
      <w:pPr>
        <w:pStyle w:val="CommentText"/>
      </w:pPr>
      <w:r>
        <w:rPr>
          <w:b/>
        </w:rPr>
        <w:t>[Description]</w:t>
      </w:r>
      <w:r>
        <w:t>: ShortDRX-r18 and shortDRX should not be configured at the same time.</w:t>
      </w:r>
    </w:p>
    <w:p w14:paraId="1EC22317" w14:textId="77777777" w:rsidR="006E0038" w:rsidRDefault="006E0038"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6E0038" w:rsidRDefault="006E0038" w:rsidP="00731D42">
      <w:pPr>
        <w:pStyle w:val="CommentText"/>
      </w:pPr>
      <w:r>
        <w:t>[Comments]:</w:t>
      </w:r>
    </w:p>
  </w:comment>
  <w:comment w:id="2727" w:author="Huawei-YinghaoGuo" w:date="2024-02-02T16:07:00Z" w:initials="YG">
    <w:p w14:paraId="27560B20" w14:textId="0D02BB61" w:rsidR="006E0038" w:rsidRDefault="006E0038"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731D42">
      <w:pPr>
        <w:pStyle w:val="CommentText"/>
      </w:pPr>
      <w:r>
        <w:rPr>
          <w:b/>
        </w:rPr>
        <w:t>[Description]</w:t>
      </w:r>
      <w:r>
        <w:t>: The value sfn512 is not used. Can just be a Boolean field and does not need to be optional.</w:t>
      </w:r>
    </w:p>
    <w:p w14:paraId="6A646F99" w14:textId="77777777" w:rsidR="006E0038" w:rsidRDefault="006E0038" w:rsidP="00731D42">
      <w:pPr>
        <w:pStyle w:val="CommentText"/>
      </w:pPr>
      <w:r>
        <w:rPr>
          <w:b/>
        </w:rPr>
        <w:t>[Proposed Change]</w:t>
      </w:r>
      <w:r>
        <w:t>: Change the field to Boolean and mandatory, also the field description can be updated</w:t>
      </w:r>
    </w:p>
    <w:p w14:paraId="58362562" w14:textId="77777777" w:rsidR="006E0038" w:rsidRDefault="006E0038"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731D42">
      <w:pPr>
        <w:pStyle w:val="CommentText"/>
      </w:pPr>
    </w:p>
    <w:p w14:paraId="30B92282" w14:textId="7EBA6535" w:rsidR="006E0038" w:rsidRDefault="006E0038"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731D42">
      <w:pPr>
        <w:pStyle w:val="CommentText"/>
      </w:pPr>
    </w:p>
    <w:p w14:paraId="34818DC7" w14:textId="7A29841B" w:rsidR="006E0038" w:rsidRDefault="006E0038"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8" w:author="ZTE(Eswar)" w:date="2024-02-02T16:07:00Z" w:initials="Z">
    <w:p w14:paraId="2D2A3E6F" w14:textId="32C3B63B" w:rsidR="006E0038" w:rsidRDefault="006E0038"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731D42">
      <w:pPr>
        <w:pStyle w:val="CommentText"/>
      </w:pPr>
      <w:r>
        <w:rPr>
          <w:b/>
        </w:rPr>
        <w:t>[Proposed Change]</w:t>
      </w:r>
      <w:r>
        <w:t xml:space="preserve">: Add that drx-ShortCycle should also be ignored in case the NonIntegerLongCycleStartOffset-r18 is configured. </w:t>
      </w:r>
    </w:p>
    <w:p w14:paraId="0FD92B86" w14:textId="77777777" w:rsidR="006E0038" w:rsidRDefault="006E0038" w:rsidP="00731D42">
      <w:pPr>
        <w:pStyle w:val="CommentText"/>
      </w:pPr>
      <w:r>
        <w:t xml:space="preserve">[Comments]: </w:t>
      </w:r>
    </w:p>
    <w:p w14:paraId="2A023106" w14:textId="33359DC7" w:rsidR="006E0038" w:rsidRDefault="006E0038"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9" w:author="Fujitsu" w:date="2024-02-02T16:07:00Z" w:initials="Fujitsu">
    <w:p w14:paraId="51FC14BA" w14:textId="3B6B7AA7" w:rsidR="006E0038" w:rsidRDefault="006E0038"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731D42">
      <w:pPr>
        <w:pStyle w:val="CommentText"/>
      </w:pPr>
      <w:r>
        <w:rPr>
          <w:b/>
          <w:bCs/>
        </w:rPr>
        <w:t>[Description]</w:t>
      </w:r>
      <w:r>
        <w:t>: drx-ShortCycleTimer is applicable to the non-integer short DRX cycle as well.</w:t>
      </w:r>
    </w:p>
    <w:p w14:paraId="37DD0DF6" w14:textId="77777777" w:rsidR="006E0038" w:rsidRDefault="006E0038"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731D42">
      <w:pPr>
        <w:pStyle w:val="CommentText"/>
      </w:pPr>
      <w:r>
        <w:t>[Comments]:</w:t>
      </w:r>
    </w:p>
    <w:p w14:paraId="235E5986" w14:textId="7A706444" w:rsidR="006E0038" w:rsidRDefault="006E0038" w:rsidP="00731D42">
      <w:pPr>
        <w:pStyle w:val="CommentText"/>
      </w:pPr>
      <w:r w:rsidRPr="00370637">
        <w:t>Huawei (Dawid</w:t>
      </w:r>
      <w:r>
        <w:t>-v184</w:t>
      </w:r>
      <w:r w:rsidRPr="00370637">
        <w:t>): Agree this should be clarified in the field description.</w:t>
      </w:r>
    </w:p>
  </w:comment>
  <w:comment w:id="2730" w:author="CATT(Hao)" w:date="2024-02-02T16:07:00Z" w:initials="C">
    <w:p w14:paraId="135F528A" w14:textId="23E08226" w:rsidR="006E0038" w:rsidRDefault="006E0038"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731D42">
      <w:pPr>
        <w:pStyle w:val="CommentText"/>
      </w:pPr>
    </w:p>
    <w:p w14:paraId="506F22C2" w14:textId="5EFA2D80" w:rsidR="006E0038" w:rsidRDefault="006E0038"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8" w:author="Huawei-YinghaoGuo" w:date="2024-02-02T16:07:00Z" w:initials="YG">
    <w:p w14:paraId="5C0D2EAE" w14:textId="77777777" w:rsidR="006E0038" w:rsidRDefault="006E0038"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731D42">
      <w:pPr>
        <w:pStyle w:val="CommentText"/>
      </w:pPr>
      <w:r>
        <w:rPr>
          <w:b/>
        </w:rPr>
        <w:t>[Description]</w:t>
      </w:r>
      <w:r>
        <w:t>: Configuration may not be sufficient to share RACH time-frequency resources, e.g. with cell-specific RACH resources</w:t>
      </w:r>
    </w:p>
    <w:p w14:paraId="006168B3" w14:textId="77777777" w:rsidR="006E0038" w:rsidRDefault="006E0038"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731D42">
      <w:pPr>
        <w:pStyle w:val="CommentText"/>
      </w:pPr>
    </w:p>
    <w:p w14:paraId="37E651B9" w14:textId="77777777" w:rsidR="006E0038" w:rsidRDefault="006E0038"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731D42">
      <w:pPr>
        <w:pStyle w:val="CommentText"/>
      </w:pPr>
    </w:p>
    <w:p w14:paraId="079B5D2E" w14:textId="77777777" w:rsidR="006E0038" w:rsidRDefault="006E0038"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6E0038" w:rsidRDefault="006E0038" w:rsidP="00731D42">
      <w:pPr>
        <w:pStyle w:val="CommentText"/>
      </w:pPr>
      <w:r>
        <w:t>[Comments]:</w:t>
      </w:r>
    </w:p>
    <w:p w14:paraId="26295BA1" w14:textId="77777777" w:rsidR="006E0038" w:rsidRDefault="006E0038" w:rsidP="00731D42">
      <w:pPr>
        <w:pStyle w:val="CommentText"/>
      </w:pPr>
    </w:p>
  </w:comment>
  <w:comment w:id="2739" w:author="Ericsson (Tony)" w:date="2024-02-02T16:07:00Z" w:initials="E">
    <w:p w14:paraId="73A0559A" w14:textId="77777777" w:rsidR="006E0038" w:rsidRDefault="006E0038"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731D42">
      <w:pPr>
        <w:pStyle w:val="CommentText"/>
      </w:pPr>
      <w:r>
        <w:rPr>
          <w:b/>
        </w:rPr>
        <w:t>[Proposed Change]</w:t>
      </w:r>
      <w:r>
        <w:t>: Change need code from Need M to Need R.</w:t>
      </w:r>
    </w:p>
    <w:p w14:paraId="33B70A47" w14:textId="77777777" w:rsidR="006E0038" w:rsidRDefault="006E0038" w:rsidP="00731D42">
      <w:pPr>
        <w:pStyle w:val="CommentText"/>
      </w:pPr>
      <w:r>
        <w:rPr>
          <w:b/>
        </w:rPr>
        <w:t>[Comments]</w:t>
      </w:r>
      <w:r>
        <w:t>: Intel (Sudeep): Agree with the comment</w:t>
      </w:r>
    </w:p>
    <w:p w14:paraId="5A2A6AED" w14:textId="77777777" w:rsidR="006E0038" w:rsidRDefault="006E0038" w:rsidP="00731D42">
      <w:pPr>
        <w:pStyle w:val="CommentText"/>
      </w:pPr>
    </w:p>
  </w:comment>
  <w:comment w:id="2740" w:author="Ericsson (Tony)" w:date="2024-02-02T16:07:00Z" w:initials="E">
    <w:p w14:paraId="61437F81" w14:textId="77777777" w:rsidR="006E0038" w:rsidRDefault="006E0038"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731D42">
      <w:pPr>
        <w:pStyle w:val="CommentText"/>
      </w:pPr>
      <w:r>
        <w:rPr>
          <w:b/>
        </w:rPr>
        <w:t>[Description]</w:t>
      </w:r>
      <w:r>
        <w:t>: In case more root sequence indexes will be added in the future, would be good to make this field as OPTIONAL with Need R code.</w:t>
      </w:r>
    </w:p>
    <w:p w14:paraId="2A4561EF" w14:textId="77777777" w:rsidR="006E0038" w:rsidRDefault="006E0038" w:rsidP="00731D42">
      <w:pPr>
        <w:pStyle w:val="CommentText"/>
      </w:pPr>
      <w:r>
        <w:rPr>
          <w:b/>
        </w:rPr>
        <w:t>[Proposed Change]</w:t>
      </w:r>
      <w:r>
        <w:t>: Make this field OPTIONAL with Need R code.</w:t>
      </w:r>
    </w:p>
    <w:p w14:paraId="6A012934" w14:textId="77777777" w:rsidR="006E0038" w:rsidRDefault="006E0038" w:rsidP="00731D42">
      <w:pPr>
        <w:pStyle w:val="CommentText"/>
      </w:pPr>
      <w:r>
        <w:t xml:space="preserve">[Comments]: </w:t>
      </w:r>
    </w:p>
    <w:p w14:paraId="4D3B5E81" w14:textId="77777777" w:rsidR="006E0038" w:rsidRDefault="006E0038" w:rsidP="00731D42">
      <w:pPr>
        <w:pStyle w:val="CommentText"/>
      </w:pPr>
    </w:p>
  </w:comment>
  <w:comment w:id="2741" w:author="ZTE(Wenting)" w:date="2024-02-02T16:07:00Z" w:initials="ZTE">
    <w:p w14:paraId="33770990" w14:textId="77777777" w:rsidR="006E0038" w:rsidRDefault="006E0038"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731D42">
      <w:pPr>
        <w:pStyle w:val="CommentText"/>
      </w:pPr>
      <w:r>
        <w:t xml:space="preserve">[Proposed Conclusion]: </w:t>
      </w:r>
    </w:p>
    <w:p w14:paraId="0F751FD1" w14:textId="77777777" w:rsidR="006E0038" w:rsidRDefault="006E0038" w:rsidP="00DB3D2A">
      <w:r>
        <w:t>[Description]:</w:t>
      </w:r>
    </w:p>
    <w:p w14:paraId="534850BA" w14:textId="77777777" w:rsidR="006E0038" w:rsidRDefault="006E0038"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0"/>
        <w:rPr>
          <w:lang w:val="en-GB"/>
        </w:rPr>
      </w:pPr>
    </w:p>
    <w:p w14:paraId="4C5C1C43" w14:textId="77777777" w:rsidR="006E0038" w:rsidRDefault="006E0038">
      <w:pPr>
        <w:pStyle w:val="20"/>
      </w:pPr>
    </w:p>
    <w:p w14:paraId="434E34AF" w14:textId="77777777" w:rsidR="006E0038" w:rsidRDefault="006E0038" w:rsidP="00DB3D2A">
      <w:r>
        <w:t>[Proposed Change]:</w:t>
      </w:r>
    </w:p>
    <w:p w14:paraId="2F636C5C" w14:textId="77777777" w:rsidR="006E0038" w:rsidRDefault="006E003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0"/>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DB3D2A">
      <w:pPr>
        <w:pStyle w:val="TAL"/>
      </w:pPr>
      <w:r>
        <w:t>ltm-prach-SubcarrierSpacing</w:t>
      </w:r>
    </w:p>
    <w:p w14:paraId="2E151CB7" w14:textId="77777777" w:rsidR="006E0038" w:rsidRDefault="006E0038" w:rsidP="00DB3D2A">
      <w:pPr>
        <w:pStyle w:val="TAL"/>
      </w:pPr>
      <w:r>
        <w:t>Indicates subcarrier spacing of PRACH for LTM (see TS 38.211 [16], clause 5.3.2).</w:t>
      </w:r>
    </w:p>
    <w:p w14:paraId="46581C0E" w14:textId="77777777" w:rsidR="006E0038" w:rsidRDefault="006E0038" w:rsidP="00DB3D2A">
      <w:pPr>
        <w:pStyle w:val="TAL"/>
      </w:pPr>
      <w:r>
        <w:t>Only the following values are applicable depending on the used frequency:</w:t>
      </w:r>
    </w:p>
    <w:p w14:paraId="4DA61B8C" w14:textId="77777777" w:rsidR="006E0038" w:rsidRDefault="006E0038" w:rsidP="00DB3D2A">
      <w:pPr>
        <w:pStyle w:val="TAL"/>
      </w:pPr>
      <w:r>
        <w:t>FR1:    15 or 30 kHz</w:t>
      </w:r>
    </w:p>
    <w:p w14:paraId="72885861" w14:textId="77777777" w:rsidR="006E0038" w:rsidRDefault="006E0038" w:rsidP="00DB3D2A">
      <w:pPr>
        <w:pStyle w:val="TAL"/>
      </w:pPr>
      <w:r>
        <w:t>FR2-1:  60 or 120 kHz</w:t>
      </w:r>
    </w:p>
    <w:p w14:paraId="7CFE5CC0" w14:textId="77777777" w:rsidR="006E0038" w:rsidRDefault="006E0038" w:rsidP="00DB3D2A">
      <w:pPr>
        <w:pStyle w:val="TAL"/>
      </w:pPr>
      <w:r>
        <w:t>FR2-2:  120, 480, or 960 kHz</w:t>
      </w:r>
    </w:p>
    <w:p w14:paraId="648224BE" w14:textId="77777777" w:rsidR="006E0038" w:rsidRDefault="006E003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DB3D2A">
      <w:r>
        <w:t>[Comments]:</w:t>
      </w:r>
    </w:p>
    <w:p w14:paraId="4B510193" w14:textId="77777777" w:rsidR="006E0038" w:rsidRDefault="006E0038" w:rsidP="00731D42">
      <w:pPr>
        <w:pStyle w:val="CommentText"/>
      </w:pPr>
    </w:p>
  </w:comment>
  <w:comment w:id="2742" w:author="Ericsson (Tony)" w:date="2024-02-02T16:07:00Z" w:initials="E">
    <w:p w14:paraId="252E35E5" w14:textId="77777777" w:rsidR="006E0038" w:rsidRDefault="006E0038"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731D42">
      <w:pPr>
        <w:pStyle w:val="CommentText"/>
      </w:pPr>
      <w:r>
        <w:rPr>
          <w:b/>
        </w:rPr>
        <w:t>[Description]</w:t>
      </w:r>
      <w:r>
        <w:t>: The field has a missing spare value that can be used for future extensions.</w:t>
      </w:r>
    </w:p>
    <w:p w14:paraId="41F02CDE" w14:textId="77777777" w:rsidR="006E0038" w:rsidRDefault="006E0038" w:rsidP="00731D42">
      <w:pPr>
        <w:pStyle w:val="CommentText"/>
      </w:pPr>
      <w:r>
        <w:rPr>
          <w:b/>
        </w:rPr>
        <w:t>[Proposed Change]</w:t>
      </w:r>
      <w:r>
        <w:t>: Implement the following change:</w:t>
      </w:r>
    </w:p>
    <w:p w14:paraId="3A5614EC" w14:textId="77777777" w:rsidR="006E0038" w:rsidRDefault="006E0038"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731D42">
      <w:pPr>
        <w:pStyle w:val="CommentText"/>
      </w:pPr>
      <w:r>
        <w:t xml:space="preserve">[Comments]: </w:t>
      </w:r>
    </w:p>
    <w:p w14:paraId="508E4ADC" w14:textId="77777777" w:rsidR="006E0038" w:rsidRDefault="006E0038" w:rsidP="00731D42">
      <w:pPr>
        <w:pStyle w:val="CommentText"/>
      </w:pPr>
    </w:p>
  </w:comment>
  <w:comment w:id="2743" w:author="Fujitsu" w:date="2024-02-02T16:07:00Z" w:initials="Fujitsu">
    <w:p w14:paraId="50340CA9" w14:textId="77777777" w:rsidR="006E0038" w:rsidRDefault="006E0038"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731D42">
      <w:pPr>
        <w:pStyle w:val="CommentText"/>
      </w:pPr>
      <w:r>
        <w:t>[Comments]:</w:t>
      </w:r>
    </w:p>
  </w:comment>
  <w:comment w:id="2760" w:author="Ericsson (Tony)" w:date="2024-02-02T16:07:00Z" w:initials="E">
    <w:p w14:paraId="630652FC" w14:textId="411DFBA1" w:rsidR="006E0038" w:rsidRDefault="006E0038"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731D42">
      <w:pPr>
        <w:pStyle w:val="CommentText"/>
      </w:pPr>
      <w:r>
        <w:rPr>
          <w:b/>
        </w:rPr>
        <w:t>[Description]</w:t>
      </w:r>
      <w:r>
        <w:t>: Add the missing spare value for future extensions</w:t>
      </w:r>
    </w:p>
    <w:p w14:paraId="73CC4A98" w14:textId="77777777" w:rsidR="006E0038" w:rsidRDefault="006E0038" w:rsidP="00731D42">
      <w:pPr>
        <w:pStyle w:val="CommentText"/>
      </w:pPr>
      <w:r>
        <w:rPr>
          <w:b/>
        </w:rPr>
        <w:t>[Proposed Change]</w:t>
      </w:r>
      <w:r>
        <w:t>: Implement the following change:</w:t>
      </w:r>
    </w:p>
    <w:p w14:paraId="35851878" w14:textId="77777777" w:rsidR="006E0038" w:rsidRDefault="006E0038" w:rsidP="00731D42">
      <w:pPr>
        <w:pStyle w:val="CommentText"/>
      </w:pPr>
      <w:r>
        <w:t>msg1-RepetitionNum-r18                ENUMERATED {n2, n4, n8</w:t>
      </w:r>
      <w:r>
        <w:rPr>
          <w:color w:val="FF0000"/>
        </w:rPr>
        <w:t>, spare1</w:t>
      </w:r>
      <w:r>
        <w:t>}                                   OPTIONAL, -- Cond Msg1Rep2</w:t>
      </w:r>
    </w:p>
    <w:p w14:paraId="6857395B" w14:textId="77777777" w:rsidR="006E0038" w:rsidRDefault="006E0038" w:rsidP="00731D42">
      <w:pPr>
        <w:pStyle w:val="CommentText"/>
      </w:pPr>
      <w:r>
        <w:t xml:space="preserve">[Comments]: </w:t>
      </w:r>
    </w:p>
    <w:p w14:paraId="41FE099F" w14:textId="77777777" w:rsidR="006E0038" w:rsidRDefault="006E0038" w:rsidP="00731D42">
      <w:pPr>
        <w:pStyle w:val="CommentText"/>
      </w:pPr>
    </w:p>
  </w:comment>
  <w:comment w:id="2761" w:author="Huawei (David L)" w:date="2024-02-02T16:07:00Z" w:initials="DL">
    <w:p w14:paraId="220F0F67" w14:textId="18DB5B0E" w:rsidR="006E0038" w:rsidRDefault="006E0038"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731D42">
      <w:pPr>
        <w:pStyle w:val="CommentText"/>
      </w:pPr>
      <w:r>
        <w:rPr>
          <w:b/>
        </w:rPr>
        <w:t>[Description]</w:t>
      </w:r>
      <w:r>
        <w:t>: n32 should be removed according to RAN1 agreements in R1-2312543</w:t>
      </w:r>
    </w:p>
    <w:p w14:paraId="7E8C43CF" w14:textId="77777777" w:rsidR="006E0038" w:rsidRDefault="006E0038" w:rsidP="00731D42">
      <w:pPr>
        <w:pStyle w:val="CommentText"/>
      </w:pPr>
      <w:r>
        <w:rPr>
          <w:b/>
        </w:rPr>
        <w:t>[Proposed Change]</w:t>
      </w:r>
      <w:r>
        <w:t>: change n32 to spare1</w:t>
      </w:r>
    </w:p>
    <w:p w14:paraId="4B9F34C9" w14:textId="77777777" w:rsidR="006E0038" w:rsidRDefault="006E0038" w:rsidP="00731D42">
      <w:pPr>
        <w:pStyle w:val="CommentText"/>
      </w:pPr>
      <w:r>
        <w:rPr>
          <w:b/>
        </w:rPr>
        <w:t>[Comments]</w:t>
      </w:r>
      <w:r>
        <w:t>: ZTE (LiuJing): Agree with the proposal.</w:t>
      </w:r>
    </w:p>
    <w:p w14:paraId="2A5C53A9" w14:textId="77777777" w:rsidR="006E0038" w:rsidRDefault="006E0038" w:rsidP="00731D42">
      <w:pPr>
        <w:pStyle w:val="CommentText"/>
      </w:pPr>
    </w:p>
  </w:comment>
  <w:comment w:id="2772" w:author="Xiaomi-Shukun" w:date="2024-02-02T16:07:00Z" w:initials="S">
    <w:p w14:paraId="5B501C7F" w14:textId="77777777" w:rsidR="006E0038" w:rsidRDefault="006E0038"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731D42">
      <w:pPr>
        <w:pStyle w:val="CommentText"/>
      </w:pPr>
      <w:r>
        <w:t>[Description]:</w:t>
      </w:r>
    </w:p>
    <w:p w14:paraId="0D01544A" w14:textId="77777777" w:rsidR="006E0038" w:rsidRDefault="006E0038" w:rsidP="00731D42">
      <w:pPr>
        <w:pStyle w:val="CommentText"/>
      </w:pPr>
      <w:r>
        <w:t>This field description is not clear. And there are many open issues.</w:t>
      </w:r>
    </w:p>
    <w:p w14:paraId="0E3A425C" w14:textId="77777777" w:rsidR="006E0038" w:rsidRDefault="006E0038" w:rsidP="00731D42">
      <w:pPr>
        <w:pStyle w:val="CommentText"/>
      </w:pPr>
      <w:r>
        <w:t xml:space="preserve">[Proposed Change]: </w:t>
      </w:r>
    </w:p>
    <w:p w14:paraId="6303077F" w14:textId="77777777" w:rsidR="006E0038" w:rsidRDefault="006E0038" w:rsidP="00731D42">
      <w:pPr>
        <w:pStyle w:val="CommentText"/>
      </w:pPr>
      <w:r>
        <w:t>Details are provided in Tdoc.</w:t>
      </w:r>
    </w:p>
    <w:p w14:paraId="448420AC" w14:textId="77777777" w:rsidR="006E0038" w:rsidRDefault="006E0038" w:rsidP="00731D42">
      <w:pPr>
        <w:pStyle w:val="CommentText"/>
      </w:pPr>
      <w:r>
        <w:t>[Comments]:</w:t>
      </w:r>
    </w:p>
  </w:comment>
  <w:comment w:id="2777" w:author="Ericsson (Helka-Liina)" w:date="2024-02-02T16:07:00Z" w:initials="HLM">
    <w:p w14:paraId="0E621A36" w14:textId="77777777" w:rsidR="006E0038" w:rsidRDefault="006E0038" w:rsidP="00731D42">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731D42">
      <w:pPr>
        <w:pStyle w:val="CommentText"/>
      </w:pPr>
      <w:r>
        <w:rPr>
          <w:b/>
          <w:bCs/>
        </w:rPr>
        <w:t>[Description]</w:t>
      </w:r>
      <w:r>
        <w:t>: See RIL E047 in definition sections.</w:t>
      </w:r>
    </w:p>
    <w:p w14:paraId="2CC659FC" w14:textId="77777777" w:rsidR="006E0038" w:rsidRDefault="006E0038" w:rsidP="00731D42">
      <w:pPr>
        <w:pStyle w:val="CommentText"/>
      </w:pPr>
    </w:p>
    <w:p w14:paraId="33D56A3B" w14:textId="77777777" w:rsidR="006E0038" w:rsidRDefault="006E0038" w:rsidP="00731D42">
      <w:pPr>
        <w:pStyle w:val="CommentText"/>
      </w:pPr>
    </w:p>
    <w:p w14:paraId="1D9726C8" w14:textId="77777777" w:rsidR="006E0038" w:rsidRDefault="006E0038" w:rsidP="00731D42">
      <w:pPr>
        <w:pStyle w:val="CommentText"/>
      </w:pPr>
      <w:r>
        <w:rPr>
          <w:b/>
          <w:bCs/>
        </w:rPr>
        <w:t>[Proposed Change]</w:t>
      </w:r>
      <w:r>
        <w:t>: Remove " aerial UE" and only say "UE capable of A2x communication". Applies twice in this filed desciption.</w:t>
      </w:r>
    </w:p>
    <w:p w14:paraId="37B94D66" w14:textId="77777777" w:rsidR="006E0038" w:rsidRDefault="006E0038" w:rsidP="00731D42">
      <w:pPr>
        <w:pStyle w:val="CommentText"/>
      </w:pPr>
      <w:r>
        <w:t>[Comments]:</w:t>
      </w:r>
    </w:p>
  </w:comment>
  <w:comment w:id="2780" w:author="Ericsson (Helka-Liina)" w:date="2024-02-02T16:07:00Z" w:initials="HLM">
    <w:p w14:paraId="32642831" w14:textId="77777777" w:rsidR="006E0038" w:rsidRDefault="006E0038" w:rsidP="00731D42">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731D42">
      <w:pPr>
        <w:pStyle w:val="CommentText"/>
      </w:pPr>
      <w:r>
        <w:rPr>
          <w:b/>
          <w:bCs/>
        </w:rPr>
        <w:t>[Description]</w:t>
      </w:r>
      <w:r>
        <w:t>: See RIL E047 in definition sections.</w:t>
      </w:r>
    </w:p>
    <w:p w14:paraId="3E8662DD" w14:textId="77777777" w:rsidR="006E0038" w:rsidRDefault="006E0038" w:rsidP="00731D42">
      <w:pPr>
        <w:pStyle w:val="CommentText"/>
      </w:pPr>
    </w:p>
    <w:p w14:paraId="06E62D8D" w14:textId="77777777" w:rsidR="006E0038" w:rsidRDefault="006E0038" w:rsidP="00731D42">
      <w:pPr>
        <w:pStyle w:val="CommentText"/>
      </w:pPr>
    </w:p>
    <w:p w14:paraId="4A00423D" w14:textId="77777777" w:rsidR="006E0038" w:rsidRDefault="006E0038" w:rsidP="00731D42">
      <w:pPr>
        <w:pStyle w:val="CommentText"/>
      </w:pPr>
      <w:r>
        <w:rPr>
          <w:b/>
          <w:bCs/>
        </w:rPr>
        <w:t>[Proposed Change]</w:t>
      </w:r>
      <w:r>
        <w:t xml:space="preserve">: Remove " aerial UE" and only say "UE capable of A2x communication". </w:t>
      </w:r>
    </w:p>
    <w:p w14:paraId="19B41593" w14:textId="77777777" w:rsidR="006E0038" w:rsidRDefault="006E0038" w:rsidP="00731D42">
      <w:pPr>
        <w:pStyle w:val="CommentText"/>
      </w:pPr>
      <w:r>
        <w:t>[Comments]:</w:t>
      </w:r>
    </w:p>
  </w:comment>
  <w:comment w:id="2804" w:author="Google (Frank Wu)" w:date="2024-02-08T10:26:00Z" w:initials="FW">
    <w:p w14:paraId="38AA318C" w14:textId="2ED75A2D" w:rsidR="006E0038" w:rsidRDefault="006E0038"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6E0038" w:rsidRDefault="006E0038" w:rsidP="00731D42">
      <w:pPr>
        <w:pStyle w:val="CommentText"/>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731D42">
      <w:pPr>
        <w:pStyle w:val="CommentText"/>
      </w:pPr>
      <w:r>
        <w:rPr>
          <w:b/>
        </w:rPr>
        <w:t>[Proposed Change]</w:t>
      </w:r>
      <w:r>
        <w:t xml:space="preserve">: </w:t>
      </w:r>
      <w:r w:rsidR="002C1856">
        <w:t>Change the value range:</w:t>
      </w:r>
    </w:p>
    <w:p w14:paraId="11BBA984" w14:textId="75A00FDC" w:rsidR="002C1856" w:rsidRDefault="002C1856"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p>
    <w:p w14:paraId="6143099D" w14:textId="542FF336" w:rsidR="006E0038" w:rsidRDefault="006E0038" w:rsidP="00731D42">
      <w:pPr>
        <w:pStyle w:val="CommentText"/>
      </w:pPr>
      <w:r>
        <w:t>[Comments]:</w:t>
      </w:r>
    </w:p>
  </w:comment>
  <w:comment w:id="2806" w:author="Ericsson (Tony)" w:date="2024-02-02T16:07:00Z" w:initials="E">
    <w:p w14:paraId="6BAA6A77"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731D42">
      <w:pPr>
        <w:pStyle w:val="CommentText"/>
      </w:pPr>
      <w:r>
        <w:rPr>
          <w:b/>
        </w:rPr>
        <w:t>[Proposed Change]</w:t>
      </w:r>
      <w:r>
        <w:t>: Change all the need codes of the fields which are not list or setupRelease structure as Need R</w:t>
      </w:r>
    </w:p>
    <w:p w14:paraId="14084D1A" w14:textId="77777777" w:rsidR="006E0038" w:rsidRDefault="006E0038" w:rsidP="00731D42">
      <w:pPr>
        <w:pStyle w:val="CommentText"/>
      </w:pPr>
      <w:r>
        <w:t xml:space="preserve">[Comments]: </w:t>
      </w:r>
    </w:p>
    <w:p w14:paraId="2693073C" w14:textId="77777777" w:rsidR="006E0038" w:rsidRDefault="006E0038" w:rsidP="00731D42">
      <w:pPr>
        <w:pStyle w:val="CommentText"/>
      </w:pPr>
    </w:p>
  </w:comment>
  <w:comment w:id="2807" w:author="CATT (Rui)" w:date="2024-02-02T16:07:00Z" w:initials="C">
    <w:p w14:paraId="4F432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731D42">
      <w:pPr>
        <w:pStyle w:val="CommentText"/>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731D42">
      <w:pPr>
        <w:pStyle w:val="CommentText"/>
      </w:pPr>
    </w:p>
    <w:p w14:paraId="057B0F87" w14:textId="77777777" w:rsidR="006E0038" w:rsidRDefault="006E0038" w:rsidP="00731D42">
      <w:pPr>
        <w:pStyle w:val="CommentText"/>
      </w:pPr>
      <w:r>
        <w:t>[Comments]:</w:t>
      </w:r>
    </w:p>
    <w:p w14:paraId="31D87894" w14:textId="77777777" w:rsidR="006E0038" w:rsidRDefault="006E0038" w:rsidP="00731D42">
      <w:pPr>
        <w:pStyle w:val="CommentText"/>
      </w:pPr>
    </w:p>
  </w:comment>
  <w:comment w:id="2808" w:author="ZTE(Wenting)" w:date="2024-02-02T16:07:00Z" w:initials="ZTE">
    <w:p w14:paraId="02525A0F" w14:textId="77777777" w:rsidR="006E0038" w:rsidRDefault="006E0038"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731D42">
      <w:pPr>
        <w:pStyle w:val="CommentText"/>
      </w:pPr>
      <w:r>
        <w:t xml:space="preserve">[Proposed Conclusion]: </w:t>
      </w:r>
    </w:p>
    <w:p w14:paraId="52685F7E" w14:textId="77777777" w:rsidR="006E0038" w:rsidRDefault="006E0038" w:rsidP="00DB3D2A">
      <w:pPr>
        <w:rPr>
          <w:lang w:val="en-US"/>
        </w:rPr>
      </w:pPr>
      <w:r>
        <w:t>[Description]:</w:t>
      </w:r>
    </w:p>
    <w:p w14:paraId="0E5325DD" w14:textId="77777777" w:rsidR="006E0038" w:rsidRDefault="006E0038"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DB3D2A"/>
    <w:p w14:paraId="6C557EED" w14:textId="77777777" w:rsidR="006E0038" w:rsidRDefault="006E0038" w:rsidP="00DB3D2A">
      <w:r>
        <w:t>[Proposed Change]:</w:t>
      </w:r>
    </w:p>
    <w:p w14:paraId="026325C6" w14:textId="77777777" w:rsidR="006E0038" w:rsidRDefault="006E0038"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DB3D2A">
      <w:pPr>
        <w:pStyle w:val="TAL"/>
        <w:rPr>
          <w:szCs w:val="18"/>
        </w:rPr>
      </w:pPr>
      <w:r>
        <w:t>ltm-NoResetID</w:t>
      </w:r>
    </w:p>
    <w:p w14:paraId="0ECD5854" w14:textId="77777777" w:rsidR="006E0038" w:rsidRDefault="006E0038" w:rsidP="00DB3D2A">
      <w:r>
        <w:t>This field indicates whether the UE should perform RLC entity re-establishment and PDCP recovery for the data radio bearer, please see the subclause 5.3.5.18.6</w:t>
      </w:r>
    </w:p>
    <w:p w14:paraId="6E7E09B3" w14:textId="77777777" w:rsidR="006E0038" w:rsidRDefault="006E0038" w:rsidP="00DB3D2A">
      <w:r>
        <w:t>[Comments]:</w:t>
      </w:r>
    </w:p>
    <w:p w14:paraId="18066E58" w14:textId="77777777" w:rsidR="006E0038" w:rsidRDefault="006E0038" w:rsidP="00731D42">
      <w:pPr>
        <w:pStyle w:val="CommentText"/>
      </w:pPr>
    </w:p>
  </w:comment>
  <w:comment w:id="2809" w:author="Apple - Naveen Palle" w:date="2024-02-02T16:07:00Z" w:initials="AAPL">
    <w:p w14:paraId="1B174379" w14:textId="77777777" w:rsidR="006E0038" w:rsidRDefault="006E0038"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DB3D2A">
      <w:r>
        <w:rPr>
          <w:b/>
          <w:bCs/>
        </w:rPr>
        <w:t>[Description]</w:t>
      </w:r>
      <w:r>
        <w:t>: Field description is missing for this.</w:t>
      </w:r>
    </w:p>
    <w:p w14:paraId="138C7F79" w14:textId="77777777" w:rsidR="006E0038" w:rsidRDefault="006E0038" w:rsidP="00DB3D2A">
      <w:r>
        <w:t xml:space="preserve">[Proposed Change]: </w:t>
      </w:r>
    </w:p>
    <w:p w14:paraId="5DBF328F" w14:textId="77777777" w:rsidR="006E0038" w:rsidRDefault="006E0038" w:rsidP="00731D42">
      <w:pPr>
        <w:pStyle w:val="CommentText"/>
      </w:pPr>
      <w:r>
        <w:t>[Comments]: Need to add how this resetID needs to be interpreted. We understand it is already in procedural text, but atleast the description should be captured here with reference.</w:t>
      </w:r>
    </w:p>
  </w:comment>
  <w:comment w:id="2810" w:author="Ericsson (Tony)" w:date="2024-02-02T16:07:00Z" w:initials="E">
    <w:p w14:paraId="0A9735BA" w14:textId="77777777" w:rsidR="006E0038" w:rsidRDefault="006E0038"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731D42">
      <w:pPr>
        <w:pStyle w:val="CommentText"/>
      </w:pPr>
      <w:r>
        <w:rPr>
          <w:b/>
        </w:rPr>
        <w:t>[Proposed Change]</w:t>
      </w:r>
      <w:r>
        <w:t>: Group all L1 measurements related configurations under one new IE. We are planning to submit a contribution about this.</w:t>
      </w:r>
    </w:p>
    <w:p w14:paraId="7E4E7BAA" w14:textId="77777777" w:rsidR="006E0038" w:rsidRDefault="006E0038" w:rsidP="00731D42">
      <w:pPr>
        <w:pStyle w:val="CommentText"/>
      </w:pPr>
      <w:r>
        <w:t xml:space="preserve">[Comments]: </w:t>
      </w:r>
    </w:p>
    <w:p w14:paraId="06E86AEB" w14:textId="77777777" w:rsidR="006E0038" w:rsidRDefault="006E0038" w:rsidP="00731D42">
      <w:pPr>
        <w:pStyle w:val="CommentText"/>
      </w:pPr>
    </w:p>
  </w:comment>
  <w:comment w:id="2811" w:author="Huawei (David L)" w:date="2024-02-02T16:07:00Z" w:initials="DL">
    <w:p w14:paraId="1CCC0F23" w14:textId="77777777" w:rsidR="006E0038" w:rsidRDefault="006E0038"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731D42">
      <w:pPr>
        <w:pStyle w:val="CommentText"/>
      </w:pPr>
      <w:r>
        <w:rPr>
          <w:b/>
        </w:rPr>
        <w:t>[Description]</w:t>
      </w:r>
      <w:r>
        <w:t>: Whether to use joint or separate TCI states for candidate TCI states is unclear</w:t>
      </w:r>
    </w:p>
    <w:p w14:paraId="6D48154D" w14:textId="77777777" w:rsidR="006E0038" w:rsidRDefault="006E0038"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731D42">
      <w:pPr>
        <w:pStyle w:val="CommentText"/>
      </w:pPr>
      <w:r>
        <w:t xml:space="preserve">[Comments]: </w:t>
      </w:r>
    </w:p>
    <w:p w14:paraId="145A7E66" w14:textId="77777777" w:rsidR="006E0038" w:rsidRDefault="006E0038" w:rsidP="00731D42">
      <w:pPr>
        <w:pStyle w:val="CommentText"/>
      </w:pPr>
    </w:p>
  </w:comment>
  <w:comment w:id="2812" w:author="vivo-Chenli" w:date="2024-02-02T16:07:00Z" w:initials="v">
    <w:p w14:paraId="121A3BC6" w14:textId="77777777" w:rsidR="006E0038" w:rsidRDefault="006E0038"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DB3D2A">
      <w:r>
        <w:rPr>
          <w:b/>
        </w:rPr>
        <w:t>[Description]</w:t>
      </w:r>
      <w:r>
        <w:t>: The IE in ToAddModList is different with the one in ToReleaseList</w:t>
      </w:r>
    </w:p>
    <w:p w14:paraId="66E97128" w14:textId="77777777" w:rsidR="006E0038" w:rsidRDefault="006E0038" w:rsidP="00DB3D2A">
      <w:r>
        <w:rPr>
          <w:b/>
        </w:rPr>
        <w:t>[Proposed Change]</w:t>
      </w:r>
      <w:r>
        <w:t>: “TCI-StateId” should be “CandidateTCI-State-r18”</w:t>
      </w:r>
    </w:p>
    <w:p w14:paraId="38B703FA" w14:textId="77777777" w:rsidR="006E0038" w:rsidRDefault="006E0038" w:rsidP="00731D42">
      <w:pPr>
        <w:pStyle w:val="CommentText"/>
      </w:pPr>
      <w:r>
        <w:t xml:space="preserve">[Comments]: </w:t>
      </w:r>
    </w:p>
    <w:p w14:paraId="0EC621DD" w14:textId="0780F681" w:rsidR="006E0038" w:rsidRDefault="006E0038" w:rsidP="00731D42">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3" w:author="vivo-Chenli" w:date="2024-02-02T16:07:00Z" w:initials="v">
    <w:p w14:paraId="13F853AF" w14:textId="77777777" w:rsidR="006E0038" w:rsidRDefault="006E0038"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DB3D2A">
      <w:r>
        <w:rPr>
          <w:b/>
        </w:rPr>
        <w:t>[Description]</w:t>
      </w:r>
      <w:r>
        <w:t>: The IE in ToAddModList is different with the one in ToReleaseList</w:t>
      </w:r>
    </w:p>
    <w:p w14:paraId="1DBD436D" w14:textId="77777777" w:rsidR="006E0038" w:rsidRDefault="006E0038" w:rsidP="00DB3D2A">
      <w:r>
        <w:rPr>
          <w:b/>
        </w:rPr>
        <w:t>[Proposed Change]</w:t>
      </w:r>
      <w:r>
        <w:t>: “TCI-UL-StateId-r17” should be “CandidateTCI-UL-State-r18”</w:t>
      </w:r>
    </w:p>
    <w:p w14:paraId="021F0B31" w14:textId="77777777" w:rsidR="006E0038" w:rsidRDefault="006E0038" w:rsidP="00731D42">
      <w:pPr>
        <w:pStyle w:val="CommentText"/>
      </w:pPr>
      <w:r>
        <w:t xml:space="preserve">[Comments]: </w:t>
      </w:r>
    </w:p>
    <w:p w14:paraId="2B7B0229" w14:textId="74A70CD1" w:rsidR="006E0038" w:rsidRDefault="006E0038" w:rsidP="00731D42">
      <w:pPr>
        <w:pStyle w:val="CommentText"/>
      </w:pPr>
      <w:r>
        <w:t>[MediaTek] (Li-Chuan Tseng) – v193: Not agree. See comments on V128.</w:t>
      </w:r>
    </w:p>
  </w:comment>
  <w:comment w:id="2814" w:author="CATT (Rui)" w:date="2024-02-02T16:07:00Z" w:initials="C">
    <w:p w14:paraId="0F7A6B6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731D42">
      <w:pPr>
        <w:pStyle w:val="CommentText"/>
      </w:pPr>
    </w:p>
    <w:p w14:paraId="243D7F16" w14:textId="77777777" w:rsidR="006E0038" w:rsidRDefault="006E0038" w:rsidP="00731D42">
      <w:pPr>
        <w:pStyle w:val="CommentText"/>
      </w:pPr>
      <w:r>
        <w:t>[Comments]:</w:t>
      </w:r>
    </w:p>
    <w:p w14:paraId="36CF30A3" w14:textId="77777777" w:rsidR="006E0038" w:rsidRDefault="006E0038" w:rsidP="00731D42">
      <w:pPr>
        <w:pStyle w:val="CommentText"/>
      </w:pPr>
    </w:p>
  </w:comment>
  <w:comment w:id="2815" w:author="Ericsson (Tony)" w:date="2024-02-02T16:07:00Z" w:initials="E">
    <w:p w14:paraId="0CE9055E" w14:textId="77777777" w:rsidR="006E0038" w:rsidRDefault="006E0038"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731D42">
      <w:pPr>
        <w:pStyle w:val="CommentText"/>
      </w:pPr>
      <w:r>
        <w:rPr>
          <w:b/>
        </w:rPr>
        <w:t>[Proposed Change]</w:t>
      </w:r>
      <w:r>
        <w:t>: Create a new separate IE for the SSB-PositionsInBust. We are planning to submit a contribution about this.</w:t>
      </w:r>
    </w:p>
    <w:p w14:paraId="37EB5F6A" w14:textId="77777777" w:rsidR="006E0038" w:rsidRDefault="006E0038" w:rsidP="00731D42">
      <w:pPr>
        <w:pStyle w:val="CommentText"/>
      </w:pPr>
      <w:r>
        <w:t xml:space="preserve">[Comments]: </w:t>
      </w:r>
    </w:p>
    <w:p w14:paraId="322A1C3F" w14:textId="77777777" w:rsidR="006E0038" w:rsidRDefault="006E0038" w:rsidP="00731D42">
      <w:pPr>
        <w:pStyle w:val="CommentText"/>
      </w:pPr>
    </w:p>
  </w:comment>
  <w:comment w:id="2816" w:author="Huawei (David L)" w:date="2024-02-02T16:07:00Z" w:initials="DL">
    <w:p w14:paraId="0BB74263" w14:textId="77777777" w:rsidR="006E0038" w:rsidRDefault="006E0038"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731D42">
      <w:pPr>
        <w:pStyle w:val="CommentText"/>
      </w:pPr>
      <w:r>
        <w:rPr>
          <w:b/>
        </w:rPr>
        <w:t>[Description]</w:t>
      </w:r>
      <w:r>
        <w:t>: Useless field description</w:t>
      </w:r>
    </w:p>
    <w:p w14:paraId="438E7CEF" w14:textId="77777777" w:rsidR="006E0038" w:rsidRDefault="006E0038"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731D42">
      <w:pPr>
        <w:pStyle w:val="CommentText"/>
      </w:pPr>
    </w:p>
    <w:p w14:paraId="07653B2B" w14:textId="77777777" w:rsidR="006E0038" w:rsidRDefault="006E0038" w:rsidP="00731D42">
      <w:pPr>
        <w:pStyle w:val="CommentText"/>
      </w:pPr>
      <w:r>
        <w:t>This is not harmless because the field descriptions that do contain useful information are drawn into useless text and don't get proper attention for maintenance work.</w:t>
      </w:r>
    </w:p>
    <w:p w14:paraId="3F052759" w14:textId="77777777" w:rsidR="006E0038" w:rsidRDefault="006E0038" w:rsidP="00731D42">
      <w:pPr>
        <w:pStyle w:val="CommentText"/>
      </w:pPr>
    </w:p>
    <w:p w14:paraId="10884118" w14:textId="77777777" w:rsidR="006E0038" w:rsidRDefault="006E0038" w:rsidP="00731D42">
      <w:pPr>
        <w:pStyle w:val="CommentText"/>
      </w:pPr>
      <w:r>
        <w:t>We will submit a Tdoc with examples and come with a TP for guidelines to avoid this.</w:t>
      </w:r>
    </w:p>
    <w:p w14:paraId="48934E6D" w14:textId="77777777" w:rsidR="006E0038" w:rsidRDefault="006E0038" w:rsidP="00731D42">
      <w:pPr>
        <w:pStyle w:val="CommentText"/>
      </w:pPr>
      <w:r>
        <w:t xml:space="preserve">[Comments]: </w:t>
      </w:r>
    </w:p>
    <w:p w14:paraId="3981554F" w14:textId="77777777" w:rsidR="006E0038" w:rsidRDefault="006E0038" w:rsidP="00731D42">
      <w:pPr>
        <w:pStyle w:val="CommentText"/>
      </w:pPr>
    </w:p>
    <w:p w14:paraId="0D1A39EC" w14:textId="77777777" w:rsidR="006E0038" w:rsidRDefault="006E0038" w:rsidP="00731D42">
      <w:pPr>
        <w:pStyle w:val="CommentText"/>
      </w:pPr>
    </w:p>
  </w:comment>
  <w:comment w:id="2817" w:author="ZTE(Wenting)" w:date="2024-02-02T16:07:00Z" w:initials="ZTE">
    <w:p w14:paraId="453B43F0" w14:textId="77777777" w:rsidR="006E0038" w:rsidRDefault="006E0038"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731D42">
      <w:pPr>
        <w:pStyle w:val="CommentText"/>
      </w:pPr>
      <w:r>
        <w:t xml:space="preserve">[Proposed Conclusion]: </w:t>
      </w:r>
    </w:p>
    <w:p w14:paraId="21670DDC" w14:textId="77777777" w:rsidR="006E0038" w:rsidRDefault="006E0038" w:rsidP="00DB3D2A">
      <w:r>
        <w:t>[Description]:</w:t>
      </w:r>
    </w:p>
    <w:p w14:paraId="61970813" w14:textId="77777777" w:rsidR="006E0038" w:rsidRDefault="006E0038"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DB3D2A">
      <w:r>
        <w:t>[Proposed Change]:</w:t>
      </w:r>
    </w:p>
    <w:p w14:paraId="04EA267C" w14:textId="77777777" w:rsidR="006E0038" w:rsidRDefault="006E0038" w:rsidP="00DB3D2A">
      <w:pPr>
        <w:pStyle w:val="TAL"/>
      </w:pPr>
      <w:r>
        <w:t>ltm-NoResetID</w:t>
      </w:r>
    </w:p>
    <w:p w14:paraId="24C96FC1" w14:textId="77777777" w:rsidR="006E0038" w:rsidRDefault="006E0038" w:rsidP="00DB3D2A">
      <w:r>
        <w:t>This field indicates whether the UE should perform the RLC re-establishment and/or PDCP recovery towards an LTM candidate.when performing the LTM Cell switch,</w:t>
      </w:r>
    </w:p>
    <w:p w14:paraId="44B74D3A" w14:textId="77777777" w:rsidR="006E0038" w:rsidRDefault="006E0038" w:rsidP="00DB3D2A">
      <w:r>
        <w:rPr>
          <w:b/>
        </w:rPr>
        <w:t>[Comments]</w:t>
      </w:r>
      <w:r>
        <w:t xml:space="preserve">: [MediaTek] (Li-Chuan Tseng) – v133 (M003): </w:t>
      </w:r>
    </w:p>
    <w:p w14:paraId="203F7585" w14:textId="77777777" w:rsidR="006E0038" w:rsidRDefault="006E0038" w:rsidP="00DB3D2A">
      <w:r>
        <w:t>ltm-NoResetID</w:t>
      </w:r>
    </w:p>
    <w:p w14:paraId="3C381FD5" w14:textId="77777777" w:rsidR="006E0038" w:rsidRDefault="006E0038"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731D42">
      <w:pPr>
        <w:pStyle w:val="CommentText"/>
      </w:pPr>
    </w:p>
  </w:comment>
  <w:comment w:id="2818" w:author="Huawei (David L)" w:date="2024-02-02T16:07:00Z" w:initials="DL">
    <w:p w14:paraId="64266853" w14:textId="77777777" w:rsidR="006E0038" w:rsidRDefault="006E0038"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731D42">
      <w:pPr>
        <w:pStyle w:val="CommentText"/>
      </w:pPr>
      <w:r>
        <w:rPr>
          <w:b/>
        </w:rPr>
        <w:t>[Description]</w:t>
      </w:r>
      <w:r>
        <w:t>: Not the right place for this description.</w:t>
      </w:r>
    </w:p>
    <w:p w14:paraId="4E807350" w14:textId="77777777" w:rsidR="006E0038" w:rsidRDefault="006E0038"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731D42">
      <w:pPr>
        <w:pStyle w:val="CommentText"/>
      </w:pPr>
    </w:p>
    <w:p w14:paraId="4F897251" w14:textId="77777777" w:rsidR="006E0038" w:rsidRDefault="006E0038" w:rsidP="00731D42">
      <w:pPr>
        <w:pStyle w:val="CommentText"/>
      </w:pPr>
      <w:r>
        <w:t>Proposal: remove this (actually, the whole field description brings no information, see H031).</w:t>
      </w:r>
    </w:p>
    <w:p w14:paraId="424253C9" w14:textId="77777777" w:rsidR="006E0038" w:rsidRDefault="006E0038" w:rsidP="00731D42">
      <w:pPr>
        <w:pStyle w:val="CommentText"/>
      </w:pPr>
      <w:r>
        <w:t xml:space="preserve">[Comments]: </w:t>
      </w:r>
    </w:p>
    <w:p w14:paraId="38105856" w14:textId="77777777" w:rsidR="006E0038" w:rsidRDefault="006E0038" w:rsidP="00731D42">
      <w:pPr>
        <w:pStyle w:val="CommentText"/>
      </w:pPr>
    </w:p>
  </w:comment>
  <w:comment w:id="2819" w:author="CATT (Rui)" w:date="2024-02-02T16:07:00Z" w:initials="C">
    <w:p w14:paraId="4E2E1FB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731D42">
      <w:pPr>
        <w:pStyle w:val="CommentText"/>
        <w:rPr>
          <w:rFonts w:eastAsiaTheme="minorEastAsia"/>
          <w:lang w:eastAsia="zh-CN"/>
        </w:rPr>
      </w:pPr>
      <w:r>
        <w:t xml:space="preserve">[Proposed Change]: </w:t>
      </w:r>
    </w:p>
    <w:p w14:paraId="27E6500F" w14:textId="77777777" w:rsidR="006E0038" w:rsidRDefault="006E0038"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731D42">
      <w:pPr>
        <w:pStyle w:val="CommentText"/>
      </w:pPr>
      <w:r>
        <w:t>[Comments]:</w:t>
      </w:r>
    </w:p>
    <w:p w14:paraId="4D714FE6" w14:textId="77777777" w:rsidR="006E0038" w:rsidRDefault="006E0038" w:rsidP="00731D42">
      <w:pPr>
        <w:pStyle w:val="CommentText"/>
      </w:pPr>
    </w:p>
  </w:comment>
  <w:comment w:id="2821" w:author="Ericsson (Tony)" w:date="2024-02-02T16:07:00Z" w:initials="E">
    <w:p w14:paraId="322F431B"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731D42">
      <w:pPr>
        <w:pStyle w:val="CommentText"/>
      </w:pPr>
      <w:r>
        <w:rPr>
          <w:b/>
        </w:rPr>
        <w:t>[Proposed Change]</w:t>
      </w:r>
      <w:r>
        <w:t>: Change all the need codes of the fields which are not list or setupRelease structure as Need R</w:t>
      </w:r>
    </w:p>
    <w:p w14:paraId="697F21FA" w14:textId="36841344" w:rsidR="006E0038" w:rsidRDefault="006E0038"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731D42">
      <w:pPr>
        <w:pStyle w:val="CommentText"/>
      </w:pPr>
    </w:p>
  </w:comment>
  <w:comment w:id="2822" w:author="Samsung (Seungri Jin)" w:date="2024-02-02T16:07:00Z" w:initials="S">
    <w:p w14:paraId="3EED741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731D42">
      <w:pPr>
        <w:pStyle w:val="CommentText"/>
      </w:pPr>
      <w:r>
        <w:rPr>
          <w:b/>
        </w:rPr>
        <w:t>[Proposed Change]</w:t>
      </w:r>
      <w:r>
        <w:t>: Change the presence of ltm-ServingCellNoResetID-r18 to optional (delete "Cond FirstLTM-Only")</w:t>
      </w:r>
    </w:p>
    <w:p w14:paraId="202E1A16" w14:textId="77777777" w:rsidR="006E0038" w:rsidRDefault="006E0038" w:rsidP="00731D42">
      <w:pPr>
        <w:pStyle w:val="CommentText"/>
      </w:pPr>
      <w:r>
        <w:t xml:space="preserve">[Comments]: </w:t>
      </w:r>
    </w:p>
    <w:p w14:paraId="040A214C" w14:textId="0F8BA771" w:rsidR="006E0038" w:rsidRDefault="006E0038"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4" w:author="Apple - Naveen Palle" w:date="2024-02-02T16:07:00Z" w:initials="AAPL">
    <w:p w14:paraId="2E8B1D4B" w14:textId="77777777" w:rsidR="006E0038" w:rsidRDefault="006E0038"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DB3D2A">
      <w:r>
        <w:rPr>
          <w:b/>
          <w:bCs/>
        </w:rPr>
        <w:t>[Description]</w:t>
      </w:r>
      <w:r>
        <w:t xml:space="preserve">: Wondering why a special cond tag is needed. </w:t>
      </w:r>
    </w:p>
    <w:p w14:paraId="7CA60321" w14:textId="77777777" w:rsidR="006E0038" w:rsidRDefault="006E0038" w:rsidP="00DB3D2A">
      <w:r>
        <w:t xml:space="preserve">[Proposed Change]: </w:t>
      </w:r>
    </w:p>
    <w:p w14:paraId="3C935384" w14:textId="77777777" w:rsidR="006E0038" w:rsidRDefault="006E0038" w:rsidP="00DB3D2A">
      <w:r>
        <w:t>[Comments]: We can use the same framework as NoReset ID as the logic is the same here as well.</w:t>
      </w:r>
    </w:p>
    <w:p w14:paraId="1E48509E" w14:textId="77777777" w:rsidR="006E0038" w:rsidRDefault="006E0038" w:rsidP="00731D42">
      <w:pPr>
        <w:pStyle w:val="CommentText"/>
      </w:pPr>
    </w:p>
  </w:comment>
  <w:comment w:id="2825" w:author="ZTE(Wenting)" w:date="2024-02-02T16:07:00Z" w:initials="ZTE">
    <w:p w14:paraId="75A77199" w14:textId="77777777" w:rsidR="006E0038" w:rsidRDefault="006E0038"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731D42">
      <w:pPr>
        <w:pStyle w:val="CommentText"/>
      </w:pPr>
      <w:r>
        <w:t xml:space="preserve">[Proposed Conclusion]: </w:t>
      </w:r>
    </w:p>
    <w:p w14:paraId="5B166F15" w14:textId="77777777" w:rsidR="006E0038" w:rsidRDefault="006E0038" w:rsidP="00DB3D2A">
      <w:r>
        <w:t>[Description]:</w:t>
      </w:r>
    </w:p>
    <w:p w14:paraId="78177BF7" w14:textId="77777777" w:rsidR="006E0038" w:rsidRDefault="006E0038"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DB3D2A"/>
    <w:p w14:paraId="654574BF" w14:textId="77777777" w:rsidR="006E0038" w:rsidRDefault="006E0038" w:rsidP="00DB3D2A">
      <w:r>
        <w:t>[Proposed Change]:</w:t>
      </w:r>
    </w:p>
    <w:p w14:paraId="693F319F" w14:textId="77777777" w:rsidR="006E0038" w:rsidRDefault="006E0038" w:rsidP="00DB3D2A">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DB3D2A">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DB3D2A"/>
  </w:comment>
  <w:comment w:id="2826" w:author="Huawei (David L)" w:date="2024-02-02T16:07:00Z" w:initials="DL">
    <w:p w14:paraId="21AD77D7" w14:textId="77777777" w:rsidR="006E0038" w:rsidRDefault="006E0038"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731D42">
      <w:pPr>
        <w:pStyle w:val="CommentText"/>
      </w:pPr>
      <w:r>
        <w:rPr>
          <w:b/>
        </w:rPr>
        <w:t>[Description]</w:t>
      </w:r>
      <w:r>
        <w:t>: Redundant/unnecessary field descritpion</w:t>
      </w:r>
    </w:p>
    <w:p w14:paraId="6ADA64BB" w14:textId="77777777" w:rsidR="006E0038" w:rsidRDefault="006E0038"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731D42">
      <w:pPr>
        <w:pStyle w:val="CommentText"/>
      </w:pPr>
    </w:p>
    <w:p w14:paraId="7AEF30E7" w14:textId="77777777" w:rsidR="006E0038" w:rsidRDefault="006E0038" w:rsidP="00731D42">
      <w:pPr>
        <w:pStyle w:val="CommentText"/>
      </w:pPr>
      <w:r>
        <w:t>Remove the whole table, none of the descriptions actually gives any information not already covered in procedure text.</w:t>
      </w:r>
    </w:p>
    <w:p w14:paraId="2594273C" w14:textId="77777777" w:rsidR="006E0038" w:rsidRDefault="006E0038" w:rsidP="00731D42">
      <w:pPr>
        <w:pStyle w:val="CommentText"/>
      </w:pPr>
      <w:r>
        <w:t xml:space="preserve">[Comments]: </w:t>
      </w:r>
    </w:p>
    <w:p w14:paraId="46C87982" w14:textId="77777777" w:rsidR="006E0038" w:rsidRDefault="006E0038" w:rsidP="00731D42">
      <w:pPr>
        <w:pStyle w:val="CommentText"/>
      </w:pPr>
    </w:p>
  </w:comment>
  <w:comment w:id="2827" w:author="MediaTek (Mutai Lin)" w:date="2024-02-02T16:07:00Z" w:initials="MTLin">
    <w:p w14:paraId="2CF721F1" w14:textId="77777777" w:rsidR="006E0038" w:rsidRDefault="006E0038"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731D42">
      <w:pPr>
        <w:pStyle w:val="CommentText"/>
      </w:pPr>
      <w:r>
        <w:rPr>
          <w:b/>
        </w:rPr>
        <w:t>[Description]</w:t>
      </w:r>
      <w:r>
        <w:t>: The field description of ltm-ServingCellNoResetID should better explain how this ID is used.</w:t>
      </w:r>
    </w:p>
    <w:p w14:paraId="01697E19" w14:textId="77777777" w:rsidR="006E0038" w:rsidRDefault="006E0038" w:rsidP="00731D42">
      <w:pPr>
        <w:pStyle w:val="CommentText"/>
      </w:pPr>
      <w:r>
        <w:t xml:space="preserve">[Proposed Change]: </w:t>
      </w:r>
    </w:p>
    <w:p w14:paraId="1E563B41" w14:textId="77777777" w:rsidR="006E0038" w:rsidRDefault="006E0038" w:rsidP="00731D42">
      <w:pPr>
        <w:pStyle w:val="CommentText"/>
      </w:pPr>
      <w:r>
        <w:t>ltm-ServingCellNoResetID</w:t>
      </w:r>
    </w:p>
    <w:p w14:paraId="488C6F6F" w14:textId="77777777" w:rsidR="006E0038" w:rsidRDefault="006E0038"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DB3D2A">
      <w:r>
        <w:t>[Comments]:</w:t>
      </w:r>
    </w:p>
    <w:p w14:paraId="71EE7C07" w14:textId="77777777" w:rsidR="006E0038" w:rsidRDefault="006E0038" w:rsidP="00731D42">
      <w:pPr>
        <w:pStyle w:val="CommentText"/>
      </w:pPr>
    </w:p>
  </w:comment>
  <w:comment w:id="2828" w:author="Huawei (David L)" w:date="2024-02-02T16:07:00Z" w:initials="DL">
    <w:p w14:paraId="52203141" w14:textId="77777777" w:rsidR="006E0038" w:rsidRDefault="006E0038"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731D42">
      <w:pPr>
        <w:pStyle w:val="CommentText"/>
      </w:pPr>
      <w:r>
        <w:rPr>
          <w:b/>
        </w:rPr>
        <w:t>[Description]</w:t>
      </w:r>
      <w:r>
        <w:t>: Meaning is unclear.</w:t>
      </w:r>
    </w:p>
    <w:p w14:paraId="72C86099" w14:textId="77777777" w:rsidR="006E0038" w:rsidRDefault="006E0038"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731D42">
      <w:pPr>
        <w:pStyle w:val="CommentText"/>
      </w:pPr>
      <w:r>
        <w:rPr>
          <w:b/>
        </w:rPr>
        <w:t>[Comments]</w:t>
      </w:r>
      <w:r>
        <w:t>: Intel (Sudeep): Agree that it is currently unclear.  Suggestion:</w:t>
      </w:r>
    </w:p>
    <w:p w14:paraId="311818B4" w14:textId="77777777" w:rsidR="006E0038" w:rsidRDefault="006E0038"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9" w:author="MediaTek (Mutai Lin)" w:date="2024-02-02T16:07:00Z" w:initials="MTLin">
    <w:p w14:paraId="664F54ED" w14:textId="77777777" w:rsidR="006E0038" w:rsidRDefault="006E0038"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6E0038" w:rsidRDefault="006E0038" w:rsidP="00731D42">
      <w:pPr>
        <w:pStyle w:val="CommentText"/>
      </w:pPr>
      <w:r>
        <w:rPr>
          <w:b/>
        </w:rPr>
        <w:t>[Proposed Change]</w:t>
      </w:r>
      <w:r>
        <w:t>: Remove the condition LTM. Simply make corresponding field Optional Need M.</w:t>
      </w:r>
    </w:p>
    <w:p w14:paraId="19254391" w14:textId="77777777" w:rsidR="006E0038" w:rsidRDefault="006E0038" w:rsidP="00DB3D2A">
      <w:r>
        <w:t>[Comments]:</w:t>
      </w:r>
    </w:p>
    <w:p w14:paraId="33C3685E" w14:textId="77777777" w:rsidR="006E0038" w:rsidRDefault="006E0038" w:rsidP="00731D42">
      <w:pPr>
        <w:pStyle w:val="CommentText"/>
      </w:pPr>
    </w:p>
  </w:comment>
  <w:comment w:id="2830" w:author="Intel (Sudeep)" w:date="2024-02-02T16:07:00Z" w:initials="I1">
    <w:p w14:paraId="66876B97" w14:textId="77777777" w:rsidR="006E0038" w:rsidRDefault="006E0038"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731D42">
      <w:pPr>
        <w:pStyle w:val="CommentText"/>
      </w:pPr>
      <w:r>
        <w:rPr>
          <w:b/>
        </w:rPr>
        <w:t>[Description]</w:t>
      </w:r>
      <w:r>
        <w:t>: A Need R code is rquired here on absence to release the configuration when the last LTM candidate is released.</w:t>
      </w:r>
    </w:p>
    <w:p w14:paraId="4D9014A2" w14:textId="77777777" w:rsidR="006E0038" w:rsidRDefault="006E0038" w:rsidP="00731D42">
      <w:pPr>
        <w:pStyle w:val="CommentText"/>
      </w:pPr>
      <w:r>
        <w:rPr>
          <w:b/>
        </w:rPr>
        <w:t>[Proposed Change]</w:t>
      </w:r>
      <w:r>
        <w:t>: Add Need R for absence for this and the previous condition.</w:t>
      </w:r>
    </w:p>
    <w:p w14:paraId="221612C6" w14:textId="77777777" w:rsidR="006E0038" w:rsidRDefault="006E0038"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731D42">
      <w:pPr>
        <w:pStyle w:val="CommentText"/>
      </w:pPr>
    </w:p>
  </w:comment>
  <w:comment w:id="2835" w:author="ZTE(Wenting)" w:date="2024-02-02T16:07:00Z" w:initials="ZTE">
    <w:p w14:paraId="5FEA5872" w14:textId="77777777" w:rsidR="006E0038" w:rsidRDefault="006E0038"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731D42">
      <w:pPr>
        <w:pStyle w:val="CommentText"/>
      </w:pPr>
      <w:r>
        <w:t xml:space="preserve">[Proposed Conclusion]: </w:t>
      </w:r>
    </w:p>
    <w:p w14:paraId="025178A2" w14:textId="77777777" w:rsidR="006E0038" w:rsidRDefault="006E0038" w:rsidP="00DB3D2A">
      <w:r>
        <w:t>[Description]:</w:t>
      </w:r>
    </w:p>
    <w:p w14:paraId="00D176DF" w14:textId="77777777" w:rsidR="006E0038" w:rsidRDefault="006E0038"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DB3D2A">
      <w:r>
        <w:t>[Proposed Change]:</w:t>
      </w:r>
    </w:p>
    <w:p w14:paraId="25CF659A" w14:textId="77777777" w:rsidR="006E0038" w:rsidRDefault="006E0038" w:rsidP="00DB3D2A">
      <w:pPr>
        <w:pStyle w:val="TAL"/>
      </w:pPr>
      <w:r>
        <w:t>ltm-CandidateIdList</w:t>
      </w:r>
    </w:p>
    <w:p w14:paraId="700F5594" w14:textId="77777777" w:rsidR="006E0038" w:rsidRDefault="006E0038"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DB3D2A">
      <w:r>
        <w:t>[Comments]:</w:t>
      </w:r>
    </w:p>
    <w:p w14:paraId="388F787C" w14:textId="77777777" w:rsidR="006E0038" w:rsidRDefault="006E0038"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731D42">
      <w:pPr>
        <w:pStyle w:val="CommentText"/>
      </w:pPr>
      <w:r>
        <w:t>ltm-CandidateIdList</w:t>
      </w:r>
    </w:p>
    <w:p w14:paraId="61FE76E1" w14:textId="77777777" w:rsidR="006E0038" w:rsidRDefault="006E0038"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7" w:author="CATT (Rui)" w:date="2024-02-02T16:07:00Z" w:initials="C">
    <w:p w14:paraId="46233625" w14:textId="77777777" w:rsidR="006E0038" w:rsidRDefault="006E0038"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DB3D2A">
      <w:pPr>
        <w:pStyle w:val="TAL"/>
        <w:rPr>
          <w:rFonts w:eastAsiaTheme="minorEastAsia"/>
          <w:lang w:eastAsia="zh-CN"/>
        </w:rPr>
      </w:pPr>
      <w:r>
        <w:t>ltm-CSI-SSB-ResourceSetId</w:t>
      </w:r>
    </w:p>
    <w:p w14:paraId="7BF3457B" w14:textId="77777777" w:rsidR="006E0038" w:rsidRDefault="006E0038" w:rsidP="00731D42">
      <w:pPr>
        <w:pStyle w:val="CommentText"/>
        <w:rPr>
          <w:rFonts w:eastAsiaTheme="minorEastAsia"/>
          <w:lang w:eastAsia="zh-CN"/>
        </w:rPr>
      </w:pPr>
      <w:r>
        <w:t>This field is used to idenfity on SS/PBCH block resource set.</w:t>
      </w:r>
    </w:p>
    <w:p w14:paraId="00986A91" w14:textId="77777777" w:rsidR="006E0038" w:rsidRDefault="006E0038" w:rsidP="00731D42">
      <w:pPr>
        <w:pStyle w:val="CommentText"/>
      </w:pPr>
      <w:r>
        <w:t>[Comments]:</w:t>
      </w:r>
    </w:p>
    <w:p w14:paraId="3F6B1110" w14:textId="77777777" w:rsidR="006E0038" w:rsidRDefault="006E0038" w:rsidP="00731D42">
      <w:pPr>
        <w:pStyle w:val="CommentText"/>
      </w:pPr>
    </w:p>
  </w:comment>
  <w:comment w:id="2836" w:author="Apple - Naveen Palle" w:date="2024-02-02T16:07:00Z" w:initials="AAPL">
    <w:p w14:paraId="5C457D9F" w14:textId="77777777" w:rsidR="006E0038" w:rsidRDefault="006E0038"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DB3D2A">
      <w:r>
        <w:rPr>
          <w:b/>
          <w:bCs/>
        </w:rPr>
        <w:t>[Description]</w:t>
      </w:r>
      <w:r>
        <w:t>: this field is not present in ASN.1</w:t>
      </w:r>
    </w:p>
    <w:p w14:paraId="5E4D06AD" w14:textId="77777777" w:rsidR="006E0038" w:rsidRDefault="006E0038" w:rsidP="00DB3D2A">
      <w:r>
        <w:t xml:space="preserve">[Proposed Change]: </w:t>
      </w:r>
    </w:p>
    <w:p w14:paraId="0A6145F3" w14:textId="77777777" w:rsidR="006E0038" w:rsidRDefault="006E0038" w:rsidP="00731D42">
      <w:pPr>
        <w:pStyle w:val="CommentText"/>
      </w:pPr>
      <w:r>
        <w:t>[Comments]: remove it.</w:t>
      </w:r>
    </w:p>
  </w:comment>
  <w:comment w:id="2842" w:author="NEC (Hisashi)" w:date="2024-02-02T16:07:00Z" w:initials="w">
    <w:p w14:paraId="64764EC2" w14:textId="13DA6176" w:rsidR="006E0038" w:rsidRDefault="006E0038"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731D42">
      <w:pPr>
        <w:pStyle w:val="CommentText"/>
      </w:pPr>
      <w:r>
        <w:rPr>
          <w:b/>
        </w:rPr>
        <w:t>[Description]</w:t>
      </w:r>
      <w:r>
        <w:t>: it is enough to enable additional BS table per UE (MAC) instead of per LCG, to save bits</w:t>
      </w:r>
    </w:p>
    <w:p w14:paraId="303331D9" w14:textId="77777777" w:rsidR="006E0038" w:rsidRDefault="006E0038"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731D42">
      <w:pPr>
        <w:pStyle w:val="CommentText"/>
      </w:pPr>
      <w:r>
        <w:t>Propose to Change “additionalBSR-TableAllowed-r18      BIT STRING (SIZE (maxNrofLCGs-r18))” into “additionalBSR-TableAllowed-r18     ENUMERATED {enabled}”.</w:t>
      </w:r>
    </w:p>
    <w:p w14:paraId="69122685" w14:textId="77777777" w:rsidR="006E0038" w:rsidRDefault="006E0038" w:rsidP="00731D42">
      <w:pPr>
        <w:pStyle w:val="CommentText"/>
      </w:pPr>
      <w:r>
        <w:t>NOTE: Field description and MAC spec will need to update if the principle is agreed.</w:t>
      </w:r>
    </w:p>
    <w:p w14:paraId="2E2C5059" w14:textId="77777777" w:rsidR="006E0038" w:rsidRDefault="006E0038" w:rsidP="00731D42">
      <w:pPr>
        <w:pStyle w:val="CommentText"/>
      </w:pPr>
      <w:r>
        <w:t xml:space="preserve">[Comments]: </w:t>
      </w:r>
    </w:p>
    <w:p w14:paraId="5273386C" w14:textId="74EBDC55" w:rsidR="006E0038" w:rsidRDefault="006E0038"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3" w:author="Huawei-YinghaoGuo" w:date="2024-02-02T16:07:00Z" w:initials="YG">
    <w:p w14:paraId="60CB2E38" w14:textId="4F40E8F2" w:rsidR="006E0038" w:rsidRDefault="006E0038"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6E0038" w:rsidRDefault="006E0038" w:rsidP="00731D42">
      <w:pPr>
        <w:pStyle w:val="CommentText"/>
      </w:pPr>
      <w:r>
        <w:rPr>
          <w:b/>
        </w:rPr>
        <w:t>[Proposed Change]</w:t>
      </w:r>
      <w:r>
        <w:t>: Add an extension marker “…”</w:t>
      </w:r>
    </w:p>
    <w:p w14:paraId="24E55145" w14:textId="77777777" w:rsidR="006E0038" w:rsidRDefault="006E0038" w:rsidP="00731D42">
      <w:pPr>
        <w:pStyle w:val="CommentText"/>
      </w:pPr>
      <w:r>
        <w:t>[Comments]:</w:t>
      </w:r>
    </w:p>
  </w:comment>
  <w:comment w:id="2848" w:author="MediaTek (Mutai Lin)" w:date="2024-02-02T16:07:00Z" w:initials="MTLin">
    <w:p w14:paraId="02115A6C" w14:textId="4F12F5DC" w:rsidR="006E0038" w:rsidRDefault="006E0038"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731D42">
      <w:pPr>
        <w:pStyle w:val="CommentText"/>
      </w:pPr>
      <w:r>
        <w:rPr>
          <w:b/>
        </w:rPr>
        <w:t>[Description]</w:t>
      </w:r>
      <w:r>
        <w:t>: The field description of gapToAddModList prevents configuration of concurrent pre-MG/NCSG, which is part of this WI.</w:t>
      </w:r>
    </w:p>
    <w:p w14:paraId="1C812C5E" w14:textId="77777777" w:rsidR="006E0038" w:rsidRDefault="006E0038" w:rsidP="00731D42">
      <w:pPr>
        <w:pStyle w:val="CommentText"/>
      </w:pPr>
      <w:r>
        <w:rPr>
          <w:b/>
        </w:rPr>
        <w:t>[Proposed Change]</w:t>
      </w:r>
      <w:r>
        <w:t>: Remove the whole sentence “The network configures at most one NCSG or pre-configured measurement gap for a given gap type.”</w:t>
      </w:r>
    </w:p>
    <w:p w14:paraId="596B0343" w14:textId="77777777" w:rsidR="006E0038" w:rsidRDefault="006E0038" w:rsidP="00DB3D2A">
      <w:r>
        <w:t>[Comments]:</w:t>
      </w:r>
    </w:p>
    <w:p w14:paraId="10AC7A63" w14:textId="77777777" w:rsidR="006E0038" w:rsidRDefault="006E0038" w:rsidP="00731D42">
      <w:pPr>
        <w:pStyle w:val="CommentText"/>
      </w:pPr>
      <w:r>
        <w:t>MediaTek (Felix, as Rapporteur): Could be further discussed in the CR if company has alternative proposal.</w:t>
      </w:r>
    </w:p>
    <w:p w14:paraId="394D67DA" w14:textId="77777777" w:rsidR="006E0038" w:rsidRDefault="006E0038" w:rsidP="00731D42">
      <w:pPr>
        <w:pStyle w:val="CommentText"/>
      </w:pPr>
    </w:p>
  </w:comment>
  <w:comment w:id="2862" w:author="Intel (Sudeep)" w:date="2024-02-02T16:07:00Z" w:initials="I1">
    <w:p w14:paraId="23CD0060" w14:textId="77777777" w:rsidR="006E0038" w:rsidRDefault="006E0038"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731D42">
      <w:pPr>
        <w:pStyle w:val="CommentText"/>
      </w:pPr>
      <w:r>
        <w:t xml:space="preserve">[Comments]: </w:t>
      </w:r>
    </w:p>
    <w:p w14:paraId="5E495034" w14:textId="77777777" w:rsidR="006E0038" w:rsidRDefault="006E0038" w:rsidP="00731D42">
      <w:pPr>
        <w:pStyle w:val="CommentText"/>
      </w:pPr>
    </w:p>
  </w:comment>
  <w:comment w:id="2867" w:author="Huawei-YinghaoGuo" w:date="2024-02-02T16:07:00Z" w:initials="YG">
    <w:p w14:paraId="5BC343EE" w14:textId="77777777" w:rsidR="006E0038" w:rsidRDefault="006E0038"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731D42">
      <w:pPr>
        <w:pStyle w:val="CommentText"/>
      </w:pPr>
      <w:r>
        <w:rPr>
          <w:b/>
        </w:rPr>
        <w:t>[Description]</w:t>
      </w:r>
      <w:r>
        <w:t>: Serving cell PCI may appear twice in SMTC in unchanged PCI mechanism</w:t>
      </w:r>
    </w:p>
    <w:p w14:paraId="2F1377EA" w14:textId="77777777" w:rsidR="006E0038" w:rsidRDefault="006E0038" w:rsidP="00731D42">
      <w:pPr>
        <w:pStyle w:val="CommentText"/>
      </w:pPr>
      <w:r>
        <w:t xml:space="preserve">[Proposed Change]: </w:t>
      </w:r>
    </w:p>
    <w:p w14:paraId="1E211A2A" w14:textId="77777777" w:rsidR="006E0038" w:rsidRDefault="006E0038"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731D42">
      <w:pPr>
        <w:pStyle w:val="CommentText"/>
      </w:pPr>
    </w:p>
    <w:p w14:paraId="0CB531DA" w14:textId="77777777" w:rsidR="006E0038" w:rsidRDefault="006E0038" w:rsidP="00731D42">
      <w:pPr>
        <w:pStyle w:val="CommentText"/>
        <w:rPr>
          <w:rFonts w:eastAsiaTheme="minorEastAsia"/>
        </w:rPr>
      </w:pPr>
      <w:r>
        <w:t>Solution:</w:t>
      </w:r>
    </w:p>
    <w:p w14:paraId="344F6D70" w14:textId="77777777" w:rsidR="006E0038" w:rsidRDefault="006E0038" w:rsidP="00731D42">
      <w:pPr>
        <w:pStyle w:val="CommentText"/>
      </w:pPr>
      <w:r>
        <w:t>Use an identifier to indicate which SMTC of the SMTC4List is for the unchanged PCI cell served by the incoming satellite</w:t>
      </w:r>
    </w:p>
    <w:p w14:paraId="7C032DAF" w14:textId="77777777" w:rsidR="006E0038" w:rsidRDefault="006E0038"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731D42">
      <w:pPr>
        <w:pStyle w:val="CommentText"/>
      </w:pPr>
    </w:p>
    <w:p w14:paraId="277D189F" w14:textId="77777777" w:rsidR="006E0038" w:rsidRDefault="006E0038"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9" w:author="Xiaomi (Xiaolong)" w:date="2024-02-02T16:07:00Z" w:initials="XM">
    <w:p w14:paraId="6EE7325A" w14:textId="77777777" w:rsidR="006E0038" w:rsidRDefault="006E0038"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731D42">
      <w:pPr>
        <w:pStyle w:val="CommentText"/>
      </w:pPr>
      <w:r>
        <w:rPr>
          <w:b/>
        </w:rPr>
        <w:t>[Description]</w:t>
      </w:r>
      <w:r>
        <w:t>: It is not clear how to associate the satellite information with the neighbour cell.</w:t>
      </w:r>
    </w:p>
    <w:p w14:paraId="6AE970D5" w14:textId="77777777" w:rsidR="006E0038" w:rsidRDefault="006E0038"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731D42">
      <w:pPr>
        <w:pStyle w:val="CommentText"/>
      </w:pPr>
    </w:p>
    <w:p w14:paraId="48B72072" w14:textId="77777777" w:rsidR="006E0038" w:rsidRDefault="006E0038" w:rsidP="00731D42">
      <w:pPr>
        <w:pStyle w:val="CommentText"/>
      </w:pPr>
      <w:r>
        <w:rPr>
          <w:b/>
        </w:rPr>
        <w:t>[Comments]</w:t>
      </w:r>
      <w:r>
        <w:t>: [Ericsson - Ignacio] No description was added to the Release 17 list extension. If it is needed, it needs to be agreed for Rel-17 first.</w:t>
      </w:r>
    </w:p>
    <w:p w14:paraId="172C546C" w14:textId="77777777" w:rsidR="006E0038" w:rsidRDefault="006E0038" w:rsidP="00731D42">
      <w:pPr>
        <w:pStyle w:val="CommentText"/>
      </w:pPr>
    </w:p>
  </w:comment>
  <w:comment w:id="2870" w:author="vivo-Stephen" w:date="2024-02-02T16:07:00Z" w:initials="vivo">
    <w:p w14:paraId="3227030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731D42">
      <w:pPr>
        <w:pStyle w:val="CommentText"/>
      </w:pPr>
      <w:r>
        <w:rPr>
          <w:b/>
        </w:rPr>
        <w:t>[Description]</w:t>
      </w:r>
      <w:r>
        <w:t xml:space="preserve">: The naming is confusing as this field is used for neighbour cell. </w:t>
      </w:r>
    </w:p>
    <w:p w14:paraId="44F376BC" w14:textId="77777777" w:rsidR="006E0038" w:rsidRDefault="006E0038" w:rsidP="00731D42">
      <w:pPr>
        <w:pStyle w:val="CommentText"/>
      </w:pPr>
      <w:r>
        <w:rPr>
          <w:b/>
        </w:rPr>
        <w:t>[Proposed Change]</w:t>
      </w:r>
      <w:r>
        <w:t>: Change as NeighbourCell.</w:t>
      </w:r>
    </w:p>
    <w:p w14:paraId="16CB5CE2" w14:textId="77777777" w:rsidR="006E0038" w:rsidRDefault="006E0038" w:rsidP="00731D42">
      <w:pPr>
        <w:pStyle w:val="CommentText"/>
      </w:pPr>
      <w:r>
        <w:rPr>
          <w:b/>
        </w:rPr>
        <w:t>[Comments]</w:t>
      </w:r>
      <w:r>
        <w:t>: [Ericsson - Ignacio] Ericsson agrees. It will be addressed in WI Rapp CR.</w:t>
      </w:r>
    </w:p>
    <w:p w14:paraId="2E5F07A1" w14:textId="77777777" w:rsidR="006E0038" w:rsidRDefault="006E0038" w:rsidP="00731D42">
      <w:pPr>
        <w:pStyle w:val="CommentText"/>
      </w:pPr>
    </w:p>
  </w:comment>
  <w:comment w:id="2871" w:author="Huawei (David L)" w:date="2024-02-02T16:07:00Z" w:initials="DL">
    <w:p w14:paraId="68020F97" w14:textId="77777777" w:rsidR="006E0038" w:rsidRDefault="006E0038"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731D42">
      <w:pPr>
        <w:pStyle w:val="CommentText"/>
      </w:pPr>
      <w:r>
        <w:t xml:space="preserve">[Proposed Change]: </w:t>
      </w:r>
    </w:p>
    <w:p w14:paraId="686B408D" w14:textId="77777777" w:rsidR="006E0038" w:rsidRDefault="006E0038"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6E0038" w:rsidRDefault="006E0038" w:rsidP="00731D42">
      <w:pPr>
        <w:pStyle w:val="CommentText"/>
        <w:rPr>
          <w:rFonts w:eastAsia="DengXian"/>
          <w:lang w:eastAsia="zh-CN"/>
        </w:rPr>
      </w:pPr>
      <w:r>
        <w:t>However, if put in a list in MO, it is unclear which ephmeris corresponds to which candidate cell.</w:t>
      </w:r>
    </w:p>
    <w:p w14:paraId="1F86164E" w14:textId="77777777" w:rsidR="006E0038" w:rsidRDefault="006E0038" w:rsidP="00731D42">
      <w:pPr>
        <w:pStyle w:val="CommentText"/>
      </w:pPr>
    </w:p>
    <w:p w14:paraId="7FCC465C" w14:textId="77777777" w:rsidR="006E0038" w:rsidRDefault="006E0038" w:rsidP="00731D42">
      <w:pPr>
        <w:pStyle w:val="CommentText"/>
      </w:pPr>
      <w:r>
        <w:t>Solution:</w:t>
      </w:r>
    </w:p>
    <w:p w14:paraId="4C3B2950" w14:textId="77777777" w:rsidR="006E0038" w:rsidRDefault="006E0038"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731D42">
      <w:pPr>
        <w:pStyle w:val="CommentText"/>
      </w:pPr>
    </w:p>
    <w:p w14:paraId="65DA513F" w14:textId="77777777" w:rsidR="006E0038" w:rsidRDefault="006E0038"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731D42">
      <w:pPr>
        <w:pStyle w:val="CommentText"/>
      </w:pPr>
    </w:p>
  </w:comment>
  <w:comment w:id="2872" w:author="CATT (Xiao)" w:date="2024-02-04T15:14:00Z" w:initials="C">
    <w:p w14:paraId="0951019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731D42">
      <w:pPr>
        <w:pStyle w:val="CommentText"/>
      </w:pPr>
      <w:r>
        <w:rPr>
          <w:b/>
        </w:rPr>
        <w:t>[Description]</w:t>
      </w:r>
      <w:r>
        <w:t>: Missing serving cell ephemeris and epochTime information for condEventD2</w:t>
      </w:r>
    </w:p>
    <w:p w14:paraId="5F966CBA" w14:textId="77777777" w:rsidR="006E0038" w:rsidRDefault="006E0038"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731D42">
      <w:pPr>
        <w:pStyle w:val="CommentText"/>
      </w:pPr>
      <w:r>
        <w:t>W</w:t>
      </w:r>
      <w:r>
        <w:rPr>
          <w:rFonts w:hint="eastAsia"/>
        </w:rPr>
        <w:t>e will bring a contribution to address this issue.</w:t>
      </w:r>
    </w:p>
    <w:p w14:paraId="698B214E" w14:textId="77777777" w:rsidR="006E0038" w:rsidRDefault="006E0038"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731D42">
      <w:pPr>
        <w:pStyle w:val="CommentText"/>
      </w:pPr>
    </w:p>
  </w:comment>
  <w:comment w:id="2873" w:author="CATT (Xiao)" w:date="2024-02-02T16:07:00Z" w:initials="C">
    <w:p w14:paraId="124202E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731D42">
      <w:pPr>
        <w:pStyle w:val="CommentText"/>
      </w:pPr>
      <w:r>
        <w:rPr>
          <w:b/>
        </w:rPr>
        <w:t>[Comments]</w:t>
      </w:r>
      <w:r>
        <w:t>: [Ericsson - Ignacio] Ericsson agrees. It will be addressed in WI Rapp CR.</w:t>
      </w:r>
    </w:p>
    <w:p w14:paraId="11FA215D" w14:textId="77777777" w:rsidR="006E0038" w:rsidRDefault="006E0038" w:rsidP="00731D42">
      <w:pPr>
        <w:pStyle w:val="CommentText"/>
      </w:pPr>
    </w:p>
  </w:comment>
  <w:comment w:id="2875" w:author="Ericsson (Helka-Liina)" w:date="2024-02-02T16:07:00Z" w:initials="HLM">
    <w:p w14:paraId="48077073" w14:textId="77777777" w:rsidR="006E0038" w:rsidRDefault="006E0038" w:rsidP="00731D42">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731D42">
      <w:pPr>
        <w:pStyle w:val="CommentText"/>
      </w:pPr>
      <w:r>
        <w:t>[Comments]:</w:t>
      </w:r>
    </w:p>
  </w:comment>
  <w:comment w:id="2876" w:author="ZTE(Wenting)" w:date="2024-02-02T16:07:00Z" w:initials="ZTE">
    <w:p w14:paraId="36554C18" w14:textId="77777777" w:rsidR="006E0038" w:rsidRDefault="006E0038"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6E0038" w:rsidRDefault="006E0038"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DB3D2A">
      <w:pPr>
        <w:rPr>
          <w:rFonts w:eastAsia="Malgun Gothic"/>
          <w:lang w:eastAsia="en-GB"/>
        </w:rPr>
      </w:pPr>
      <w:r>
        <w:rPr>
          <w:rFonts w:eastAsia="Malgun Gothic"/>
          <w:lang w:eastAsia="en-GB"/>
        </w:rPr>
        <w:t>[Comments]:</w:t>
      </w:r>
    </w:p>
    <w:p w14:paraId="402B5563" w14:textId="77777777" w:rsidR="006E0038" w:rsidRDefault="006E0038" w:rsidP="00731D42">
      <w:pPr>
        <w:pStyle w:val="CommentText"/>
      </w:pPr>
    </w:p>
  </w:comment>
  <w:comment w:id="2877" w:author="Ericsson (Helka-Liina)" w:date="2024-02-02T16:07:00Z" w:initials="HLM">
    <w:p w14:paraId="5029655B" w14:textId="13807A73" w:rsidR="006E0038" w:rsidRDefault="006E0038"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731D42">
      <w:pPr>
        <w:pStyle w:val="CommentText"/>
      </w:pPr>
      <w:r>
        <w:rPr>
          <w:b/>
          <w:bCs/>
        </w:rPr>
        <w:t xml:space="preserve">[Description]: </w:t>
      </w:r>
      <w:r>
        <w:t>Clarify both max and min are above sea level</w:t>
      </w:r>
    </w:p>
    <w:p w14:paraId="61361BA4" w14:textId="77777777" w:rsidR="006E0038" w:rsidRDefault="006E0038"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731D42">
      <w:pPr>
        <w:pStyle w:val="CommentText"/>
      </w:pPr>
      <w:r>
        <w:t>[Comments]:</w:t>
      </w:r>
      <w:r w:rsidRPr="00C56C78">
        <w:t xml:space="preserve"> [QC v188 as CR rapp] ok. Will capture in the CR</w:t>
      </w:r>
      <w:r>
        <w:t>.</w:t>
      </w:r>
    </w:p>
    <w:p w14:paraId="59B9202C" w14:textId="6909B902" w:rsidR="006E0038" w:rsidRDefault="006E0038" w:rsidP="00731D42">
      <w:pPr>
        <w:pStyle w:val="CommentText"/>
      </w:pPr>
    </w:p>
  </w:comment>
  <w:comment w:id="2879" w:author="CATT (Tangxun)" w:date="2024-02-02T16:07:00Z" w:initials="C">
    <w:p w14:paraId="66151973" w14:textId="06F2CF3B" w:rsidR="006E0038" w:rsidRDefault="006E0038"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731D42">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8" w:author="LGE (Soo Kim)" w:date="2024-02-02T16:07:00Z" w:initials="SooKim">
    <w:p w14:paraId="2E305B68" w14:textId="77777777" w:rsidR="006E0038" w:rsidRDefault="006E0038" w:rsidP="00731D42">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731D42">
      <w:pPr>
        <w:pStyle w:val="CommentText"/>
      </w:pPr>
      <w:r>
        <w:rPr>
          <w:b/>
        </w:rPr>
        <w:t>[Description]</w:t>
      </w:r>
      <w:r>
        <w:t>: The Need Code is S, but the UE behaviour when the field is absent is not described in field description.</w:t>
      </w:r>
    </w:p>
    <w:p w14:paraId="39F94F40" w14:textId="77777777" w:rsidR="006E0038" w:rsidRDefault="006E0038" w:rsidP="00731D42">
      <w:pPr>
        <w:pStyle w:val="CommentText"/>
      </w:pPr>
      <w:r>
        <w:rPr>
          <w:b/>
        </w:rPr>
        <w:t>[Proposed Change]</w:t>
      </w:r>
      <w:r>
        <w:t xml:space="preserve">: Add UE’s behaviour when the field is absent. </w:t>
      </w:r>
    </w:p>
    <w:p w14:paraId="0C132023" w14:textId="77777777" w:rsidR="006E0038" w:rsidRDefault="006E0038"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731D42">
      <w:pPr>
        <w:pStyle w:val="CommentText"/>
      </w:pPr>
    </w:p>
    <w:p w14:paraId="0A373267" w14:textId="77777777" w:rsidR="006E0038" w:rsidRDefault="006E0038" w:rsidP="00731D42">
      <w:pPr>
        <w:pStyle w:val="CommentText"/>
      </w:pPr>
      <w:r>
        <w:t xml:space="preserve">[Comments]: </w:t>
      </w:r>
    </w:p>
    <w:p w14:paraId="3F7D1CAF" w14:textId="77777777" w:rsidR="006E0038" w:rsidRDefault="006E0038" w:rsidP="00731D42">
      <w:pPr>
        <w:pStyle w:val="CommentText"/>
      </w:pPr>
    </w:p>
  </w:comment>
  <w:comment w:id="2880" w:author="Intel (Sudeep)" w:date="2024-02-02T16:07:00Z" w:initials="I1">
    <w:p w14:paraId="57DF10A7" w14:textId="77777777" w:rsidR="006E0038" w:rsidRDefault="006E0038"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731D42">
      <w:pPr>
        <w:pStyle w:val="CommentText"/>
      </w:pPr>
      <w:r>
        <w:rPr>
          <w:b/>
        </w:rPr>
        <w:t>[Description]</w:t>
      </w:r>
      <w:r>
        <w:t>: CHO related configurations are not considered oneshot and hence cannot be Need N.  Need R could be OK</w:t>
      </w:r>
    </w:p>
    <w:p w14:paraId="7B3D5AC2" w14:textId="77777777" w:rsidR="006E0038" w:rsidRDefault="006E0038" w:rsidP="00731D42">
      <w:pPr>
        <w:pStyle w:val="CommentText"/>
      </w:pPr>
      <w:r>
        <w:rPr>
          <w:b/>
        </w:rPr>
        <w:t>[Proposed Change]</w:t>
      </w:r>
      <w:r>
        <w:t>: Change Need N to Need R.</w:t>
      </w:r>
    </w:p>
    <w:p w14:paraId="53D731D8" w14:textId="77777777" w:rsidR="006E0038" w:rsidRDefault="006E0038" w:rsidP="00731D42">
      <w:pPr>
        <w:pStyle w:val="CommentText"/>
      </w:pPr>
      <w:r>
        <w:t xml:space="preserve">[Comments]: </w:t>
      </w:r>
    </w:p>
    <w:p w14:paraId="45823299" w14:textId="77777777" w:rsidR="006E0038" w:rsidRDefault="006E0038" w:rsidP="00731D42">
      <w:pPr>
        <w:pStyle w:val="CommentText"/>
      </w:pPr>
    </w:p>
  </w:comment>
  <w:comment w:id="2883" w:author="Huawei-YinghaoGuo" w:date="2024-02-02T16:07:00Z" w:initials="YG">
    <w:p w14:paraId="7D2C46EC" w14:textId="7C53BF88" w:rsidR="006E0038" w:rsidRDefault="006E0038"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731D42">
      <w:pPr>
        <w:pStyle w:val="CommentText"/>
      </w:pPr>
      <w:r>
        <w:rPr>
          <w:b/>
        </w:rPr>
        <w:t>[Description]</w:t>
      </w:r>
      <w:r>
        <w:t>: This is a critical extension of the legacy field and should be r18 rather than v18xy</w:t>
      </w:r>
    </w:p>
    <w:p w14:paraId="5EA223B2" w14:textId="77777777" w:rsidR="006E0038" w:rsidRDefault="006E0038" w:rsidP="00731D42">
      <w:pPr>
        <w:pStyle w:val="CommentText"/>
      </w:pPr>
      <w:r>
        <w:t>[Proposed Change]: Change to r18</w:t>
      </w:r>
    </w:p>
    <w:p w14:paraId="2E5D5BAF" w14:textId="77777777" w:rsidR="006E0038" w:rsidRDefault="006E0038" w:rsidP="00731D42">
      <w:pPr>
        <w:pStyle w:val="CommentText"/>
      </w:pPr>
      <w:r>
        <w:t>[Comments]:</w:t>
      </w:r>
    </w:p>
  </w:comment>
  <w:comment w:id="2895" w:author="Huawei-YinghaoGuo" w:date="2024-02-02T16:07:00Z" w:initials="YG">
    <w:p w14:paraId="04751E82" w14:textId="77777777" w:rsidR="006E0038" w:rsidRDefault="006E0038"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731D42">
      <w:pPr>
        <w:pStyle w:val="CommentText"/>
        <w:rPr>
          <w:rFonts w:eastAsiaTheme="minorEastAsia"/>
        </w:rPr>
      </w:pPr>
      <w:r>
        <w:t xml:space="preserve">[Proposed Change]: </w:t>
      </w:r>
    </w:p>
    <w:p w14:paraId="32477A22" w14:textId="77777777" w:rsidR="006E0038" w:rsidRDefault="006E0038" w:rsidP="00731D42">
      <w:pPr>
        <w:pStyle w:val="CommentText"/>
      </w:pPr>
      <w:r>
        <w:rPr>
          <w:rFonts w:hint="eastAsia"/>
        </w:rPr>
        <w:t>T</w:t>
      </w:r>
      <w:r>
        <w:t>here are different options:</w:t>
      </w:r>
    </w:p>
    <w:p w14:paraId="17CA4380" w14:textId="77777777" w:rsidR="006E0038" w:rsidRDefault="006E0038" w:rsidP="00731D42">
      <w:pPr>
        <w:pStyle w:val="CommentText"/>
      </w:pPr>
      <w:r>
        <w:t xml:space="preserve">Option1: Included in neighbour cell measurement result list. </w:t>
      </w:r>
    </w:p>
    <w:p w14:paraId="3F772439" w14:textId="77777777" w:rsidR="006E0038" w:rsidRDefault="006E0038"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731D42">
      <w:pPr>
        <w:pStyle w:val="CommentText"/>
      </w:pPr>
    </w:p>
    <w:p w14:paraId="14094B2D" w14:textId="77777777" w:rsidR="006E0038" w:rsidRDefault="006E0038" w:rsidP="00731D42">
      <w:pPr>
        <w:pStyle w:val="CommentText"/>
      </w:pPr>
      <w:r>
        <w:rPr>
          <w:rFonts w:eastAsia="DengXian"/>
        </w:rPr>
        <w:t xml:space="preserve">Option 2: Add a new IE for reporting </w:t>
      </w:r>
      <w:r>
        <w:t>unchanged PCI cell served by the incoming satellite.</w:t>
      </w:r>
    </w:p>
    <w:p w14:paraId="2D457E08" w14:textId="77777777" w:rsidR="006E0038" w:rsidRDefault="006E0038" w:rsidP="00731D42">
      <w:pPr>
        <w:pStyle w:val="CommentText"/>
      </w:pPr>
    </w:p>
    <w:p w14:paraId="75996710" w14:textId="77777777" w:rsidR="006E0038" w:rsidRDefault="006E0038" w:rsidP="00731D42">
      <w:pPr>
        <w:pStyle w:val="CommentText"/>
      </w:pPr>
      <w:r>
        <w:t>Option 2 is cleaner.</w:t>
      </w:r>
    </w:p>
    <w:p w14:paraId="4A091EF0" w14:textId="77777777" w:rsidR="006E0038" w:rsidRDefault="006E0038" w:rsidP="00731D42">
      <w:pPr>
        <w:pStyle w:val="CommentText"/>
      </w:pPr>
    </w:p>
    <w:p w14:paraId="65E22193" w14:textId="77777777" w:rsidR="006E0038" w:rsidRDefault="006E0038" w:rsidP="00731D42">
      <w:pPr>
        <w:pStyle w:val="CommentText"/>
        <w:rPr>
          <w:rFonts w:eastAsia="DengXian"/>
        </w:rPr>
      </w:pPr>
      <w:r>
        <w:t>The text proposals will be provided in a separate paper.</w:t>
      </w:r>
    </w:p>
    <w:p w14:paraId="261577E0" w14:textId="77777777" w:rsidR="006E0038" w:rsidRDefault="006E0038"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731D42">
      <w:pPr>
        <w:pStyle w:val="CommentText"/>
      </w:pPr>
      <w:r>
        <w:t>[QC v125] We agree this should be discussed, similar issue we have raised for serving satellite change for PDD report configuration.</w:t>
      </w:r>
    </w:p>
    <w:p w14:paraId="269F468B" w14:textId="77777777" w:rsidR="006E0038" w:rsidRDefault="006E0038" w:rsidP="00731D42">
      <w:pPr>
        <w:pStyle w:val="CommentText"/>
      </w:pPr>
    </w:p>
  </w:comment>
  <w:comment w:id="2920" w:author="Huawei-YinghaoGuo" w:date="2024-02-02T16:07:00Z" w:initials="YG">
    <w:p w14:paraId="06053C17" w14:textId="77777777" w:rsidR="006E0038" w:rsidRDefault="006E0038"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731D42">
      <w:pPr>
        <w:pStyle w:val="CommentText"/>
      </w:pPr>
      <w:r>
        <w:rPr>
          <w:b/>
        </w:rPr>
        <w:t>[Description]</w:t>
      </w:r>
      <w:r>
        <w:t>: How to avoid the eRedCap with BB bandwidth reduction to use 2-step RACH PUSCH larger than 5MHz is not captured/clarified.</w:t>
      </w:r>
    </w:p>
    <w:p w14:paraId="08152190" w14:textId="77777777" w:rsidR="006E0038" w:rsidRDefault="006E0038" w:rsidP="00731D42">
      <w:pPr>
        <w:pStyle w:val="CommentText"/>
      </w:pPr>
      <w:r>
        <w:rPr>
          <w:b/>
        </w:rPr>
        <w:t>[Proposed Change]</w:t>
      </w:r>
      <w:r>
        <w:t>: Change need code to Need R</w:t>
      </w:r>
    </w:p>
    <w:p w14:paraId="2F0F1E8A" w14:textId="77777777" w:rsidR="006E0038" w:rsidRDefault="006E0038" w:rsidP="00731D42">
      <w:pPr>
        <w:pStyle w:val="CommentText"/>
      </w:pPr>
      <w:r>
        <w:rPr>
          <w:b/>
        </w:rPr>
        <w:t>[Comments]</w:t>
      </w:r>
      <w:r>
        <w:t xml:space="preserve">: Add following to the filed description of msgA-PUSCH-Config </w:t>
      </w:r>
    </w:p>
    <w:p w14:paraId="6B162C01" w14:textId="77777777" w:rsidR="006E0038" w:rsidRDefault="006E0038"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731D42">
      <w:pPr>
        <w:pStyle w:val="CommentText"/>
      </w:pPr>
    </w:p>
    <w:p w14:paraId="10DB516A" w14:textId="77777777" w:rsidR="006E0038" w:rsidRDefault="006E0038" w:rsidP="00731D42">
      <w:pPr>
        <w:pStyle w:val="CommentText"/>
      </w:pPr>
      <w:r>
        <w:t>[Comments]:</w:t>
      </w:r>
    </w:p>
    <w:p w14:paraId="696A51BC" w14:textId="77777777" w:rsidR="006E0038" w:rsidRDefault="006E0038" w:rsidP="00731D42">
      <w:pPr>
        <w:pStyle w:val="CommentText"/>
      </w:pPr>
      <w:r>
        <w:rPr>
          <w:rFonts w:hint="eastAsia"/>
        </w:rPr>
        <w:t xml:space="preserve"> [</w:t>
      </w:r>
      <w:r>
        <w:t>Xiaomi]:</w:t>
      </w:r>
    </w:p>
    <w:p w14:paraId="40B04BA0" w14:textId="77777777" w:rsidR="006E0038" w:rsidRDefault="006E0038" w:rsidP="00731D42">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3" w:author="Xiaomi" w:date="2024-02-02T16:07:00Z" w:initials="L">
    <w:p w14:paraId="110B0817" w14:textId="77777777" w:rsidR="006E0038" w:rsidRDefault="006E0038"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731D42">
      <w:pPr>
        <w:pStyle w:val="CommentText"/>
      </w:pPr>
      <w:r>
        <w:t xml:space="preserve">[Description]: </w:t>
      </w:r>
    </w:p>
    <w:p w14:paraId="06945755" w14:textId="77777777" w:rsidR="006E0038" w:rsidRDefault="006E0038" w:rsidP="00731D42">
      <w:pPr>
        <w:pStyle w:val="CommentText"/>
        <w:rPr>
          <w:rFonts w:eastAsiaTheme="minorEastAsia"/>
        </w:rPr>
      </w:pPr>
      <w:r>
        <w:t>Clarification on MsgA PUSCH resource for eRedcap UE</w:t>
      </w:r>
    </w:p>
    <w:p w14:paraId="53E244C2" w14:textId="77777777" w:rsidR="006E0038" w:rsidRDefault="006E0038" w:rsidP="00731D42">
      <w:pPr>
        <w:pStyle w:val="CommentText"/>
      </w:pPr>
      <w:r>
        <w:t xml:space="preserve">[Proposed Change]: </w:t>
      </w:r>
    </w:p>
    <w:p w14:paraId="02190135" w14:textId="77777777" w:rsidR="006E0038" w:rsidRDefault="006E0038" w:rsidP="00DB3D2A">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6E0038" w:rsidRDefault="006E0038" w:rsidP="00DB3D2A">
      <w:pPr>
        <w:rPr>
          <w:rFonts w:eastAsiaTheme="minorEastAsia"/>
        </w:rPr>
      </w:pPr>
    </w:p>
    <w:p w14:paraId="4FAD273E" w14:textId="77777777" w:rsidR="006E0038" w:rsidRDefault="006E0038"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731D42">
      <w:pPr>
        <w:pStyle w:val="CommentText"/>
      </w:pPr>
    </w:p>
    <w:p w14:paraId="2612537D" w14:textId="77777777" w:rsidR="006E0038" w:rsidRDefault="006E0038" w:rsidP="00731D42">
      <w:pPr>
        <w:pStyle w:val="CommentText"/>
      </w:pPr>
      <w:r>
        <w:rPr>
          <w:rFonts w:hint="eastAsia"/>
        </w:rPr>
        <w:t>S</w:t>
      </w:r>
      <w:r>
        <w:t>uggeste to change to:</w:t>
      </w:r>
    </w:p>
    <w:p w14:paraId="49880F6B" w14:textId="77777777" w:rsidR="006E0038" w:rsidRDefault="006E0038" w:rsidP="00DB3D2A">
      <w:pPr>
        <w:pStyle w:val="TAL"/>
        <w:rPr>
          <w:lang w:eastAsia="sv-SE"/>
        </w:rPr>
      </w:pPr>
      <w:r>
        <w:rPr>
          <w:lang w:eastAsia="sv-SE"/>
        </w:rPr>
        <w:t>nrofPRBs-PerMsgA-PO</w:t>
      </w:r>
    </w:p>
    <w:p w14:paraId="35222C64" w14:textId="77777777" w:rsidR="006E0038" w:rsidRDefault="006E0038"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731D42">
      <w:pPr>
        <w:pStyle w:val="CommentText"/>
      </w:pPr>
    </w:p>
    <w:p w14:paraId="2CD31CE7" w14:textId="77777777" w:rsidR="006E0038" w:rsidRDefault="006E0038" w:rsidP="00731D42">
      <w:pPr>
        <w:pStyle w:val="CommentText"/>
      </w:pPr>
    </w:p>
    <w:p w14:paraId="1DDD5CA6" w14:textId="77777777" w:rsidR="006E0038" w:rsidRDefault="006E0038" w:rsidP="00731D42">
      <w:pPr>
        <w:pStyle w:val="CommentText"/>
      </w:pPr>
      <w:r>
        <w:t>[Comments]:</w:t>
      </w:r>
    </w:p>
  </w:comment>
  <w:comment w:id="2929" w:author="Intel (Sudeep)" w:date="2024-02-02T16:07:00Z" w:initials="I1">
    <w:p w14:paraId="120159D6" w14:textId="77777777" w:rsidR="006E0038" w:rsidRDefault="006E0038"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731D42">
      <w:pPr>
        <w:pStyle w:val="CommentText"/>
      </w:pPr>
      <w:r>
        <w:rPr>
          <w:b/>
          <w:bCs/>
        </w:rPr>
        <w:t>[Description]</w:t>
      </w:r>
      <w:r>
        <w:t>: This is a list extension.  Strictly, this should follow the naming convention in Annex A.4.3.6:</w:t>
      </w:r>
    </w:p>
    <w:p w14:paraId="2040336F" w14:textId="77777777" w:rsidR="006E0038" w:rsidRDefault="006E0038"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731D42">
      <w:pPr>
        <w:pStyle w:val="CommentText"/>
      </w:pPr>
      <w:r>
        <w:rPr>
          <w:b/>
          <w:bCs/>
        </w:rPr>
        <w:t>[Proposed Change]</w:t>
      </w:r>
      <w:r>
        <w:t>: Update field and IE name according to the Annex recommendation.</w:t>
      </w:r>
    </w:p>
    <w:p w14:paraId="467E5BD4" w14:textId="77777777" w:rsidR="006E0038" w:rsidRDefault="006E0038" w:rsidP="00731D42">
      <w:pPr>
        <w:pStyle w:val="CommentText"/>
      </w:pPr>
      <w:r>
        <w:t xml:space="preserve">[Comments]: </w:t>
      </w:r>
    </w:p>
  </w:comment>
  <w:comment w:id="2930" w:author="Huawei (David L)" w:date="2024-02-02T16:07:00Z" w:initials="DL">
    <w:p w14:paraId="7D073A1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731D42">
      <w:pPr>
        <w:pStyle w:val="CommentText"/>
      </w:pPr>
      <w:r>
        <w:rPr>
          <w:b/>
        </w:rPr>
        <w:t>[Description]</w:t>
      </w:r>
      <w:r>
        <w:t>: The name "Priority based solution" is not used in RAN4 specifications.</w:t>
      </w:r>
    </w:p>
    <w:p w14:paraId="056029CD" w14:textId="77777777" w:rsidR="006E0038" w:rsidRDefault="006E0038"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731D42">
      <w:pPr>
        <w:pStyle w:val="CommentText"/>
      </w:pPr>
    </w:p>
    <w:p w14:paraId="3A183B69" w14:textId="77777777" w:rsidR="006E0038" w:rsidRDefault="006E0038" w:rsidP="00731D42">
      <w:pPr>
        <w:pStyle w:val="CommentText"/>
      </w:pPr>
      <w:r>
        <w:t>Change:</w:t>
      </w:r>
    </w:p>
    <w:p w14:paraId="55197DD9" w14:textId="77777777" w:rsidR="006E0038" w:rsidRDefault="006E0038"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731D42">
      <w:pPr>
        <w:pStyle w:val="CommentText"/>
      </w:pPr>
      <w:r>
        <w:t xml:space="preserve">[Comments]: </w:t>
      </w:r>
    </w:p>
    <w:p w14:paraId="63F33C40" w14:textId="77777777" w:rsidR="006E0038" w:rsidRDefault="006E0038" w:rsidP="00731D42">
      <w:pPr>
        <w:pStyle w:val="CommentText"/>
      </w:pPr>
    </w:p>
  </w:comment>
  <w:comment w:id="2934" w:author="Intel (Sudeep)" w:date="2024-02-02T16:07:00Z" w:initials="I1">
    <w:p w14:paraId="52301A87" w14:textId="77777777" w:rsidR="006E0038" w:rsidRDefault="006E0038"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731D42">
      <w:pPr>
        <w:pStyle w:val="CommentText"/>
      </w:pPr>
      <w:r>
        <w:rPr>
          <w:b/>
        </w:rPr>
        <w:t>[Description]</w:t>
      </w:r>
      <w:r>
        <w:t>: We don’t normally use “ToAddMod” in the IE name.</w:t>
      </w:r>
    </w:p>
    <w:p w14:paraId="5F974CE7" w14:textId="77777777" w:rsidR="006E0038" w:rsidRDefault="006E0038" w:rsidP="00731D42">
      <w:pPr>
        <w:pStyle w:val="CommentText"/>
      </w:pPr>
      <w:r>
        <w:rPr>
          <w:b/>
        </w:rPr>
        <w:t>[Proposed Change]</w:t>
      </w:r>
      <w:r>
        <w:t>: Update the IE name to something that is appropriate without “ToAddMod”</w:t>
      </w:r>
    </w:p>
    <w:p w14:paraId="446E772D" w14:textId="77777777" w:rsidR="006E0038" w:rsidRDefault="006E0038" w:rsidP="00731D42">
      <w:pPr>
        <w:pStyle w:val="CommentText"/>
      </w:pPr>
      <w:r>
        <w:t xml:space="preserve">[Comments]: </w:t>
      </w:r>
    </w:p>
    <w:p w14:paraId="46B357CE" w14:textId="77777777" w:rsidR="006E0038" w:rsidRDefault="006E0038" w:rsidP="00731D42">
      <w:pPr>
        <w:pStyle w:val="CommentText"/>
      </w:pPr>
    </w:p>
  </w:comment>
  <w:comment w:id="2935" w:author="Intel (Sudeep)" w:date="2024-02-02T16:07:00Z" w:initials="I1">
    <w:p w14:paraId="01D56FA6" w14:textId="77777777" w:rsidR="006E0038" w:rsidRDefault="006E0038"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731D42">
      <w:pPr>
        <w:pStyle w:val="CommentText"/>
      </w:pPr>
      <w:r>
        <w:rPr>
          <w:b/>
        </w:rPr>
        <w:t>[Proposed Change]</w:t>
      </w:r>
      <w:r>
        <w:t>: Chagne to mandatory unless there is a reason to keep this optional.  Add a field description.</w:t>
      </w:r>
    </w:p>
    <w:p w14:paraId="52B91060" w14:textId="77777777" w:rsidR="006E0038" w:rsidRDefault="006E0038" w:rsidP="00731D42">
      <w:pPr>
        <w:pStyle w:val="CommentText"/>
      </w:pPr>
      <w:r>
        <w:t xml:space="preserve">[Comments]: </w:t>
      </w:r>
    </w:p>
    <w:p w14:paraId="4AB960E2" w14:textId="77777777" w:rsidR="006E0038" w:rsidRDefault="006E0038" w:rsidP="00731D42">
      <w:pPr>
        <w:pStyle w:val="CommentText"/>
      </w:pPr>
    </w:p>
  </w:comment>
  <w:comment w:id="2936" w:author="CATT(Hao)" w:date="2024-02-02T16:07:00Z" w:initials="C">
    <w:p w14:paraId="1523546B" w14:textId="77777777" w:rsidR="006E0038" w:rsidRDefault="006E0038"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731D42">
      <w:pPr>
        <w:pStyle w:val="CommentText"/>
      </w:pPr>
      <w:r>
        <w:rPr>
          <w:b/>
          <w:bCs/>
        </w:rPr>
        <w:t>[Description]</w:t>
      </w:r>
      <w:r>
        <w:t>: For MP scenario2, there is no default configuration for Uu RLC channel.</w:t>
      </w:r>
    </w:p>
    <w:p w14:paraId="0F8E1CA4" w14:textId="77777777" w:rsidR="006E0038" w:rsidRDefault="006E0038" w:rsidP="00731D42">
      <w:pPr>
        <w:pStyle w:val="CommentText"/>
      </w:pPr>
      <w:r>
        <w:rPr>
          <w:b/>
          <w:bCs/>
        </w:rPr>
        <w:t>[Proposed Change]</w:t>
      </w:r>
      <w:r>
        <w:t>: delete “OPTIONAL,  -- Need M”</w:t>
      </w:r>
    </w:p>
    <w:p w14:paraId="50ED4C05" w14:textId="77777777" w:rsidR="006E0038" w:rsidRDefault="006E0038" w:rsidP="00731D42">
      <w:pPr>
        <w:pStyle w:val="CommentText"/>
      </w:pPr>
      <w:r>
        <w:t xml:space="preserve">[Comments]: </w:t>
      </w:r>
    </w:p>
  </w:comment>
  <w:comment w:id="2938" w:author="MediaTek (Mutai Lin)" w:date="2024-02-02T16:07:00Z" w:initials="MTLin">
    <w:p w14:paraId="0777657A" w14:textId="77777777" w:rsidR="006E0038" w:rsidRDefault="006E0038"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731D42">
      <w:pPr>
        <w:pStyle w:val="CommentText"/>
      </w:pPr>
      <w:r>
        <w:rPr>
          <w:b/>
        </w:rPr>
        <w:t>[Proposed Change]</w:t>
      </w:r>
      <w:r>
        <w:t>: Remove OPTIONAL on n3c-RelayIdentification-r18.</w:t>
      </w:r>
    </w:p>
    <w:p w14:paraId="6D71558F" w14:textId="77777777" w:rsidR="006E0038" w:rsidRDefault="006E0038" w:rsidP="00DB3D2A">
      <w:r>
        <w:t>[Comments]:</w:t>
      </w:r>
    </w:p>
    <w:p w14:paraId="2DE66F0D" w14:textId="77777777" w:rsidR="006E0038" w:rsidRDefault="006E0038" w:rsidP="00731D42">
      <w:pPr>
        <w:pStyle w:val="CommentText"/>
      </w:pPr>
    </w:p>
  </w:comment>
  <w:comment w:id="2940" w:author="Nokia (Andrew)" w:date="2024-02-08T17:13:00Z" w:initials="N">
    <w:p w14:paraId="1F339C7A" w14:textId="438F264C" w:rsidR="00CD40D0" w:rsidRDefault="00CD40D0">
      <w:pPr>
        <w:pStyle w:val="CommentText"/>
      </w:pPr>
      <w:r>
        <w:rPr>
          <w:b/>
        </w:rPr>
        <w:t>[RIL]</w:t>
      </w:r>
      <w:r>
        <w:t xml:space="preserve">: N082 </w:t>
      </w:r>
      <w:r>
        <w:rPr>
          <w:b/>
        </w:rPr>
        <w:t>[Delegate]</w:t>
      </w:r>
      <w:r>
        <w:t xml:space="preserve">: Nokia (Andrew)  </w:t>
      </w:r>
      <w:r>
        <w:rPr>
          <w:b/>
        </w:rPr>
        <w:t>[WI]</w:t>
      </w:r>
      <w:r>
        <w:t>:</w:t>
      </w:r>
      <w:r w:rsidR="00C00AF1">
        <w:t xml:space="preserve"> NCR</w:t>
      </w:r>
      <w:r>
        <w:t xml:space="preserve"> </w:t>
      </w:r>
      <w:r>
        <w:rPr>
          <w:b/>
        </w:rPr>
        <w:t>[Class]</w:t>
      </w:r>
      <w:r>
        <w:t>:</w:t>
      </w:r>
      <w:r w:rsidR="00C00AF1">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AF1">
        <w:rPr>
          <w:color w:val="FF0000"/>
        </w:rPr>
        <w:t>v202</w:t>
      </w:r>
    </w:p>
    <w:p w14:paraId="32DCF288" w14:textId="4D722DE7" w:rsidR="00CD40D0" w:rsidRDefault="00CD40D0">
      <w:pPr>
        <w:pStyle w:val="CommentText"/>
      </w:pPr>
      <w:r>
        <w:rPr>
          <w:b/>
        </w:rPr>
        <w:t>[Description]</w:t>
      </w:r>
      <w:r>
        <w:t xml:space="preserve">: </w:t>
      </w:r>
      <w:r w:rsidR="00C00AF1">
        <w:t xml:space="preserve">Considering there is no other </w:t>
      </w:r>
      <w:r w:rsidR="003C7E7C">
        <w:t xml:space="preserve">mention of </w:t>
      </w:r>
      <w:r w:rsidR="00C03D62">
        <w:t>the</w:t>
      </w:r>
      <w:r w:rsidR="00C00AF1">
        <w:t xml:space="preserve"> </w:t>
      </w:r>
      <w:r w:rsidR="003C7E7C">
        <w:t>a</w:t>
      </w:r>
      <w:r w:rsidR="00C00AF1">
        <w:t xml:space="preserve">periodicFwdConfig in the RRC spec, we should at least point to </w:t>
      </w:r>
      <w:r w:rsidR="003C7E7C">
        <w:t>how this configuration is used by referencing the relevant clauses of the RAN1 specs.</w:t>
      </w:r>
    </w:p>
    <w:p w14:paraId="190665B4" w14:textId="09DBC34B" w:rsidR="00CD40D0" w:rsidRDefault="00CD40D0">
      <w:pPr>
        <w:pStyle w:val="CommentText"/>
      </w:pPr>
      <w:r>
        <w:rPr>
          <w:b/>
        </w:rPr>
        <w:t>[Proposed Change]</w:t>
      </w:r>
      <w:r>
        <w:t xml:space="preserve">: </w:t>
      </w:r>
      <w:r w:rsidR="00C03D62">
        <w:t>Update the description to say "</w:t>
      </w:r>
      <w:r w:rsidR="00C03D62">
        <w:t xml:space="preserve">The IE </w:t>
      </w:r>
      <w:r w:rsidR="00C03D62">
        <w:rPr>
          <w:i/>
          <w:iCs/>
        </w:rPr>
        <w:t>NCR-</w:t>
      </w:r>
      <w:r w:rsidR="00C03D62">
        <w:rPr>
          <w:rFonts w:eastAsia="SimSun"/>
          <w:i/>
          <w:iCs/>
          <w:lang w:eastAsia="zh-CN"/>
        </w:rPr>
        <w:t xml:space="preserve">AperiodicFwdConfig </w:t>
      </w:r>
      <w:r w:rsidR="00C03D62">
        <w:t xml:space="preserve">is used to configure </w:t>
      </w:r>
      <w:r w:rsidR="00C03D62">
        <w:rPr>
          <w:rFonts w:eastAsia="SimSun"/>
          <w:lang w:eastAsia="zh-CN"/>
        </w:rPr>
        <w:t>a list of aperiodic forwarding time resources for NCR-Fwd access link</w:t>
      </w:r>
      <w:r w:rsidR="00C03D62">
        <w:t xml:space="preserve"> (</w:t>
      </w:r>
      <w:r w:rsidR="00C03D62" w:rsidRPr="00C03D62">
        <w:t>see TS 38.212 [17], clause 7.3.1.3.9 and TS 38.213 [13], clause 20</w:t>
      </w:r>
      <w:r w:rsidR="00C03D62">
        <w:t>)."</w:t>
      </w:r>
    </w:p>
    <w:p w14:paraId="7B2007E6" w14:textId="77777777" w:rsidR="00CD40D0" w:rsidRDefault="00CD40D0">
      <w:pPr>
        <w:pStyle w:val="CommentText"/>
      </w:pPr>
      <w:r>
        <w:rPr>
          <w:b/>
        </w:rPr>
        <w:t>[Comments]</w:t>
      </w:r>
      <w:r>
        <w:t xml:space="preserve">: </w:t>
      </w:r>
    </w:p>
    <w:p w14:paraId="35FEDEFF" w14:textId="16C4132B" w:rsidR="00CD40D0" w:rsidRPr="00CD40D0" w:rsidRDefault="00CD40D0">
      <w:pPr>
        <w:pStyle w:val="CommentText"/>
      </w:pPr>
    </w:p>
  </w:comment>
  <w:comment w:id="2941" w:author="Ericsson (Tony)" w:date="2024-02-02T16:07:00Z" w:initials="E">
    <w:p w14:paraId="509C0804"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6E0038" w:rsidRDefault="006E0038" w:rsidP="00731D42">
      <w:pPr>
        <w:pStyle w:val="CommentText"/>
      </w:pPr>
      <w:r>
        <w:rPr>
          <w:b/>
        </w:rPr>
        <w:t>[Comments]</w:t>
      </w:r>
      <w:r>
        <w:t>: ZTE(LiuJing): Agree, will be corrected in the Rapp CR.</w:t>
      </w:r>
    </w:p>
    <w:p w14:paraId="418D1C90" w14:textId="77777777" w:rsidR="006E0038" w:rsidRDefault="006E0038" w:rsidP="00731D42">
      <w:pPr>
        <w:pStyle w:val="CommentText"/>
      </w:pPr>
    </w:p>
  </w:comment>
  <w:comment w:id="2943" w:author="Samsung (Seung-Beom)" w:date="2024-02-02T16:07:00Z" w:initials="SS">
    <w:p w14:paraId="2B6B6517"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731D42">
      <w:pPr>
        <w:pStyle w:val="CommentText"/>
      </w:pPr>
      <w:r>
        <w:rPr>
          <w:b/>
        </w:rPr>
        <w:t>[Description]</w:t>
      </w:r>
      <w:r>
        <w:t>: The needcode is Need N, but it is not a toAddModList. It should probably be maintained if the field is not present.</w:t>
      </w:r>
    </w:p>
    <w:p w14:paraId="61003BC1" w14:textId="77777777" w:rsidR="006E0038" w:rsidRDefault="006E0038" w:rsidP="00731D42">
      <w:pPr>
        <w:pStyle w:val="CommentText"/>
      </w:pPr>
      <w:r>
        <w:rPr>
          <w:b/>
        </w:rPr>
        <w:t>[Proposed Change]</w:t>
      </w:r>
      <w:r>
        <w:t>: Change the needcode to Need M</w:t>
      </w:r>
    </w:p>
    <w:p w14:paraId="0D691010" w14:textId="77777777" w:rsidR="006E0038" w:rsidRDefault="006E0038"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731D42">
      <w:pPr>
        <w:pStyle w:val="CommentText"/>
      </w:pPr>
    </w:p>
  </w:comment>
  <w:comment w:id="2946" w:author="Ericsson (Tony)" w:date="2024-02-02T16:07:00Z" w:initials="E">
    <w:p w14:paraId="0256506B"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6E0038" w:rsidRDefault="006E0038" w:rsidP="00731D42">
      <w:pPr>
        <w:pStyle w:val="CommentText"/>
      </w:pPr>
      <w:r>
        <w:t xml:space="preserve">[Comments]: </w:t>
      </w:r>
    </w:p>
    <w:p w14:paraId="723655DB" w14:textId="77777777" w:rsidR="006E0038" w:rsidRDefault="006E0038" w:rsidP="00731D42">
      <w:pPr>
        <w:pStyle w:val="CommentText"/>
      </w:pPr>
      <w:r>
        <w:t>ZTE(LiuJing): Agree, will be corrected in the Rapp CR.</w:t>
      </w:r>
    </w:p>
  </w:comment>
  <w:comment w:id="2948" w:author="Ericsson (Tony)" w:date="2024-02-02T16:07:00Z" w:initials="E">
    <w:p w14:paraId="24D219BD"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6E0038" w:rsidRDefault="006E0038" w:rsidP="00731D42">
      <w:pPr>
        <w:pStyle w:val="CommentText"/>
      </w:pPr>
      <w:r>
        <w:rPr>
          <w:b/>
        </w:rPr>
        <w:t>[Comments]</w:t>
      </w:r>
      <w:r>
        <w:t>: ZTE(LiuJing): Agree, will be corrected in the Rapp CR.</w:t>
      </w:r>
    </w:p>
    <w:p w14:paraId="64BA40B8" w14:textId="77777777" w:rsidR="006E0038" w:rsidRDefault="006E0038" w:rsidP="00731D42">
      <w:pPr>
        <w:pStyle w:val="CommentText"/>
      </w:pPr>
    </w:p>
  </w:comment>
  <w:comment w:id="2952" w:author="vivo-Chenli" w:date="2024-02-02T16:07:00Z" w:initials="v">
    <w:p w14:paraId="46C7287E" w14:textId="6E309A01" w:rsidR="006E0038" w:rsidRDefault="006E0038"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731D42">
      <w:pPr>
        <w:pStyle w:val="CommentText"/>
      </w:pPr>
      <w:r>
        <w:rPr>
          <w:b/>
        </w:rPr>
        <w:t>[Description]</w:t>
      </w:r>
      <w:r>
        <w:t>: The description for UE supporting B-1-1 to indicate no gap needs some update</w:t>
      </w:r>
    </w:p>
    <w:p w14:paraId="7CB62155" w14:textId="77777777" w:rsidR="006E0038" w:rsidRDefault="006E0038"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731D42">
      <w:pPr>
        <w:pStyle w:val="CommentText"/>
      </w:pPr>
      <w:r>
        <w:t xml:space="preserve">[Comments]: </w:t>
      </w:r>
    </w:p>
    <w:p w14:paraId="4A07357F" w14:textId="315C1FED" w:rsidR="006E0038" w:rsidRPr="00521DF1" w:rsidRDefault="006E0038" w:rsidP="00731D42">
      <w:pPr>
        <w:pStyle w:val="CommentText"/>
      </w:pPr>
      <w:r>
        <w:rPr>
          <w:rFonts w:hint="eastAsia"/>
        </w:rPr>
        <w:t>C</w:t>
      </w:r>
      <w:r>
        <w:t>henli-v180: The description should be updated. Detailed wording could be discussed in CR.</w:t>
      </w:r>
    </w:p>
  </w:comment>
  <w:comment w:id="2957" w:author="vivo-Chenli" w:date="2024-02-02T16:07:00Z" w:initials="v">
    <w:p w14:paraId="261B0172" w14:textId="3C722B20" w:rsidR="006E0038" w:rsidRDefault="006E0038"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DB3D2A">
      <w:r>
        <w:rPr>
          <w:b/>
        </w:rPr>
        <w:t>[Description]</w:t>
      </w:r>
      <w:r>
        <w:t>: similar as V990, the description for UE supporting B-1-1 to indicate no gap no ncsg needs some update</w:t>
      </w:r>
    </w:p>
    <w:p w14:paraId="14597856" w14:textId="77777777" w:rsidR="006E0038" w:rsidRDefault="006E0038"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731D42">
      <w:pPr>
        <w:pStyle w:val="CommentText"/>
      </w:pPr>
      <w:r>
        <w:t xml:space="preserve">[Comments]: </w:t>
      </w:r>
    </w:p>
    <w:p w14:paraId="75AA4C03" w14:textId="0D9321E3" w:rsidR="006E0038" w:rsidRDefault="006E0038" w:rsidP="00731D42">
      <w:pPr>
        <w:pStyle w:val="CommentText"/>
      </w:pPr>
      <w:r>
        <w:rPr>
          <w:rFonts w:hint="eastAsia"/>
        </w:rPr>
        <w:t>C</w:t>
      </w:r>
      <w:r>
        <w:t>henli-v180: The description should be updated. Detailed wording could be discussed in CR.</w:t>
      </w:r>
    </w:p>
  </w:comment>
  <w:comment w:id="2959" w:author="Ericsson (Tony)" w:date="2024-02-02T16:07:00Z" w:initials="E">
    <w:p w14:paraId="546427A1" w14:textId="0CA5E24D" w:rsidR="006E0038" w:rsidRDefault="006E0038"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731D42">
      <w:pPr>
        <w:pStyle w:val="CommentText"/>
      </w:pPr>
      <w:r>
        <w:rPr>
          <w:b/>
        </w:rPr>
        <w:t>[Description]</w:t>
      </w:r>
      <w:r>
        <w:t>: Good to add an extension marker within NeedForInterruptionInfoNR just in case we need to extend this IE in the future.</w:t>
      </w:r>
    </w:p>
    <w:p w14:paraId="45FE6691" w14:textId="77777777" w:rsidR="006E0038" w:rsidRDefault="006E0038" w:rsidP="00731D42">
      <w:pPr>
        <w:pStyle w:val="CommentText"/>
      </w:pPr>
      <w:r>
        <w:rPr>
          <w:b/>
        </w:rPr>
        <w:t>[Proposed Change]</w:t>
      </w:r>
      <w:r>
        <w:t>: Add an extension marker within NeedForInterruptionInfoNR</w:t>
      </w:r>
    </w:p>
    <w:p w14:paraId="6DD71D0B" w14:textId="77777777" w:rsidR="006E0038" w:rsidRDefault="006E0038" w:rsidP="00731D42">
      <w:pPr>
        <w:pStyle w:val="CommentText"/>
      </w:pPr>
      <w:r>
        <w:t xml:space="preserve">[Comments]: </w:t>
      </w:r>
    </w:p>
    <w:p w14:paraId="782E32E6" w14:textId="77777777" w:rsidR="006E0038" w:rsidRDefault="006E0038" w:rsidP="00731D42">
      <w:pPr>
        <w:pStyle w:val="CommentText"/>
      </w:pPr>
      <w:r>
        <w:t xml:space="preserve">MediaTek (Felix, as Rapporteur): Agree </w:t>
      </w:r>
    </w:p>
    <w:p w14:paraId="2A4F17CC" w14:textId="77777777" w:rsidR="006E0038" w:rsidRDefault="006E0038" w:rsidP="00731D42">
      <w:pPr>
        <w:pStyle w:val="CommentText"/>
      </w:pPr>
    </w:p>
  </w:comment>
  <w:comment w:id="2961" w:author="vivo-Chenli" w:date="2024-02-02T16:07:00Z" w:initials="v">
    <w:p w14:paraId="51835155" w14:textId="47022DB9" w:rsidR="006E0038" w:rsidRDefault="006E0038"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731D42">
      <w:pPr>
        <w:pStyle w:val="CommentText"/>
      </w:pPr>
      <w:r>
        <w:rPr>
          <w:b/>
        </w:rPr>
        <w:t>[Description]</w:t>
      </w:r>
      <w:r>
        <w:t>: similar as V990, the description for UE supporting B-1-1 to indicate no-gap-no-interruption needs some update</w:t>
      </w:r>
    </w:p>
    <w:p w14:paraId="3E6C3171" w14:textId="77777777" w:rsidR="006E0038" w:rsidRDefault="006E0038"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731D42">
      <w:pPr>
        <w:pStyle w:val="CommentText"/>
      </w:pPr>
      <w:r>
        <w:t xml:space="preserve">[Comments]: </w:t>
      </w:r>
    </w:p>
    <w:p w14:paraId="6F856C28" w14:textId="02ED43F2" w:rsidR="006E0038" w:rsidRDefault="006E0038" w:rsidP="00731D42">
      <w:pPr>
        <w:pStyle w:val="CommentText"/>
      </w:pPr>
      <w:r>
        <w:rPr>
          <w:rFonts w:hint="eastAsia"/>
        </w:rPr>
        <w:t>C</w:t>
      </w:r>
      <w:r>
        <w:t>henli-v180: The description should be updated. Detailed wording could be discussed in CR.</w:t>
      </w:r>
    </w:p>
  </w:comment>
  <w:comment w:id="2967" w:author="ZTE(Eswar)" w:date="2024-02-02T16:07:00Z" w:initials="Z">
    <w:p w14:paraId="541B4B70" w14:textId="77777777" w:rsidR="006E0038" w:rsidRDefault="006E0038"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731D42">
      <w:pPr>
        <w:pStyle w:val="CommentText"/>
      </w:pPr>
      <w:r>
        <w:t>[Description]: See Z420</w:t>
      </w:r>
    </w:p>
    <w:p w14:paraId="286E4181" w14:textId="77777777" w:rsidR="006E0038" w:rsidRDefault="006E0038" w:rsidP="00731D42">
      <w:pPr>
        <w:pStyle w:val="CommentText"/>
      </w:pPr>
      <w:r>
        <w:rPr>
          <w:b/>
        </w:rPr>
        <w:t>[Proposed Change]</w:t>
      </w:r>
      <w:r>
        <w:t xml:space="preserve">: Add “(e)” infront of RedCap. </w:t>
      </w:r>
    </w:p>
    <w:p w14:paraId="76117239" w14:textId="77777777" w:rsidR="006E0038" w:rsidRDefault="006E0038" w:rsidP="00731D42">
      <w:pPr>
        <w:pStyle w:val="CommentText"/>
      </w:pPr>
      <w:r>
        <w:t xml:space="preserve">[Comments]: </w:t>
      </w:r>
    </w:p>
    <w:p w14:paraId="35EE7010" w14:textId="77777777" w:rsidR="006E0038" w:rsidRDefault="006E0038" w:rsidP="00731D42">
      <w:pPr>
        <w:pStyle w:val="CommentText"/>
      </w:pPr>
    </w:p>
  </w:comment>
  <w:comment w:id="2968" w:author="vivo-Chenli" w:date="2024-02-02T16:07:00Z" w:initials="v">
    <w:p w14:paraId="0D953B6D" w14:textId="4FD986AD" w:rsidR="006E0038" w:rsidRDefault="006E0038"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731D42">
      <w:pPr>
        <w:pStyle w:val="CommentText"/>
      </w:pPr>
      <w:r>
        <w:rPr>
          <w:b/>
        </w:rPr>
        <w:t>[Description]</w:t>
      </w:r>
      <w:r>
        <w:t>: Correction on NCD-SSB time offset for non-RedCap UEs in TDD</w:t>
      </w:r>
    </w:p>
    <w:p w14:paraId="4E731A99" w14:textId="77777777" w:rsidR="006E0038" w:rsidRDefault="006E0038" w:rsidP="00DB3D2A">
      <w:r>
        <w:rPr>
          <w:b/>
        </w:rPr>
        <w:t>[Proposed Change]</w:t>
      </w:r>
      <w:r>
        <w:t>: In RAN2#123bis, RAN2 has received an LS from RAN1 (R2-2311712) on NCD-SSB time offset for RedCap UEs in TDD. RAN1 has made the following agreement:</w:t>
      </w:r>
    </w:p>
    <w:p w14:paraId="660F04E3" w14:textId="77777777" w:rsidR="006E0038" w:rsidRDefault="006E0038" w:rsidP="00DB3D2A">
      <w:r>
        <w:t>“For RedCap UE in TDD, the NW ensures that the NCD-SSB time domain location is a subset of the time domain location of CD-SSB”</w:t>
      </w:r>
    </w:p>
    <w:p w14:paraId="2ADF05C6" w14:textId="77777777" w:rsidR="006E0038" w:rsidRDefault="006E0038"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DB3D2A">
      <w:r>
        <w:rPr>
          <w:rFonts w:hint="eastAsia"/>
        </w:rPr>
        <w:t>Th</w:t>
      </w:r>
      <w:r>
        <w:t xml:space="preserve">e similar restriction should also be naturally applicable for non-RedCap UEs in case NCD-SSB is configured in TDD. </w:t>
      </w:r>
    </w:p>
    <w:p w14:paraId="7B0943FF" w14:textId="77777777" w:rsidR="006E0038" w:rsidRDefault="006E0038" w:rsidP="00DB3D2A">
      <w:r>
        <w:rPr>
          <w:rFonts w:hint="eastAsia"/>
        </w:rPr>
        <w:t>T</w:t>
      </w:r>
      <w:r>
        <w:t>hus, the field description should be updated as:</w:t>
      </w:r>
    </w:p>
    <w:p w14:paraId="1ED4274A" w14:textId="77777777" w:rsidR="006E0038" w:rsidRDefault="006E0038"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731D42">
      <w:pPr>
        <w:pStyle w:val="CommentText"/>
      </w:pPr>
      <w:r>
        <w:t xml:space="preserve">[Comments]: </w:t>
      </w:r>
    </w:p>
    <w:p w14:paraId="4D7E68A0" w14:textId="1C4323DB" w:rsidR="006E0038" w:rsidRDefault="006E0038" w:rsidP="00731D42">
      <w:pPr>
        <w:pStyle w:val="CommentText"/>
      </w:pPr>
      <w:r>
        <w:rPr>
          <w:rFonts w:hint="eastAsia"/>
        </w:rPr>
        <w:t>C</w:t>
      </w:r>
      <w:r>
        <w:t>henli-v180: It is correct. The description should be updated. Detailed wording could be discussed in CR.</w:t>
      </w:r>
    </w:p>
  </w:comment>
  <w:comment w:id="2973" w:author="Huawei-YinghaoGuo" w:date="2024-02-02T16:07:00Z" w:initials="YG">
    <w:p w14:paraId="37C83F43" w14:textId="77777777" w:rsidR="006E0038" w:rsidRDefault="006E0038"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6E0038" w:rsidRDefault="006E0038"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731D42">
      <w:pPr>
        <w:pStyle w:val="CommentText"/>
      </w:pPr>
    </w:p>
  </w:comment>
  <w:comment w:id="2974" w:author="ZTE - Ying Huang" w:date="2024-02-02T16:07:00Z" w:initials="ZTE">
    <w:p w14:paraId="23BF0B83" w14:textId="77777777" w:rsidR="006E0038" w:rsidRDefault="006E0038"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731D42">
      <w:pPr>
        <w:pStyle w:val="CommentText"/>
      </w:pPr>
      <w:r>
        <w:t>[Comments]:</w:t>
      </w:r>
      <w:r>
        <w:rPr>
          <w:rFonts w:eastAsia="SimSun" w:hint="eastAsia"/>
          <w:lang w:eastAsia="zh-CN"/>
        </w:rPr>
        <w:t xml:space="preserve"> </w:t>
      </w:r>
    </w:p>
  </w:comment>
  <w:comment w:id="2985" w:author="CATT (Xiao)" w:date="2024-02-02T16:07:00Z" w:initials="C">
    <w:p w14:paraId="31B858A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731D42">
      <w:pPr>
        <w:pStyle w:val="CommentText"/>
      </w:pPr>
    </w:p>
  </w:comment>
  <w:comment w:id="2986" w:author="OPPO (Haitao)" w:date="2024-02-02T16:07:00Z" w:initials="OPPO">
    <w:p w14:paraId="369056F1" w14:textId="77777777" w:rsidR="006E0038" w:rsidRDefault="006E0038"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731D42">
      <w:pPr>
        <w:pStyle w:val="CommentText"/>
      </w:pPr>
      <w:r>
        <w:rPr>
          <w:b/>
        </w:rPr>
        <w:t>[Description]</w:t>
      </w:r>
      <w:r>
        <w:t>: this is not correct for TN serving cell as there is no epoch time for a TN cell</w:t>
      </w:r>
    </w:p>
    <w:p w14:paraId="0B691C5D" w14:textId="77777777" w:rsidR="006E0038" w:rsidRDefault="006E0038"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6E0038" w:rsidRDefault="006E0038"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7" w:author="vivo-Stephen" w:date="2024-02-02T16:07:00Z" w:initials="vivo">
    <w:p w14:paraId="6992023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23496B14" w14:textId="77777777" w:rsidR="006E0038" w:rsidRDefault="006E0038" w:rsidP="00731D42">
      <w:pPr>
        <w:pStyle w:val="CommentText"/>
      </w:pPr>
      <w:r>
        <w:rPr>
          <w:b/>
        </w:rPr>
        <w:t>[Comments]</w:t>
      </w:r>
      <w:r>
        <w:t>: [Ericsson - Ignacio] Ericsson agrees. It will be addressed in WI Rapp CR.</w:t>
      </w:r>
    </w:p>
    <w:p w14:paraId="49946D70" w14:textId="77777777" w:rsidR="006E0038" w:rsidRDefault="006E0038" w:rsidP="00731D42">
      <w:pPr>
        <w:pStyle w:val="CommentText"/>
      </w:pPr>
    </w:p>
  </w:comment>
  <w:comment w:id="2988" w:author="QC (Umesh)" w:date="2024-02-02T16:07:00Z" w:initials="QC">
    <w:p w14:paraId="67D20C91" w14:textId="77777777" w:rsidR="006E0038" w:rsidRDefault="006E0038"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731D42">
      <w:pPr>
        <w:pStyle w:val="CommentText"/>
      </w:pPr>
      <w:r>
        <w:rPr>
          <w:b/>
        </w:rPr>
        <w:t>[Description]</w:t>
      </w:r>
      <w:r>
        <w:t xml:space="preserve">: FR2 is introduced in Rel-18 NTN. </w:t>
      </w:r>
    </w:p>
    <w:p w14:paraId="72087487" w14:textId="77777777" w:rsidR="006E0038" w:rsidRDefault="006E0038" w:rsidP="00731D42">
      <w:pPr>
        <w:pStyle w:val="CommentText"/>
      </w:pPr>
      <w:r>
        <w:rPr>
          <w:b/>
        </w:rPr>
        <w:t>[Proposed Change]</w:t>
      </w:r>
      <w:r>
        <w:t>: Remove the FR1 restriction for the value of Kmac.</w:t>
      </w:r>
    </w:p>
    <w:p w14:paraId="73936E68" w14:textId="77777777" w:rsidR="006E0038" w:rsidRDefault="006E0038"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731D42">
      <w:pPr>
        <w:pStyle w:val="CommentText"/>
      </w:pPr>
    </w:p>
    <w:p w14:paraId="1FD14E30" w14:textId="77777777" w:rsidR="006E0038" w:rsidRDefault="006E0038" w:rsidP="00731D42">
      <w:pPr>
        <w:pStyle w:val="CommentText"/>
      </w:pPr>
      <w:r>
        <w:t xml:space="preserve">[Comments]: </w:t>
      </w:r>
    </w:p>
    <w:p w14:paraId="00E43A28" w14:textId="77777777" w:rsidR="006E0038" w:rsidRDefault="006E0038" w:rsidP="00731D42">
      <w:pPr>
        <w:pStyle w:val="CommentText"/>
      </w:pPr>
    </w:p>
  </w:comment>
  <w:comment w:id="2989" w:author="CATT (Xiao)" w:date="2024-02-02T16:07:00Z" w:initials="C">
    <w:p w14:paraId="0223611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731D42">
      <w:pPr>
        <w:pStyle w:val="CommentText"/>
      </w:pPr>
      <w:r>
        <w:rPr>
          <w:b/>
        </w:rPr>
        <w:t>[Comments]</w:t>
      </w:r>
      <w:r>
        <w:t>: [Ericsson - Ignacio] Ericsson agrees. It will be addressed in WI Rapp CR.</w:t>
      </w:r>
    </w:p>
    <w:p w14:paraId="786A2F88" w14:textId="77777777" w:rsidR="006E0038" w:rsidRDefault="006E0038" w:rsidP="00731D42">
      <w:pPr>
        <w:pStyle w:val="CommentText"/>
      </w:pPr>
    </w:p>
  </w:comment>
  <w:comment w:id="2990" w:author="vivo-Stephen" w:date="2024-02-02T16:07:00Z" w:initials="vivo">
    <w:p w14:paraId="15EF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5A95303C" w14:textId="77777777" w:rsidR="006E0038" w:rsidRDefault="006E0038"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731D42">
      <w:pPr>
        <w:pStyle w:val="CommentText"/>
      </w:pPr>
    </w:p>
  </w:comment>
  <w:comment w:id="2993" w:author="Huawei (David L)" w:date="2024-02-02T16:07:00Z" w:initials="DL">
    <w:p w14:paraId="45096A21" w14:textId="77777777" w:rsidR="006E0038" w:rsidRDefault="006E0038"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731D42">
      <w:pPr>
        <w:pStyle w:val="CommentText"/>
      </w:pPr>
      <w:r>
        <w:rPr>
          <w:b/>
        </w:rPr>
        <w:t>[Description]</w:t>
      </w:r>
      <w:r>
        <w:t>: Useless Need code</w:t>
      </w:r>
    </w:p>
    <w:p w14:paraId="3C5F00DD" w14:textId="77777777" w:rsidR="006E0038" w:rsidRDefault="006E0038" w:rsidP="00731D42">
      <w:pPr>
        <w:pStyle w:val="CommentText"/>
      </w:pPr>
      <w:r>
        <w:rPr>
          <w:b/>
        </w:rPr>
        <w:t>[Proposed Change]</w:t>
      </w:r>
      <w:r>
        <w:t>: "in case xxx is part of an" cannot change, so no need for the final Need R.</w:t>
      </w:r>
    </w:p>
    <w:p w14:paraId="23A24898" w14:textId="77777777" w:rsidR="006E0038" w:rsidRDefault="006E0038" w:rsidP="00731D42">
      <w:pPr>
        <w:pStyle w:val="CommentText"/>
      </w:pPr>
    </w:p>
    <w:p w14:paraId="20001F93" w14:textId="77777777" w:rsidR="006E0038" w:rsidRDefault="006E0038" w:rsidP="00731D42">
      <w:pPr>
        <w:pStyle w:val="CommentText"/>
      </w:pPr>
      <w:r>
        <w:t>Also "in case xxx is part of an" is a should be simplified e.g. "in an".</w:t>
      </w:r>
    </w:p>
    <w:p w14:paraId="44CA2FAA" w14:textId="77777777" w:rsidR="006E0038" w:rsidRDefault="006E0038" w:rsidP="00731D42">
      <w:pPr>
        <w:pStyle w:val="CommentText"/>
      </w:pPr>
    </w:p>
    <w:p w14:paraId="27C31441" w14:textId="77777777" w:rsidR="006E0038" w:rsidRDefault="006E0038"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731D42">
      <w:pPr>
        <w:pStyle w:val="CommentText"/>
      </w:pPr>
      <w:r>
        <w:t xml:space="preserve">[Comments]: </w:t>
      </w:r>
    </w:p>
    <w:p w14:paraId="496B4895" w14:textId="77777777" w:rsidR="006E0038" w:rsidRDefault="006E0038" w:rsidP="00731D42">
      <w:pPr>
        <w:pStyle w:val="CommentText"/>
      </w:pPr>
    </w:p>
  </w:comment>
  <w:comment w:id="3000" w:author="Samsung (Seungri Jin)" w:date="2024-02-02T16:07:00Z" w:initials="S">
    <w:p w14:paraId="470B549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731D42">
      <w:pPr>
        <w:pStyle w:val="CommentText"/>
      </w:pPr>
      <w:r>
        <w:rPr>
          <w:b/>
        </w:rPr>
        <w:t>[Description]</w:t>
      </w:r>
      <w:r>
        <w:t>: It is better to use the exact terminology.</w:t>
      </w:r>
    </w:p>
    <w:p w14:paraId="698525D6" w14:textId="77777777" w:rsidR="006E0038" w:rsidRDefault="006E0038" w:rsidP="00731D42">
      <w:pPr>
        <w:pStyle w:val="CommentText"/>
      </w:pPr>
      <w:r>
        <w:t>if codebookType is configured with typeII-Doppler-r18 or typeII-DopplerPortSelection-r18,</w:t>
      </w:r>
    </w:p>
    <w:p w14:paraId="7D053A14" w14:textId="77777777" w:rsidR="006E0038" w:rsidRDefault="006E0038" w:rsidP="00731D42">
      <w:pPr>
        <w:pStyle w:val="CommentText"/>
      </w:pPr>
      <w:r>
        <w:rPr>
          <w:b/>
        </w:rPr>
        <w:t>[Proposed Change]</w:t>
      </w:r>
      <w:r>
        <w:t>: if codebookType is configured with typeII-Doppler-r18 or typeII-DopplerPortSelection-r18,</w:t>
      </w:r>
    </w:p>
    <w:p w14:paraId="16744007" w14:textId="77777777" w:rsidR="006E0038" w:rsidRDefault="006E0038" w:rsidP="00731D42">
      <w:pPr>
        <w:pStyle w:val="CommentText"/>
      </w:pPr>
      <w:r>
        <w:t xml:space="preserve">[Comments]: </w:t>
      </w:r>
    </w:p>
    <w:p w14:paraId="7B4F2C01" w14:textId="77777777" w:rsidR="006E0038" w:rsidRDefault="006E0038" w:rsidP="00731D42">
      <w:pPr>
        <w:pStyle w:val="CommentText"/>
      </w:pPr>
    </w:p>
  </w:comment>
  <w:comment w:id="3001" w:author="Samsung (Seungri Jin)" w:date="2024-02-02T16:07:00Z" w:initials="S">
    <w:p w14:paraId="00F70E3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731D42">
      <w:pPr>
        <w:pStyle w:val="CommentText"/>
      </w:pPr>
      <w:r>
        <w:rPr>
          <w:b/>
        </w:rPr>
        <w:t>[Description]</w:t>
      </w:r>
      <w:r>
        <w:t xml:space="preserve">: It is better to use the exact terminology. </w:t>
      </w:r>
    </w:p>
    <w:p w14:paraId="0AA45EF9" w14:textId="77777777" w:rsidR="006E0038" w:rsidRDefault="006E0038" w:rsidP="00731D42">
      <w:pPr>
        <w:pStyle w:val="CommentText"/>
      </w:pPr>
      <w:r>
        <w:t>if codebookType is configured with typeII-CJT-r18 or typeII-CJT-PortSelection-r18,</w:t>
      </w:r>
    </w:p>
    <w:p w14:paraId="0CF37EDE" w14:textId="77777777" w:rsidR="006E0038" w:rsidRDefault="006E0038" w:rsidP="00731D42">
      <w:pPr>
        <w:pStyle w:val="CommentText"/>
      </w:pPr>
      <w:r>
        <w:rPr>
          <w:b/>
        </w:rPr>
        <w:t>[Proposed Change]</w:t>
      </w:r>
      <w:r>
        <w:t>: if codebookType is configured with typeII-CJT-r18 or typeII-CJT-PortSelection-r18,</w:t>
      </w:r>
    </w:p>
    <w:p w14:paraId="6D6F7117" w14:textId="77777777" w:rsidR="006E0038" w:rsidRDefault="006E0038" w:rsidP="00731D42">
      <w:pPr>
        <w:pStyle w:val="CommentText"/>
      </w:pPr>
      <w:r>
        <w:t xml:space="preserve">[Comments]: </w:t>
      </w:r>
    </w:p>
    <w:p w14:paraId="596E424E" w14:textId="77777777" w:rsidR="006E0038" w:rsidRDefault="006E0038" w:rsidP="00731D42">
      <w:pPr>
        <w:pStyle w:val="CommentText"/>
      </w:pPr>
    </w:p>
  </w:comment>
  <w:comment w:id="3002" w:author="Intel (Sudeep)" w:date="2024-02-02T16:07:00Z" w:initials="I1">
    <w:p w14:paraId="3CCD3884" w14:textId="77777777" w:rsidR="006E0038" w:rsidRDefault="006E0038"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731D42">
      <w:pPr>
        <w:pStyle w:val="CommentText"/>
      </w:pPr>
      <w:r>
        <w:rPr>
          <w:b/>
        </w:rPr>
        <w:t>[Description]</w:t>
      </w:r>
      <w:r>
        <w:t>: Missing Need code for optional presence.  And not essential need code for absence.</w:t>
      </w:r>
    </w:p>
    <w:p w14:paraId="021A6F92" w14:textId="77777777" w:rsidR="006E0038" w:rsidRDefault="006E0038" w:rsidP="00731D42">
      <w:pPr>
        <w:pStyle w:val="CommentText"/>
      </w:pPr>
      <w:r>
        <w:rPr>
          <w:b/>
        </w:rPr>
        <w:t>[Proposed Change]</w:t>
      </w:r>
      <w:r>
        <w:t>: Use Need R for optional presence and delete Need code for absence.</w:t>
      </w:r>
    </w:p>
    <w:p w14:paraId="66F74E76" w14:textId="77777777" w:rsidR="006E0038" w:rsidRDefault="006E0038"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731D42">
      <w:pPr>
        <w:pStyle w:val="CommentText"/>
      </w:pPr>
    </w:p>
  </w:comment>
  <w:comment w:id="3032" w:author="Xiaomi" w:date="2024-02-02T16:07:00Z" w:initials="L">
    <w:p w14:paraId="3B752D94" w14:textId="7DD63B7C" w:rsidR="006E0038" w:rsidRDefault="006E0038"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731D42">
      <w:pPr>
        <w:pStyle w:val="CommentText"/>
      </w:pPr>
      <w:r>
        <w:rPr>
          <w:b/>
        </w:rPr>
        <w:t>[Description]</w:t>
      </w:r>
      <w:r>
        <w:t>: Need code correction for pdu-SetDiscard-r18.</w:t>
      </w:r>
    </w:p>
    <w:p w14:paraId="311E6AF6" w14:textId="77777777" w:rsidR="006E0038" w:rsidRDefault="006E0038" w:rsidP="00731D42">
      <w:pPr>
        <w:pStyle w:val="CommentText"/>
      </w:pPr>
    </w:p>
    <w:p w14:paraId="7AC0697E" w14:textId="77777777" w:rsidR="006E0038" w:rsidRDefault="006E0038" w:rsidP="00DB3D2A">
      <w:r>
        <w:t xml:space="preserve">[Proposed Change]: </w:t>
      </w:r>
    </w:p>
    <w:p w14:paraId="14874706" w14:textId="77777777" w:rsidR="006E0038" w:rsidRDefault="006E0038" w:rsidP="00DB3D2A">
      <w:pPr>
        <w:rPr>
          <w:lang w:eastAsia="en-GB"/>
        </w:rPr>
      </w:pPr>
      <w:r>
        <w:rPr>
          <w:lang w:eastAsia="en-GB"/>
        </w:rPr>
        <w:t>PDU set based discarding is only used for DRB.</w:t>
      </w:r>
    </w:p>
    <w:p w14:paraId="52E33DBC"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6E0038" w:rsidRDefault="006E0038"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DB3D2A">
      <w:pPr>
        <w:rPr>
          <w:rFonts w:eastAsia="DengXian"/>
          <w:lang w:eastAsia="zh-CN"/>
        </w:rPr>
      </w:pPr>
    </w:p>
    <w:p w14:paraId="6CC84C89" w14:textId="77777777" w:rsidR="006E0038" w:rsidRDefault="006E0038" w:rsidP="00DB3D2A">
      <w:pPr>
        <w:rPr>
          <w:lang w:eastAsia="zh-CN"/>
        </w:rPr>
      </w:pPr>
    </w:p>
    <w:p w14:paraId="7858F521" w14:textId="77777777" w:rsidR="006E0038" w:rsidRDefault="006E0038" w:rsidP="00731D42">
      <w:pPr>
        <w:pStyle w:val="CommentText"/>
      </w:pPr>
      <w:r>
        <w:t>[Comments]:</w:t>
      </w:r>
    </w:p>
    <w:p w14:paraId="20FE7116" w14:textId="3864CD1E" w:rsidR="006E0038" w:rsidRDefault="006E0038"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3" w:author="Huawei-YinghaoGuo" w:date="2024-02-02T16:07:00Z" w:initials="YG">
    <w:p w14:paraId="2F365700" w14:textId="77777777" w:rsidR="006E0038" w:rsidRDefault="006E0038"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731D42">
      <w:pPr>
        <w:pStyle w:val="CommentText"/>
      </w:pPr>
      <w:r>
        <w:rPr>
          <w:b/>
        </w:rPr>
        <w:t>[Description]</w:t>
      </w:r>
      <w:r>
        <w:t>: Initial state of PSI discarding</w:t>
      </w:r>
    </w:p>
    <w:p w14:paraId="51D50515" w14:textId="77777777" w:rsidR="006E0038" w:rsidRDefault="006E0038"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731D42">
      <w:pPr>
        <w:pStyle w:val="CommentText"/>
      </w:pPr>
      <w:r>
        <w:t>[Comments]:</w:t>
      </w:r>
    </w:p>
    <w:p w14:paraId="58BB5085" w14:textId="77777777" w:rsidR="006E0038" w:rsidRDefault="006E0038" w:rsidP="00731D42">
      <w:pPr>
        <w:pStyle w:val="CommentText"/>
      </w:pPr>
      <w:r>
        <w:rPr>
          <w:rFonts w:hint="eastAsia"/>
        </w:rPr>
        <w:t>[</w:t>
      </w:r>
      <w:r>
        <w:t>Xiaomi]</w:t>
      </w:r>
    </w:p>
    <w:p w14:paraId="25FD4B63" w14:textId="77777777" w:rsidR="006E0038" w:rsidRDefault="006E0038" w:rsidP="00731D42">
      <w:pPr>
        <w:pStyle w:val="CommentText"/>
      </w:pPr>
      <w:r>
        <w:t>It is not needed according to RAN2#124 meeting agreement:</w:t>
      </w:r>
    </w:p>
    <w:p w14:paraId="6695412D" w14:textId="77777777" w:rsidR="006E0038" w:rsidRDefault="006E0038" w:rsidP="00DB3D2A">
      <w:pPr>
        <w:pStyle w:val="Doc-text2"/>
      </w:pPr>
      <w:r>
        <w:t>Agreements</w:t>
      </w:r>
    </w:p>
    <w:p w14:paraId="3E1569A3" w14:textId="77777777" w:rsidR="006E0038" w:rsidRDefault="006E0038" w:rsidP="00DB3D2A">
      <w:pPr>
        <w:pStyle w:val="Doc-text2"/>
      </w:pPr>
      <w:r>
        <w:t>1</w:t>
      </w:r>
      <w:r>
        <w:tab/>
        <w:t>The initial state of the PSI-Based PDU Discard Activation/Deactivation MAC CE is deactivated.</w:t>
      </w:r>
    </w:p>
    <w:p w14:paraId="24C50C73" w14:textId="54588B9E" w:rsidR="006E0038" w:rsidRDefault="006E0038" w:rsidP="00731D42">
      <w:pPr>
        <w:pStyle w:val="CommentText"/>
      </w:pPr>
      <w:r>
        <w:t>Huawei (Dawid-v184): Indeed, this has been discussed, but we would like to chek whether there is a possibility to reconsider. I will trigger some offline discussion on this.</w:t>
      </w:r>
    </w:p>
  </w:comment>
  <w:comment w:id="3035" w:author="Apple - Naveen Palle" w:date="2024-02-02T16:07:00Z" w:initials="AAPL">
    <w:p w14:paraId="2487256E" w14:textId="559F8506" w:rsidR="006E0038" w:rsidRDefault="006E0038"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731D42">
      <w:pPr>
        <w:pStyle w:val="CommentText"/>
      </w:pPr>
      <w:r>
        <w:t>On summary, we suggest for RAN2 to discuss whether the specification needs to allow performing discard on all the following cases:</w:t>
      </w:r>
    </w:p>
    <w:p w14:paraId="361855FB" w14:textId="77777777" w:rsidR="006E0038" w:rsidRDefault="006E0038" w:rsidP="00731D42">
      <w:pPr>
        <w:pStyle w:val="CommentText"/>
      </w:pPr>
      <w:r>
        <w:t>• Case A) Discard only of low priority packets (i.e. independently of the PDU Set)</w:t>
      </w:r>
    </w:p>
    <w:p w14:paraId="175E1652" w14:textId="77777777" w:rsidR="006E0038" w:rsidRDefault="006E0038" w:rsidP="00731D42">
      <w:pPr>
        <w:pStyle w:val="CommentText"/>
      </w:pPr>
      <w:r>
        <w:t>• Case B) Discard only of low priority PDU Sets</w:t>
      </w:r>
    </w:p>
    <w:p w14:paraId="2A0704BD" w14:textId="77777777" w:rsidR="006E0038" w:rsidRDefault="006E0038" w:rsidP="00731D42">
      <w:pPr>
        <w:pStyle w:val="CommentText"/>
      </w:pPr>
      <w:r>
        <w:t xml:space="preserve">• Case C) Discard of any PDU Set </w:t>
      </w:r>
    </w:p>
    <w:p w14:paraId="344D3ADE" w14:textId="77777777" w:rsidR="006E0038" w:rsidRDefault="006E0038" w:rsidP="00731D42">
      <w:pPr>
        <w:pStyle w:val="CommentText"/>
      </w:pPr>
      <w:r>
        <w:t>With current 38.331 and  38.323, it is only allowed cases A) and C) while case B) is not possible.</w:t>
      </w:r>
    </w:p>
    <w:p w14:paraId="2DAC3E60" w14:textId="77777777" w:rsidR="006E0038" w:rsidRDefault="006E0038" w:rsidP="00731D42">
      <w:pPr>
        <w:pStyle w:val="CommentText"/>
      </w:pPr>
    </w:p>
    <w:p w14:paraId="19497525" w14:textId="018C5B0C" w:rsidR="006E0038" w:rsidRDefault="006E0038"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6" w:author="Fujitsu" w:date="2024-02-02T16:07:00Z" w:initials="Fujitsu">
    <w:p w14:paraId="1F163910" w14:textId="06D8977A" w:rsidR="006E0038" w:rsidRDefault="006E0038"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731D42">
      <w:pPr>
        <w:pStyle w:val="CommentText"/>
      </w:pPr>
      <w:r>
        <w:t>[Comments]:</w:t>
      </w:r>
    </w:p>
    <w:p w14:paraId="4C912499" w14:textId="047C57DD" w:rsidR="006E0038" w:rsidRDefault="006E0038" w:rsidP="00731D42">
      <w:pPr>
        <w:pStyle w:val="CommentText"/>
      </w:pPr>
      <w:r w:rsidRPr="00A854F8">
        <w:t>Huawei (Dawid</w:t>
      </w:r>
      <w:r>
        <w:t>-v184</w:t>
      </w:r>
      <w:r w:rsidRPr="00A854F8">
        <w:t>): It seems OK to add such clarification</w:t>
      </w:r>
    </w:p>
  </w:comment>
  <w:comment w:id="3037" w:author="OPPO (Bingxue)" w:date="2024-02-02T16:07:00Z" w:initials="OPPO">
    <w:p w14:paraId="7FA030C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731D42">
      <w:pPr>
        <w:pStyle w:val="CommentText"/>
      </w:pPr>
      <w:r>
        <w:rPr>
          <w:b/>
        </w:rPr>
        <w:t>[Description]</w:t>
      </w:r>
      <w:r>
        <w:t>: The field description should be revised to add the MP Relay case.</w:t>
      </w:r>
    </w:p>
    <w:p w14:paraId="0C77584E" w14:textId="77777777" w:rsidR="006E0038" w:rsidRDefault="006E0038"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731D42">
      <w:pPr>
        <w:pStyle w:val="CommentText"/>
      </w:pPr>
      <w:r>
        <w:t>[Comments]:</w:t>
      </w:r>
    </w:p>
    <w:p w14:paraId="2EB958CF" w14:textId="77777777" w:rsidR="006E0038" w:rsidRDefault="006E0038" w:rsidP="00731D42">
      <w:pPr>
        <w:pStyle w:val="CommentText"/>
      </w:pPr>
    </w:p>
  </w:comment>
  <w:comment w:id="3038" w:author="Huawei-YinghaoGuo" w:date="2024-02-02T16:07:00Z" w:initials="YG">
    <w:p w14:paraId="2F663DBB" w14:textId="77777777" w:rsidR="006E0038" w:rsidRDefault="006E0038"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731D42">
      <w:pPr>
        <w:pStyle w:val="CommentText"/>
      </w:pPr>
      <w:r>
        <w:rPr>
          <w:b/>
        </w:rPr>
        <w:t>[Description]</w:t>
      </w:r>
      <w:r>
        <w:t>: Currently the field description of primaryPathOnIndirectPath is not aligned with PDCP spec</w:t>
      </w:r>
    </w:p>
    <w:p w14:paraId="7885112F" w14:textId="77777777" w:rsidR="006E0038" w:rsidRDefault="006E0038" w:rsidP="00731D42">
      <w:pPr>
        <w:pStyle w:val="CommentText"/>
      </w:pPr>
      <w:r>
        <w:t>.</w:t>
      </w:r>
    </w:p>
    <w:p w14:paraId="7BF03CEC" w14:textId="77777777" w:rsidR="006E0038" w:rsidRDefault="006E0038" w:rsidP="00731D42">
      <w:pPr>
        <w:pStyle w:val="CommentText"/>
      </w:pPr>
      <w:r>
        <w:t xml:space="preserve">[Proposed Change]: </w:t>
      </w:r>
    </w:p>
    <w:p w14:paraId="7FCD67EC" w14:textId="77777777" w:rsidR="006E0038" w:rsidRDefault="006E0038" w:rsidP="00731D42">
      <w:pPr>
        <w:pStyle w:val="CommentText"/>
      </w:pPr>
      <w:r>
        <w:t>It is proposed to align the field description of primaryPathOnIndirectPath with PDCP spec,</w:t>
      </w:r>
    </w:p>
    <w:p w14:paraId="57105FDB" w14:textId="77777777" w:rsidR="006E0038" w:rsidRDefault="006E0038" w:rsidP="00731D42">
      <w:pPr>
        <w:pStyle w:val="CommentText"/>
      </w:pPr>
    </w:p>
    <w:p w14:paraId="1B464009" w14:textId="77777777" w:rsidR="006E0038" w:rsidRDefault="006E0038" w:rsidP="00731D42">
      <w:pPr>
        <w:pStyle w:val="CommentText"/>
      </w:pPr>
    </w:p>
    <w:p w14:paraId="799E0143" w14:textId="77777777" w:rsidR="006E0038" w:rsidRDefault="006E0038" w:rsidP="00DB3D2A">
      <w:pPr>
        <w:pStyle w:val="TAL"/>
        <w:rPr>
          <w:rFonts w:eastAsia="SimSun"/>
          <w:color w:val="FF0000"/>
          <w:lang w:eastAsia="sv-SE"/>
        </w:rPr>
      </w:pPr>
      <w:r>
        <w:rPr>
          <w:lang w:eastAsia="sv-SE"/>
        </w:rPr>
        <w:t>primaryPathOnIndirectPath</w:t>
      </w:r>
    </w:p>
    <w:p w14:paraId="28E31D4F" w14:textId="77777777" w:rsidR="006E0038" w:rsidRDefault="006E0038"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731D42">
      <w:pPr>
        <w:pStyle w:val="CommentText"/>
      </w:pPr>
    </w:p>
    <w:p w14:paraId="2B6144F0" w14:textId="77777777" w:rsidR="006E0038" w:rsidRDefault="006E0038" w:rsidP="00731D42">
      <w:pPr>
        <w:pStyle w:val="CommentText"/>
      </w:pPr>
      <w:r>
        <w:t>[Comments]:</w:t>
      </w:r>
    </w:p>
    <w:p w14:paraId="16BB3F00" w14:textId="77777777" w:rsidR="006E0038" w:rsidRDefault="006E0038" w:rsidP="00731D42">
      <w:pPr>
        <w:pStyle w:val="CommentText"/>
      </w:pPr>
    </w:p>
    <w:p w14:paraId="2E726175" w14:textId="77777777" w:rsidR="006E0038" w:rsidRDefault="006E0038" w:rsidP="00731D42">
      <w:pPr>
        <w:pStyle w:val="CommentText"/>
      </w:pPr>
    </w:p>
    <w:p w14:paraId="28741728" w14:textId="77777777" w:rsidR="006E0038" w:rsidRDefault="006E0038" w:rsidP="00731D42">
      <w:pPr>
        <w:pStyle w:val="CommentText"/>
      </w:pPr>
    </w:p>
  </w:comment>
  <w:comment w:id="3039" w:author="Ericsson (Tony)" w:date="2024-02-02T16:07:00Z" w:initials="E">
    <w:p w14:paraId="361B22F9" w14:textId="77777777" w:rsidR="006E0038" w:rsidRDefault="006E0038"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731D42">
      <w:pPr>
        <w:pStyle w:val="CommentText"/>
      </w:pPr>
      <w:r>
        <w:rPr>
          <w:b/>
        </w:rPr>
        <w:t>[Proposed Change]</w:t>
      </w:r>
      <w:r>
        <w:t>: Change the need code within the field condition SplitBearerMP from Need M to Need R.</w:t>
      </w:r>
    </w:p>
    <w:p w14:paraId="7F18211A" w14:textId="77777777" w:rsidR="006E0038" w:rsidRDefault="006E0038" w:rsidP="00731D42">
      <w:pPr>
        <w:pStyle w:val="CommentText"/>
      </w:pPr>
      <w:r>
        <w:rPr>
          <w:b/>
        </w:rPr>
        <w:t>[Comments]</w:t>
      </w:r>
      <w:r>
        <w:t>: Intel (Sudeep): Agree with this comment.</w:t>
      </w:r>
    </w:p>
    <w:p w14:paraId="080D781B" w14:textId="77777777" w:rsidR="006E0038" w:rsidRDefault="006E0038" w:rsidP="00731D42">
      <w:pPr>
        <w:pStyle w:val="CommentText"/>
      </w:pPr>
    </w:p>
  </w:comment>
  <w:comment w:id="3043" w:author="Intel (Sudeep)" w:date="2024-02-02T16:07:00Z" w:initials="I1">
    <w:p w14:paraId="3AF30B75" w14:textId="77777777" w:rsidR="006E0038" w:rsidRDefault="006E0038"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731D42">
      <w:pPr>
        <w:pStyle w:val="CommentText"/>
      </w:pPr>
      <w:r>
        <w:rPr>
          <w:b/>
        </w:rPr>
        <w:t>[Proposed Change]</w:t>
      </w:r>
      <w:r>
        <w:t>: Change Need M to Need R.</w:t>
      </w:r>
    </w:p>
    <w:p w14:paraId="75A40FB2" w14:textId="77777777" w:rsidR="006E0038" w:rsidRDefault="006E0038" w:rsidP="00731D42">
      <w:pPr>
        <w:pStyle w:val="CommentText"/>
      </w:pPr>
      <w:r>
        <w:t xml:space="preserve">[Comments]: </w:t>
      </w:r>
    </w:p>
    <w:p w14:paraId="7546201A" w14:textId="77777777" w:rsidR="006E0038" w:rsidRDefault="006E0038" w:rsidP="00731D42">
      <w:pPr>
        <w:pStyle w:val="CommentText"/>
      </w:pPr>
    </w:p>
  </w:comment>
  <w:comment w:id="3044" w:author="Ericsson (Tony)" w:date="2024-02-02T16:07:00Z" w:initials="E">
    <w:p w14:paraId="0B177BC9" w14:textId="77777777" w:rsidR="006E0038" w:rsidRDefault="006E0038"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731D42">
      <w:pPr>
        <w:pStyle w:val="CommentText"/>
      </w:pPr>
      <w:r>
        <w:rPr>
          <w:b/>
        </w:rPr>
        <w:t>[Description]</w:t>
      </w:r>
      <w:r>
        <w:t>: Add the missing spare value for future extensions of the field.</w:t>
      </w:r>
    </w:p>
    <w:p w14:paraId="73A204FE" w14:textId="77777777" w:rsidR="006E0038" w:rsidRDefault="006E0038" w:rsidP="00731D42">
      <w:pPr>
        <w:pStyle w:val="CommentText"/>
      </w:pPr>
      <w:r>
        <w:rPr>
          <w:b/>
        </w:rPr>
        <w:t>[Proposed Change]</w:t>
      </w:r>
      <w:r>
        <w:t>: Implement the following change:</w:t>
      </w:r>
    </w:p>
    <w:p w14:paraId="1E7A1700" w14:textId="77777777" w:rsidR="006E0038" w:rsidRDefault="006E0038"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731D42">
      <w:pPr>
        <w:pStyle w:val="CommentText"/>
      </w:pPr>
      <w:r>
        <w:t xml:space="preserve">[Comments]: </w:t>
      </w:r>
    </w:p>
    <w:p w14:paraId="1CF546BF" w14:textId="77777777" w:rsidR="006E0038" w:rsidRDefault="006E0038" w:rsidP="00731D42">
      <w:pPr>
        <w:pStyle w:val="CommentText"/>
      </w:pPr>
    </w:p>
  </w:comment>
  <w:comment w:id="3045" w:author="Intel (Sudeep)" w:date="2024-02-02T16:07:00Z" w:initials="I1">
    <w:p w14:paraId="7F9A75A2" w14:textId="77777777" w:rsidR="006E0038" w:rsidRDefault="006E0038"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731D42">
      <w:pPr>
        <w:pStyle w:val="CommentText"/>
      </w:pPr>
      <w:r>
        <w:rPr>
          <w:b/>
        </w:rPr>
        <w:t>[Proposed Change]</w:t>
      </w:r>
      <w:r>
        <w:t>: Add Need R for absence.</w:t>
      </w:r>
    </w:p>
    <w:p w14:paraId="373E0F00" w14:textId="77777777" w:rsidR="006E0038" w:rsidRDefault="006E0038" w:rsidP="00731D42">
      <w:pPr>
        <w:pStyle w:val="CommentText"/>
      </w:pPr>
      <w:r>
        <w:t xml:space="preserve">[Comments]: </w:t>
      </w:r>
    </w:p>
    <w:p w14:paraId="58784426" w14:textId="77777777" w:rsidR="006E0038" w:rsidRDefault="006E0038" w:rsidP="00731D42">
      <w:pPr>
        <w:pStyle w:val="CommentText"/>
      </w:pPr>
    </w:p>
  </w:comment>
  <w:comment w:id="3059" w:author="Samsung (Seung-Beom)" w:date="2024-02-02T16:07:00Z" w:initials="SS">
    <w:p w14:paraId="2670469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731D42">
      <w:pPr>
        <w:pStyle w:val="CommentText"/>
      </w:pPr>
      <w:r>
        <w:rPr>
          <w:b/>
        </w:rPr>
        <w:t>[Description]</w:t>
      </w:r>
      <w:r>
        <w:t>: Instead of hard-coded number, define maxDCI-2-9-Size-r18 = 140</w:t>
      </w:r>
    </w:p>
    <w:p w14:paraId="6BB43DD3" w14:textId="77777777" w:rsidR="006E0038" w:rsidRDefault="006E0038" w:rsidP="00731D42">
      <w:pPr>
        <w:pStyle w:val="CommentText"/>
      </w:pPr>
      <w:r>
        <w:rPr>
          <w:b/>
        </w:rPr>
        <w:t>[Proposed Change]</w:t>
      </w:r>
      <w:r>
        <w:t>: CellDTRX-DCI-config-r18 ::=         SEQUENCE {</w:t>
      </w:r>
    </w:p>
    <w:p w14:paraId="06F76A75" w14:textId="77777777" w:rsidR="006E0038" w:rsidRDefault="006E0038" w:rsidP="00731D42">
      <w:pPr>
        <w:pStyle w:val="CommentText"/>
      </w:pPr>
      <w:r>
        <w:t xml:space="preserve">    cellDTRX-RNTI-r18                   RNTI-Value,</w:t>
      </w:r>
    </w:p>
    <w:p w14:paraId="140A1153" w14:textId="77777777" w:rsidR="006E0038" w:rsidRDefault="006E0038" w:rsidP="00731D42">
      <w:pPr>
        <w:pStyle w:val="CommentText"/>
      </w:pPr>
      <w:r>
        <w:t xml:space="preserve">    sizeDCI-2-9-r18                     INTEGER (1..</w:t>
      </w:r>
      <w:r>
        <w:rPr>
          <w:color w:val="FF0000"/>
        </w:rPr>
        <w:t>maxDCI-2-9-Size-r18</w:t>
      </w:r>
      <w:r>
        <w:t>)</w:t>
      </w:r>
    </w:p>
    <w:p w14:paraId="01C22231" w14:textId="77777777" w:rsidR="006E0038" w:rsidRDefault="006E0038" w:rsidP="00731D42">
      <w:pPr>
        <w:pStyle w:val="CommentText"/>
      </w:pPr>
      <w:r>
        <w:t>}</w:t>
      </w:r>
    </w:p>
    <w:p w14:paraId="4BE81E33" w14:textId="77777777" w:rsidR="006E0038" w:rsidRDefault="006E0038" w:rsidP="00731D42">
      <w:pPr>
        <w:pStyle w:val="CommentText"/>
      </w:pPr>
    </w:p>
  </w:comment>
  <w:comment w:id="3075" w:author="vivo-Chenli" w:date="2024-02-02T16:07:00Z" w:initials="v">
    <w:p w14:paraId="36295C5F" w14:textId="77777777" w:rsidR="006E0038" w:rsidRDefault="006E0038"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6E0038" w:rsidRDefault="006E0038" w:rsidP="00DB3D2A">
      <w:r>
        <w:rPr>
          <w:b/>
        </w:rPr>
        <w:t>[Proposed Change]</w:t>
      </w:r>
      <w:r>
        <w:t xml:space="preserve">: </w:t>
      </w:r>
      <w:r>
        <w:rPr>
          <w:rFonts w:hint="eastAsia"/>
        </w:rPr>
        <w:t>A</w:t>
      </w:r>
      <w:r>
        <w:t>ccording to RAN1 agreement:</w:t>
      </w:r>
    </w:p>
    <w:p w14:paraId="0A9D755E" w14:textId="77777777" w:rsidR="006E0038" w:rsidRDefault="006E0038" w:rsidP="00DB3D2A">
      <w:r>
        <w:t>Agreement (RAN1#111)</w:t>
      </w:r>
    </w:p>
    <w:p w14:paraId="5BF27A18" w14:textId="77777777" w:rsidR="006E0038" w:rsidRDefault="006E0038"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DB3D2A">
      <w:pPr>
        <w:pStyle w:val="ListParagraph"/>
        <w:numPr>
          <w:ilvl w:val="0"/>
          <w:numId w:val="24"/>
        </w:numPr>
        <w:rPr>
          <w:iCs/>
        </w:rPr>
      </w:pPr>
      <w:r>
        <w:t>Note: Detail of the RRC configuration is left to RAN2 design</w:t>
      </w:r>
    </w:p>
    <w:p w14:paraId="4D813E1F" w14:textId="77777777" w:rsidR="006E0038" w:rsidRDefault="006E0038"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6E0038" w:rsidRDefault="006E0038" w:rsidP="00DB3D2A">
      <w:r>
        <w:rPr>
          <w:rFonts w:hint="eastAsia"/>
        </w:rPr>
        <w:t>T</w:t>
      </w:r>
      <w:r>
        <w:t>hus, the proposed change is to add the following field in this IE:</w:t>
      </w:r>
    </w:p>
    <w:p w14:paraId="318D12B7" w14:textId="77777777" w:rsidR="006E0038" w:rsidRDefault="006E0038" w:rsidP="00DB3D2A">
      <w:r>
        <w:rPr>
          <w:lang w:eastAsia="en-GB"/>
        </w:rPr>
        <w:t>applyIndicatedTCI-State-r18             ENUMERATED {first, second, both} OPTIONAL, -- Need R</w:t>
      </w:r>
    </w:p>
    <w:p w14:paraId="046E36F6" w14:textId="77777777" w:rsidR="006E0038" w:rsidRDefault="006E0038"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731D42">
      <w:pPr>
        <w:pStyle w:val="CommentText"/>
      </w:pPr>
    </w:p>
  </w:comment>
  <w:comment w:id="3076" w:author="vivo-Chenli" w:date="2024-02-02T16:07:00Z" w:initials="v">
    <w:p w14:paraId="5FA26766" w14:textId="77777777" w:rsidR="006E0038" w:rsidRDefault="006E0038"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6E0038" w:rsidRDefault="006E0038" w:rsidP="00DB3D2A">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731D42">
      <w:pPr>
        <w:pStyle w:val="CommentText"/>
      </w:pPr>
    </w:p>
  </w:comment>
  <w:comment w:id="3094" w:author="Huawei (David L)" w:date="2024-02-02T16:07:00Z" w:initials="DL">
    <w:p w14:paraId="20F842EA" w14:textId="77777777" w:rsidR="006E0038" w:rsidRDefault="006E0038"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731D42">
      <w:pPr>
        <w:pStyle w:val="CommentText"/>
      </w:pPr>
      <w:r>
        <w:rPr>
          <w:b/>
        </w:rPr>
        <w:t>[Description]</w:t>
      </w:r>
      <w:r>
        <w:t>: CHOICE values should not be SetupRelease</w:t>
      </w:r>
    </w:p>
    <w:p w14:paraId="73F3022F" w14:textId="77777777" w:rsidR="006E0038" w:rsidRDefault="006E0038"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731D42">
      <w:pPr>
        <w:pStyle w:val="CommentText"/>
      </w:pPr>
    </w:p>
    <w:p w14:paraId="295D4DD6" w14:textId="77777777" w:rsidR="006E0038" w:rsidRDefault="006E0038"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6E0038" w:rsidRDefault="006E0038" w:rsidP="00731D42">
      <w:pPr>
        <w:pStyle w:val="CommentText"/>
      </w:pPr>
    </w:p>
    <w:p w14:paraId="29CB684A" w14:textId="77777777" w:rsidR="006E0038" w:rsidRDefault="006E0038"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731D42">
      <w:pPr>
        <w:pStyle w:val="CommentText"/>
      </w:pPr>
    </w:p>
    <w:p w14:paraId="0EF5293E" w14:textId="77777777" w:rsidR="006E0038" w:rsidRDefault="006E0038" w:rsidP="00731D42">
      <w:pPr>
        <w:pStyle w:val="CommentText"/>
      </w:pPr>
      <w:r>
        <w:t>Beyond this example, this should be a generic principle that might be captured in guidelines.</w:t>
      </w:r>
    </w:p>
    <w:p w14:paraId="328D0EF0" w14:textId="77777777" w:rsidR="006E0038" w:rsidRDefault="006E0038" w:rsidP="00731D42">
      <w:pPr>
        <w:pStyle w:val="CommentText"/>
      </w:pPr>
      <w:r>
        <w:rPr>
          <w:b/>
        </w:rPr>
        <w:t>[Comments]</w:t>
      </w:r>
      <w:r>
        <w:t xml:space="preserve">: [Samsung-S899] Agree. Do not need </w:t>
      </w:r>
    </w:p>
    <w:p w14:paraId="0401783D" w14:textId="77777777" w:rsidR="006E0038" w:rsidRDefault="006E0038" w:rsidP="00731D42">
      <w:pPr>
        <w:pStyle w:val="CommentText"/>
      </w:pPr>
      <w:r>
        <w:t>SetupRelease within CHOICE structure requires the redundant release operation. Just directly adding the fields in IE using SEQ structure is enough.</w:t>
      </w:r>
    </w:p>
    <w:p w14:paraId="559A3EE5" w14:textId="77777777" w:rsidR="006E0038" w:rsidRDefault="006E0038" w:rsidP="00731D42">
      <w:pPr>
        <w:pStyle w:val="CommentText"/>
      </w:pPr>
      <w:r>
        <w:t>Same comment for sfn-r18</w:t>
      </w:r>
    </w:p>
    <w:p w14:paraId="7B055589" w14:textId="77777777" w:rsidR="006E0038" w:rsidRDefault="006E0038" w:rsidP="00731D42">
      <w:pPr>
        <w:pStyle w:val="CommentText"/>
      </w:pPr>
    </w:p>
  </w:comment>
  <w:comment w:id="3095" w:author="Samsung (Seungri Jin)" w:date="2024-02-02T16:07:00Z" w:initials="S">
    <w:p w14:paraId="6D97066C" w14:textId="77777777" w:rsidR="006E0038" w:rsidRDefault="006E0038"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731D42">
      <w:pPr>
        <w:pStyle w:val="CommentText"/>
      </w:pPr>
      <w:r>
        <w:rPr>
          <w:b/>
        </w:rPr>
        <w:t>[Proposed Change]</w:t>
      </w:r>
      <w:r>
        <w:t xml:space="preserve">: Description similar to sTx-2Panel can be added instead of using a condition, e.g. </w:t>
      </w:r>
    </w:p>
    <w:p w14:paraId="0FC73025" w14:textId="77777777" w:rsidR="006E0038" w:rsidRDefault="006E0038" w:rsidP="00731D42">
      <w:pPr>
        <w:pStyle w:val="CommentText"/>
        <w:rPr>
          <w:b/>
        </w:rPr>
      </w:pPr>
      <w:r>
        <w:t>When this paramater is configured, two SRS resource sets for CB or NCB are configured.</w:t>
      </w:r>
      <w:r>
        <w:rPr>
          <w:b/>
        </w:rPr>
        <w:t xml:space="preserve"> </w:t>
      </w:r>
    </w:p>
    <w:p w14:paraId="286E78E5" w14:textId="77777777" w:rsidR="006E0038" w:rsidRDefault="006E0038" w:rsidP="00731D42">
      <w:pPr>
        <w:pStyle w:val="CommentText"/>
      </w:pPr>
      <w:r>
        <w:t xml:space="preserve">[Comments]: </w:t>
      </w:r>
    </w:p>
    <w:p w14:paraId="0F7F1057" w14:textId="77777777" w:rsidR="006E0038" w:rsidRDefault="006E0038" w:rsidP="00731D42">
      <w:pPr>
        <w:pStyle w:val="CommentText"/>
      </w:pPr>
    </w:p>
    <w:p w14:paraId="7C4D5E0C" w14:textId="77777777" w:rsidR="006E0038" w:rsidRDefault="006E0038" w:rsidP="00731D42">
      <w:pPr>
        <w:pStyle w:val="CommentText"/>
      </w:pPr>
    </w:p>
    <w:p w14:paraId="54E97A02" w14:textId="77777777" w:rsidR="006E0038" w:rsidRDefault="006E0038" w:rsidP="00731D42">
      <w:pPr>
        <w:pStyle w:val="CommentText"/>
      </w:pPr>
    </w:p>
  </w:comment>
  <w:comment w:id="3097" w:author="Intel (Sudeep)" w:date="2024-02-02T16:07:00Z" w:initials="I1">
    <w:p w14:paraId="652F6FD1" w14:textId="77777777" w:rsidR="006E0038" w:rsidRDefault="006E0038"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731D42">
      <w:pPr>
        <w:pStyle w:val="CommentText"/>
      </w:pPr>
      <w:r>
        <w:rPr>
          <w:b/>
        </w:rPr>
        <w:t>[Proposed Change]</w:t>
      </w:r>
      <w:r>
        <w:t>: Change Need M to Need R.</w:t>
      </w:r>
    </w:p>
    <w:p w14:paraId="740E6E15" w14:textId="77777777" w:rsidR="006E0038" w:rsidRDefault="006E0038" w:rsidP="00731D42">
      <w:pPr>
        <w:pStyle w:val="CommentText"/>
      </w:pPr>
      <w:r>
        <w:t xml:space="preserve">[Comments]: </w:t>
      </w:r>
    </w:p>
    <w:p w14:paraId="778E5ECB" w14:textId="77777777" w:rsidR="006E0038" w:rsidRDefault="006E0038" w:rsidP="00731D42">
      <w:pPr>
        <w:pStyle w:val="CommentText"/>
      </w:pPr>
    </w:p>
  </w:comment>
  <w:comment w:id="3098" w:author="C" w:date="2024-02-02T16:07:00Z" w:initials="C">
    <w:p w14:paraId="695C758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6E0038" w:rsidRDefault="006E0038" w:rsidP="00731D42">
      <w:pPr>
        <w:pStyle w:val="CommentText"/>
      </w:pPr>
      <w:r>
        <w:t xml:space="preserve">[Comments]: </w:t>
      </w:r>
    </w:p>
    <w:p w14:paraId="6ECD2C08" w14:textId="77777777" w:rsidR="006E0038" w:rsidRDefault="006E0038" w:rsidP="00731D42">
      <w:pPr>
        <w:pStyle w:val="CommentText"/>
      </w:pPr>
    </w:p>
  </w:comment>
  <w:comment w:id="3099" w:author="Samsung (Seungri Jin)" w:date="2024-02-02T16:07:00Z" w:initials="S">
    <w:p w14:paraId="71377C8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731D42">
      <w:pPr>
        <w:pStyle w:val="CommentText"/>
      </w:pPr>
      <w:r>
        <w:rPr>
          <w:b/>
        </w:rPr>
        <w:t>[Proposed Change]</w:t>
      </w:r>
      <w:r>
        <w:t>: codebook1 indicates the supported combinations of a pair of parameter for (N1, N2). ng1n4n1 indicates (4,1) and ng1n2n2 (2,2),</w:t>
      </w:r>
    </w:p>
    <w:p w14:paraId="47C90701" w14:textId="77777777" w:rsidR="006E0038" w:rsidRDefault="006E0038" w:rsidP="00731D42">
      <w:pPr>
        <w:pStyle w:val="CommentText"/>
      </w:pPr>
      <w:r>
        <w:t xml:space="preserve">[Comments]: </w:t>
      </w:r>
    </w:p>
    <w:p w14:paraId="69DF1A59" w14:textId="77777777" w:rsidR="006E0038" w:rsidRDefault="006E0038" w:rsidP="00731D42">
      <w:pPr>
        <w:pStyle w:val="CommentText"/>
      </w:pPr>
    </w:p>
  </w:comment>
  <w:comment w:id="3100" w:author="Samsung (Seungri Jin)" w:date="2024-02-02T16:07:00Z" w:initials="S">
    <w:p w14:paraId="41AC53D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731D42">
      <w:pPr>
        <w:pStyle w:val="CommentText"/>
      </w:pPr>
      <w:r>
        <w:rPr>
          <w:b/>
        </w:rPr>
        <w:t>[Description]</w:t>
      </w:r>
      <w:r>
        <w:t xml:space="preserve">: the sentence is not clear. </w:t>
      </w:r>
    </w:p>
    <w:p w14:paraId="2039689F" w14:textId="77777777" w:rsidR="006E0038" w:rsidRDefault="006E0038" w:rsidP="00731D42">
      <w:pPr>
        <w:pStyle w:val="CommentText"/>
      </w:pPr>
      <w:r>
        <w:rPr>
          <w:b/>
        </w:rPr>
        <w:t>[Proposed Change]</w:t>
      </w:r>
      <w:r>
        <w:t xml:space="preserve">: can be removed. </w:t>
      </w:r>
    </w:p>
    <w:p w14:paraId="2A9E0FA7" w14:textId="77777777" w:rsidR="006E0038" w:rsidRDefault="006E0038" w:rsidP="00731D42">
      <w:pPr>
        <w:pStyle w:val="CommentText"/>
      </w:pPr>
      <w:r>
        <w:t xml:space="preserve">[Comments]: </w:t>
      </w:r>
    </w:p>
    <w:p w14:paraId="55BF5A24" w14:textId="77777777" w:rsidR="006E0038" w:rsidRDefault="006E0038" w:rsidP="00731D42">
      <w:pPr>
        <w:pStyle w:val="CommentText"/>
      </w:pPr>
    </w:p>
  </w:comment>
  <w:comment w:id="3101" w:author="Samsung (Seungri Jin)" w:date="2024-02-02T16:07:00Z" w:initials="S">
    <w:p w14:paraId="2674621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731D42">
      <w:pPr>
        <w:pStyle w:val="CommentText"/>
      </w:pPr>
      <w:r>
        <w:rPr>
          <w:b/>
        </w:rPr>
        <w:t>[Description]</w:t>
      </w:r>
      <w:r>
        <w:t>: the parameter is configured in PUSCH-ServingCellConfig, not here</w:t>
      </w:r>
    </w:p>
    <w:p w14:paraId="5D71209A" w14:textId="77777777" w:rsidR="006E0038" w:rsidRDefault="006E0038" w:rsidP="00731D42">
      <w:pPr>
        <w:pStyle w:val="CommentText"/>
      </w:pPr>
      <w:r>
        <w:rPr>
          <w:b/>
        </w:rPr>
        <w:t>[Proposed Change]</w:t>
      </w:r>
      <w:r>
        <w:t xml:space="preserve">: remove the FD. </w:t>
      </w:r>
    </w:p>
    <w:p w14:paraId="36CC4B25" w14:textId="77777777" w:rsidR="006E0038" w:rsidRDefault="006E0038" w:rsidP="00731D42">
      <w:pPr>
        <w:pStyle w:val="CommentText"/>
      </w:pPr>
      <w:r>
        <w:t xml:space="preserve">[Comments]: </w:t>
      </w:r>
    </w:p>
    <w:p w14:paraId="36A5313E" w14:textId="77777777" w:rsidR="006E0038" w:rsidRDefault="006E0038" w:rsidP="00731D42">
      <w:pPr>
        <w:pStyle w:val="CommentText"/>
      </w:pPr>
    </w:p>
  </w:comment>
  <w:comment w:id="3102" w:author="Samsung (Seungri Jin)" w:date="2024-02-02T16:07:00Z" w:initials="S">
    <w:p w14:paraId="2497016C" w14:textId="77777777" w:rsidR="006E0038" w:rsidRDefault="006E0038"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731D42">
      <w:pPr>
        <w:pStyle w:val="CommentText"/>
      </w:pPr>
      <w:r>
        <w:rPr>
          <w:b/>
        </w:rPr>
        <w:t>[Description]</w:t>
      </w:r>
      <w:r>
        <w:t>: the parameter is configured in PUSCH-ServingCellConfig, not here</w:t>
      </w:r>
    </w:p>
    <w:p w14:paraId="50AC166D" w14:textId="77777777" w:rsidR="006E0038" w:rsidRDefault="006E0038" w:rsidP="00731D42">
      <w:pPr>
        <w:pStyle w:val="CommentText"/>
      </w:pPr>
      <w:r>
        <w:rPr>
          <w:b/>
        </w:rPr>
        <w:t>[Proposed Change]</w:t>
      </w:r>
      <w:r>
        <w:t xml:space="preserve">: remove the FD. </w:t>
      </w:r>
    </w:p>
    <w:p w14:paraId="3FCA0EFD" w14:textId="77777777" w:rsidR="006E0038" w:rsidRDefault="006E0038" w:rsidP="00731D42">
      <w:pPr>
        <w:pStyle w:val="CommentText"/>
      </w:pPr>
      <w:r>
        <w:t xml:space="preserve">[Comments]: </w:t>
      </w:r>
    </w:p>
    <w:p w14:paraId="3B5A1153" w14:textId="77777777" w:rsidR="006E0038" w:rsidRDefault="006E0038" w:rsidP="00731D42">
      <w:pPr>
        <w:pStyle w:val="CommentText"/>
      </w:pPr>
    </w:p>
  </w:comment>
  <w:comment w:id="3103" w:author="Huawei (David L)" w:date="2024-02-02T16:07:00Z" w:initials="DL">
    <w:p w14:paraId="3D6A4213" w14:textId="77777777" w:rsidR="006E0038" w:rsidRDefault="006E0038"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731D42">
      <w:pPr>
        <w:pStyle w:val="CommentText"/>
      </w:pPr>
      <w:r>
        <w:rPr>
          <w:b/>
        </w:rPr>
        <w:t>[Description]</w:t>
      </w:r>
      <w:r>
        <w:t>: SetupRelease fields should not have a presence condition whose truth value can change.</w:t>
      </w:r>
    </w:p>
    <w:p w14:paraId="1EA43BEC" w14:textId="77777777" w:rsidR="006E0038" w:rsidRDefault="006E0038" w:rsidP="00731D42">
      <w:pPr>
        <w:pStyle w:val="CommentText"/>
      </w:pPr>
    </w:p>
    <w:p w14:paraId="00386652" w14:textId="77777777" w:rsidR="006E0038" w:rsidRDefault="006E0038"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731D42">
      <w:pPr>
        <w:pStyle w:val="CommentText"/>
      </w:pPr>
    </w:p>
    <w:p w14:paraId="4A124612" w14:textId="77777777" w:rsidR="006E0038" w:rsidRDefault="006E0038"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731D42">
      <w:pPr>
        <w:pStyle w:val="CommentText"/>
      </w:pPr>
    </w:p>
    <w:p w14:paraId="3D1F1DEF" w14:textId="77777777" w:rsidR="006E0038" w:rsidRDefault="006E0038" w:rsidP="00731D42">
      <w:pPr>
        <w:pStyle w:val="CommentText"/>
      </w:pPr>
      <w:r>
        <w:t>Propose to remove the condition and provide field description. Suggest agreeing the principle and capturing something in guidelines.</w:t>
      </w:r>
    </w:p>
    <w:p w14:paraId="314442F2" w14:textId="77777777" w:rsidR="006E0038" w:rsidRDefault="006E0038" w:rsidP="00731D42">
      <w:pPr>
        <w:pStyle w:val="CommentText"/>
      </w:pPr>
      <w:r>
        <w:t xml:space="preserve">[Comments]: </w:t>
      </w:r>
    </w:p>
    <w:p w14:paraId="7291291E" w14:textId="77777777" w:rsidR="006E0038" w:rsidRDefault="006E0038" w:rsidP="00731D42">
      <w:pPr>
        <w:pStyle w:val="CommentText"/>
      </w:pPr>
    </w:p>
  </w:comment>
  <w:comment w:id="3110" w:author="Intel (Sudeep)" w:date="2024-02-02T16:07:00Z" w:initials="I1">
    <w:p w14:paraId="2CD456E5" w14:textId="77777777" w:rsidR="006E0038" w:rsidRDefault="006E0038"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731D42">
      <w:pPr>
        <w:pStyle w:val="CommentText"/>
      </w:pPr>
      <w:r>
        <w:rPr>
          <w:b/>
        </w:rPr>
        <w:t>[Proposed Change]</w:t>
      </w:r>
      <w:r>
        <w:t>: Delete setupRelease and use Need R.</w:t>
      </w:r>
    </w:p>
    <w:p w14:paraId="4ED340CA" w14:textId="77777777" w:rsidR="006E0038" w:rsidRDefault="006E0038" w:rsidP="00731D42">
      <w:pPr>
        <w:pStyle w:val="CommentText"/>
      </w:pPr>
      <w:r>
        <w:t xml:space="preserve">[Comments]: </w:t>
      </w:r>
    </w:p>
    <w:p w14:paraId="138C36CD" w14:textId="77777777" w:rsidR="006E0038" w:rsidRDefault="006E0038" w:rsidP="00731D42">
      <w:pPr>
        <w:pStyle w:val="CommentText"/>
      </w:pPr>
    </w:p>
  </w:comment>
  <w:comment w:id="3111" w:author="Samsung (Seungri Jin)" w:date="2024-02-02T16:07:00Z" w:initials="S">
    <w:p w14:paraId="3CB91E7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731D42">
      <w:pPr>
        <w:pStyle w:val="CommentText"/>
      </w:pPr>
      <w:r>
        <w:rPr>
          <w:b/>
        </w:rPr>
        <w:t>[Description]</w:t>
      </w:r>
      <w:r>
        <w:t xml:space="preserve">: need to add “maxRank-n8” for maxMIMO-Layers-n8, </w:t>
      </w:r>
    </w:p>
    <w:p w14:paraId="76F73336" w14:textId="77777777" w:rsidR="006E0038" w:rsidRDefault="006E0038" w:rsidP="00731D42">
      <w:pPr>
        <w:pStyle w:val="CommentText"/>
      </w:pPr>
      <w:r>
        <w:t>Both refer to DCI format 0_1</w:t>
      </w:r>
    </w:p>
    <w:p w14:paraId="0FBD2EA5" w14:textId="77777777" w:rsidR="006E0038" w:rsidRDefault="006E0038"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731D42">
      <w:pPr>
        <w:pStyle w:val="CommentText"/>
      </w:pPr>
      <w:r>
        <w:t xml:space="preserve">[Comments]: </w:t>
      </w:r>
    </w:p>
    <w:p w14:paraId="39531EB2" w14:textId="77777777" w:rsidR="006E0038" w:rsidRDefault="006E0038" w:rsidP="00731D42">
      <w:pPr>
        <w:pStyle w:val="CommentText"/>
      </w:pPr>
    </w:p>
  </w:comment>
  <w:comment w:id="3127" w:author="vivo-Chenli" w:date="2024-02-02T16:07:00Z" w:initials="v">
    <w:p w14:paraId="5B0F0E88" w14:textId="77777777" w:rsidR="006E0038" w:rsidRDefault="006E0038"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DB3D2A">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DB3D2A">
      <w:r>
        <w:t xml:space="preserve">Thus, the proposed change is to add the corresponding text for the above case in the description: </w:t>
      </w:r>
    </w:p>
    <w:p w14:paraId="0FA12F68" w14:textId="77777777" w:rsidR="006E0038" w:rsidRDefault="006E0038"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731D42">
      <w:pPr>
        <w:pStyle w:val="CommentText"/>
      </w:pPr>
    </w:p>
  </w:comment>
  <w:comment w:id="3132" w:author="Ericsson (Tony)" w:date="2024-02-02T16:07:00Z" w:initials="E">
    <w:p w14:paraId="28E20936" w14:textId="6709B175" w:rsidR="006E0038" w:rsidRDefault="006E0038"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731D42">
      <w:pPr>
        <w:pStyle w:val="CommentText"/>
      </w:pPr>
      <w:r>
        <w:rPr>
          <w:b/>
        </w:rPr>
        <w:t>[Description]</w:t>
      </w:r>
      <w:r>
        <w:t>: Add the missing spare value for future extensions</w:t>
      </w:r>
    </w:p>
    <w:p w14:paraId="16660056" w14:textId="77777777" w:rsidR="006E0038" w:rsidRDefault="006E0038" w:rsidP="00731D42">
      <w:pPr>
        <w:pStyle w:val="CommentText"/>
      </w:pPr>
      <w:r>
        <w:rPr>
          <w:b/>
        </w:rPr>
        <w:t>[Proposed Change]</w:t>
      </w:r>
      <w:r>
        <w:t>: Implement the following change:</w:t>
      </w:r>
    </w:p>
    <w:p w14:paraId="526E6190" w14:textId="77777777" w:rsidR="006E0038" w:rsidRDefault="006E0038" w:rsidP="00731D42">
      <w:pPr>
        <w:pStyle w:val="CommentText"/>
      </w:pPr>
      <w:r>
        <w:t>msg1-RepetitionNum-r18          ENUMERATED {n2, n4, n8</w:t>
      </w:r>
      <w:r>
        <w:rPr>
          <w:color w:val="FF0000"/>
        </w:rPr>
        <w:t>, spare1</w:t>
      </w:r>
      <w:r>
        <w:t>}                                               OPTIONAL -- Cond 4StepCFRArep</w:t>
      </w:r>
    </w:p>
    <w:p w14:paraId="058B596F" w14:textId="77777777" w:rsidR="006E0038" w:rsidRDefault="006E0038" w:rsidP="00731D42">
      <w:pPr>
        <w:pStyle w:val="CommentText"/>
      </w:pPr>
      <w:r>
        <w:t xml:space="preserve">[Comments]: </w:t>
      </w:r>
    </w:p>
    <w:p w14:paraId="6D901408" w14:textId="77777777" w:rsidR="006E0038" w:rsidRDefault="006E0038" w:rsidP="00731D42">
      <w:pPr>
        <w:pStyle w:val="CommentText"/>
      </w:pPr>
    </w:p>
  </w:comment>
  <w:comment w:id="3136" w:author="ZTE(Wenting)" w:date="2024-02-02T16:07:00Z" w:initials="ZTE">
    <w:p w14:paraId="542059AF" w14:textId="77777777" w:rsidR="006E0038" w:rsidRDefault="006E0038"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731D42">
      <w:pPr>
        <w:pStyle w:val="CommentText"/>
      </w:pPr>
      <w:r>
        <w:t xml:space="preserve">Note: </w:t>
      </w:r>
    </w:p>
    <w:p w14:paraId="06BD142E" w14:textId="77777777" w:rsidR="006E0038" w:rsidRDefault="006E0038"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731D42">
      <w:pPr>
        <w:pStyle w:val="CommentText"/>
      </w:pPr>
      <w:r>
        <w:t xml:space="preserve">[Proposed Change]: </w:t>
      </w:r>
    </w:p>
    <w:p w14:paraId="0CA06EA5" w14:textId="77777777" w:rsidR="006E0038" w:rsidRDefault="006E0038" w:rsidP="00DB3D2A">
      <w:pPr>
        <w:rPr>
          <w:lang w:eastAsia="sv-SE"/>
        </w:rPr>
      </w:pPr>
      <w:r>
        <w:rPr>
          <w:lang w:eastAsia="sv-SE"/>
        </w:rPr>
        <w:t>preambleTransMax</w:t>
      </w:r>
    </w:p>
    <w:p w14:paraId="19040FAC" w14:textId="77777777" w:rsidR="006E0038" w:rsidRDefault="006E0038"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DB3D2A">
      <w:pPr>
        <w:rPr>
          <w:lang w:eastAsia="sv-SE"/>
        </w:rPr>
      </w:pPr>
      <w:r>
        <w:rPr>
          <w:lang w:eastAsia="sv-SE"/>
        </w:rPr>
        <w:t>ra-ResponseWindow</w:t>
      </w:r>
    </w:p>
    <w:p w14:paraId="71E07A1F" w14:textId="77777777" w:rsidR="006E0038" w:rsidRDefault="006E0038"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DB3D2A">
      <w:r>
        <w:t>[Comments]:</w:t>
      </w:r>
    </w:p>
    <w:p w14:paraId="5AB01D3F" w14:textId="77777777" w:rsidR="006E0038" w:rsidRDefault="006E0038" w:rsidP="00731D42">
      <w:pPr>
        <w:pStyle w:val="CommentText"/>
      </w:pPr>
    </w:p>
  </w:comment>
  <w:comment w:id="3140" w:author="Samsung (Seungri Jin)" w:date="2024-02-02T16:07:00Z" w:initials="S">
    <w:p w14:paraId="00A0637E" w14:textId="77777777" w:rsidR="006E0038" w:rsidRDefault="006E0038"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731D42">
      <w:pPr>
        <w:pStyle w:val="CommentText"/>
      </w:pPr>
      <w:r>
        <w:rPr>
          <w:b/>
        </w:rPr>
        <w:t>[Description]</w:t>
      </w:r>
      <w:r>
        <w:t>: FD is missing for this field</w:t>
      </w:r>
    </w:p>
    <w:p w14:paraId="43B145E1" w14:textId="77777777" w:rsidR="006E0038" w:rsidRDefault="006E0038" w:rsidP="00731D42">
      <w:pPr>
        <w:pStyle w:val="CommentText"/>
      </w:pPr>
      <w:r>
        <w:rPr>
          <w:b/>
        </w:rPr>
        <w:t>[Proposed Change]</w:t>
      </w:r>
      <w:r>
        <w:t>: add field desciprtion</w:t>
      </w:r>
    </w:p>
    <w:p w14:paraId="01805928" w14:textId="77777777" w:rsidR="006E0038" w:rsidRDefault="006E0038" w:rsidP="00731D42">
      <w:pPr>
        <w:pStyle w:val="CommentText"/>
      </w:pPr>
      <w:r>
        <w:t>[Comments]:</w:t>
      </w:r>
    </w:p>
    <w:p w14:paraId="59154DF4" w14:textId="77777777" w:rsidR="006E0038" w:rsidRDefault="006E0038" w:rsidP="00731D42">
      <w:pPr>
        <w:pStyle w:val="CommentText"/>
      </w:pPr>
    </w:p>
  </w:comment>
  <w:comment w:id="3141" w:author="C" w:date="2024-02-02T16:07:00Z" w:initials="C">
    <w:p w14:paraId="09B96368"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731D42">
      <w:pPr>
        <w:pStyle w:val="CommentText"/>
        <w:rPr>
          <w:rFonts w:eastAsiaTheme="minorEastAsia"/>
          <w:lang w:eastAsia="zh-CN"/>
        </w:rPr>
      </w:pPr>
      <w:r>
        <w:t xml:space="preserve">[Proposed Change]: </w:t>
      </w:r>
    </w:p>
    <w:p w14:paraId="2E8F63FF" w14:textId="77777777" w:rsidR="006E0038" w:rsidRDefault="006E0038"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731D42">
      <w:pPr>
        <w:pStyle w:val="CommentText"/>
      </w:pPr>
      <w:r>
        <w:t>[Comments]:</w:t>
      </w:r>
    </w:p>
    <w:p w14:paraId="496537AC" w14:textId="77777777" w:rsidR="006E0038" w:rsidRDefault="006E0038" w:rsidP="00731D42">
      <w:pPr>
        <w:pStyle w:val="CommentText"/>
      </w:pPr>
    </w:p>
  </w:comment>
  <w:comment w:id="3142" w:author="C" w:date="2024-02-02T16:07:00Z" w:initials="C">
    <w:p w14:paraId="120C7F0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731D42">
      <w:pPr>
        <w:pStyle w:val="CommentText"/>
      </w:pPr>
      <w:r>
        <w:t xml:space="preserve">[Comments]: </w:t>
      </w:r>
    </w:p>
    <w:p w14:paraId="58FC2A50" w14:textId="77777777" w:rsidR="006E0038" w:rsidRDefault="006E0038" w:rsidP="00731D42">
      <w:pPr>
        <w:pStyle w:val="CommentText"/>
      </w:pPr>
    </w:p>
  </w:comment>
  <w:comment w:id="3143" w:author="ZTE(Wenting)" w:date="2024-02-02T16:07:00Z" w:initials="ZTE">
    <w:p w14:paraId="7AEF1760" w14:textId="77777777" w:rsidR="006E0038" w:rsidRDefault="006E0038"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731D42">
      <w:pPr>
        <w:pStyle w:val="CommentText"/>
      </w:pPr>
      <w:r>
        <w:t xml:space="preserve">[Proposed Conclusion]: </w:t>
      </w:r>
    </w:p>
    <w:p w14:paraId="1FE4405A" w14:textId="77777777" w:rsidR="006E0038" w:rsidRDefault="006E0038" w:rsidP="00DB3D2A">
      <w:r>
        <w:rPr>
          <w:b/>
        </w:rPr>
        <w:t>[Description]</w:t>
      </w:r>
      <w:r>
        <w:t>: Similar to CATT</w:t>
      </w:r>
    </w:p>
    <w:p w14:paraId="292A5EF5" w14:textId="77777777" w:rsidR="006E0038" w:rsidRDefault="006E0038"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DB3D2A">
      <w:r>
        <w:t xml:space="preserve">[Proposed Change]: </w:t>
      </w:r>
    </w:p>
    <w:p w14:paraId="6A4C6DA8" w14:textId="77777777" w:rsidR="006E0038" w:rsidRDefault="006E0038" w:rsidP="00DB3D2A">
      <w:r>
        <w:t>Change Need R to Need M</w:t>
      </w:r>
    </w:p>
    <w:p w14:paraId="5D1F392A" w14:textId="77777777" w:rsidR="006E0038" w:rsidRDefault="006E0038" w:rsidP="00DB3D2A">
      <w:r>
        <w:t>[Comments]:</w:t>
      </w:r>
    </w:p>
    <w:p w14:paraId="53C262C2" w14:textId="77777777" w:rsidR="006E0038" w:rsidRDefault="006E0038" w:rsidP="00731D42">
      <w:pPr>
        <w:pStyle w:val="CommentText"/>
      </w:pPr>
    </w:p>
  </w:comment>
  <w:comment w:id="3144" w:author="C" w:date="2024-02-02T16:07:00Z" w:initials="C">
    <w:p w14:paraId="70CF37BC"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731D42">
      <w:pPr>
        <w:pStyle w:val="CommentText"/>
      </w:pPr>
      <w:r>
        <w:t xml:space="preserve">[Comments]: </w:t>
      </w:r>
    </w:p>
    <w:p w14:paraId="69421E6B" w14:textId="77777777" w:rsidR="006E0038" w:rsidRDefault="006E0038" w:rsidP="00731D42">
      <w:pPr>
        <w:pStyle w:val="CommentText"/>
      </w:pPr>
    </w:p>
  </w:comment>
  <w:comment w:id="3145" w:author="C" w:date="2024-02-02T16:07:00Z" w:initials="C">
    <w:p w14:paraId="5F83546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731D42">
      <w:pPr>
        <w:pStyle w:val="CommentText"/>
      </w:pPr>
      <w:r>
        <w:rPr>
          <w:b/>
        </w:rPr>
        <w:t>[Proposed Change]</w:t>
      </w:r>
      <w:r>
        <w:t xml:space="preserve">: </w:t>
      </w:r>
      <w:r>
        <w:rPr>
          <w:rFonts w:hint="eastAsia"/>
        </w:rPr>
        <w:t>Delete the OPTIONAL and Need code.</w:t>
      </w:r>
    </w:p>
    <w:p w14:paraId="220F0653" w14:textId="77777777" w:rsidR="006E0038" w:rsidRDefault="006E0038" w:rsidP="00731D42">
      <w:pPr>
        <w:pStyle w:val="CommentText"/>
      </w:pPr>
      <w:r>
        <w:t xml:space="preserve">[Comments]: </w:t>
      </w:r>
    </w:p>
    <w:p w14:paraId="598572EF" w14:textId="77777777" w:rsidR="006E0038" w:rsidRDefault="006E0038" w:rsidP="00731D42">
      <w:pPr>
        <w:pStyle w:val="CommentText"/>
      </w:pPr>
    </w:p>
  </w:comment>
  <w:comment w:id="3146" w:author="ZTE(Wenting)" w:date="2024-02-02T16:07:00Z" w:initials="ZTE">
    <w:p w14:paraId="3DD409CB" w14:textId="77777777" w:rsidR="006E0038" w:rsidRDefault="006E0038"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731D42">
      <w:pPr>
        <w:pStyle w:val="CommentText"/>
      </w:pPr>
      <w:r>
        <w:t xml:space="preserve">[Proposed Conclusion]: </w:t>
      </w:r>
    </w:p>
    <w:p w14:paraId="093D179C" w14:textId="77777777" w:rsidR="006E0038" w:rsidRDefault="006E0038" w:rsidP="00DB3D2A">
      <w:r>
        <w:rPr>
          <w:b/>
        </w:rPr>
        <w:t>[Description]</w:t>
      </w:r>
      <w:r>
        <w:t>:Similar to CATT</w:t>
      </w:r>
    </w:p>
    <w:p w14:paraId="623E16CC" w14:textId="77777777" w:rsidR="006E0038" w:rsidRDefault="006E0038"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DB3D2A">
      <w:r>
        <w:rPr>
          <w:b/>
        </w:rPr>
        <w:t>[Proposed Change]</w:t>
      </w:r>
      <w:r>
        <w:t>: Change Need R to Need M</w:t>
      </w:r>
    </w:p>
    <w:p w14:paraId="5ED4375E" w14:textId="77777777" w:rsidR="006E0038" w:rsidRDefault="006E0038" w:rsidP="00DB3D2A">
      <w:r>
        <w:t>[Comments]:</w:t>
      </w:r>
    </w:p>
    <w:p w14:paraId="6AA935D2" w14:textId="77777777" w:rsidR="006E0038" w:rsidRDefault="006E0038" w:rsidP="00731D42">
      <w:pPr>
        <w:pStyle w:val="CommentText"/>
      </w:pPr>
    </w:p>
  </w:comment>
  <w:comment w:id="3147" w:author="ZTE(Wenting)" w:date="2024-02-02T16:07:00Z" w:initials="ZTE">
    <w:p w14:paraId="797278E0" w14:textId="77777777" w:rsidR="006E0038" w:rsidRDefault="006E0038"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731D42">
      <w:pPr>
        <w:pStyle w:val="CommentText"/>
      </w:pPr>
      <w:r>
        <w:t xml:space="preserve">[Proposed Conclusion]: </w:t>
      </w:r>
    </w:p>
    <w:p w14:paraId="2F3062E6" w14:textId="77777777" w:rsidR="006E0038" w:rsidRDefault="006E0038" w:rsidP="00DB3D2A">
      <w:r>
        <w:t>[Description]:</w:t>
      </w:r>
    </w:p>
    <w:p w14:paraId="48866263" w14:textId="77777777" w:rsidR="006E0038" w:rsidRDefault="006E0038"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DB3D2A">
      <w:r>
        <w:t>Above all, the need code shall be changed from need R to cond -L139, and define the meaning when the field is absent.</w:t>
      </w:r>
    </w:p>
    <w:p w14:paraId="0A5C71C7" w14:textId="77777777" w:rsidR="006E0038" w:rsidRDefault="006E0038" w:rsidP="00DB3D2A">
      <w:r>
        <w:t xml:space="preserve">[Proposed Change]: </w:t>
      </w:r>
    </w:p>
    <w:p w14:paraId="134354D2" w14:textId="77777777" w:rsidR="006E0038" w:rsidRDefault="006E0038" w:rsidP="00DB3D2A">
      <w:pPr>
        <w:pStyle w:val="ListParagraph"/>
        <w:numPr>
          <w:ilvl w:val="0"/>
          <w:numId w:val="26"/>
        </w:numPr>
        <w:rPr>
          <w:color w:val="808080"/>
        </w:rPr>
      </w:pPr>
      <w:r>
        <w:t>Change Need R to -- COND L139</w:t>
      </w:r>
    </w:p>
    <w:p w14:paraId="03D72F24" w14:textId="77777777" w:rsidR="006E0038" w:rsidRDefault="006E0038" w:rsidP="00DB3D2A">
      <w:pPr>
        <w:pStyle w:val="ListParagraph"/>
        <w:numPr>
          <w:ilvl w:val="0"/>
          <w:numId w:val="26"/>
        </w:numPr>
      </w:pPr>
      <w:r>
        <w:t>Add Below description to the field description of ssb-perRACH-Occasion</w:t>
      </w:r>
    </w:p>
    <w:p w14:paraId="6BAB42E8" w14:textId="77777777" w:rsidR="006E0038" w:rsidRDefault="006E0038" w:rsidP="00DB3D2A">
      <w:pPr>
        <w:pStyle w:val="TAL"/>
        <w:rPr>
          <w:szCs w:val="18"/>
        </w:rPr>
      </w:pPr>
      <w:r>
        <w:t>Only the following values are applicable depending on the used frequency:</w:t>
      </w:r>
    </w:p>
    <w:p w14:paraId="5C2E272E" w14:textId="77777777" w:rsidR="006E0038" w:rsidRDefault="006E0038" w:rsidP="00DB3D2A">
      <w:pPr>
        <w:pStyle w:val="TAL"/>
      </w:pPr>
      <w:r>
        <w:t>FR1:    15 or 30 kHz</w:t>
      </w:r>
    </w:p>
    <w:p w14:paraId="41A42BC6" w14:textId="77777777" w:rsidR="006E0038" w:rsidRDefault="006E0038" w:rsidP="00DB3D2A">
      <w:pPr>
        <w:pStyle w:val="TAL"/>
      </w:pPr>
      <w:r>
        <w:t>FR2-1:  60 or 120 kHz</w:t>
      </w:r>
    </w:p>
    <w:p w14:paraId="54F640CD" w14:textId="77777777" w:rsidR="006E0038" w:rsidRDefault="006E0038" w:rsidP="00DB3D2A">
      <w:pPr>
        <w:pStyle w:val="TAL"/>
      </w:pPr>
      <w:r>
        <w:t>FR2-2:  120, 480, or 960 kHz</w:t>
      </w:r>
    </w:p>
    <w:p w14:paraId="750127C0" w14:textId="77777777" w:rsidR="006E0038" w:rsidRDefault="006E0038"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731D42">
      <w:pPr>
        <w:pStyle w:val="CommentText"/>
      </w:pPr>
    </w:p>
  </w:comment>
  <w:comment w:id="3148" w:author="C" w:date="2024-02-02T16:07:00Z" w:initials="C">
    <w:p w14:paraId="1411617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731D42">
      <w:pPr>
        <w:pStyle w:val="CommentText"/>
      </w:pPr>
      <w:r>
        <w:rPr>
          <w:b/>
        </w:rPr>
        <w:t>[Description]</w:t>
      </w:r>
      <w:r>
        <w:t xml:space="preserve">: </w:t>
      </w:r>
      <w:r>
        <w:rPr>
          <w:rFonts w:hint="eastAsia"/>
        </w:rPr>
        <w:t>According to the RIL C506, here L=571 and L=1151 should added.</w:t>
      </w:r>
    </w:p>
    <w:p w14:paraId="17E2573A" w14:textId="77777777" w:rsidR="006E0038" w:rsidRDefault="006E0038"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731D42">
      <w:pPr>
        <w:pStyle w:val="CommentText"/>
      </w:pPr>
      <w:r>
        <w:t xml:space="preserve">[Comments]: </w:t>
      </w:r>
    </w:p>
    <w:p w14:paraId="51A82326" w14:textId="77777777" w:rsidR="006E0038" w:rsidRDefault="006E0038" w:rsidP="00731D42">
      <w:pPr>
        <w:pStyle w:val="CommentText"/>
      </w:pPr>
    </w:p>
  </w:comment>
  <w:comment w:id="3150" w:author="ZTE(Wenting)" w:date="2024-02-02T16:07:00Z" w:initials="ZTE">
    <w:p w14:paraId="2D8B4B74" w14:textId="77777777" w:rsidR="006E0038" w:rsidRDefault="006E0038"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731D42">
      <w:pPr>
        <w:pStyle w:val="CommentText"/>
      </w:pPr>
      <w:r>
        <w:t xml:space="preserve">[Proposed Conclusion]: </w:t>
      </w:r>
    </w:p>
    <w:p w14:paraId="0C9F7120" w14:textId="77777777" w:rsidR="006E0038" w:rsidRDefault="006E0038" w:rsidP="00DB3D2A">
      <w:r>
        <w:t>[Description]:</w:t>
      </w:r>
    </w:p>
    <w:p w14:paraId="3F10123A" w14:textId="77777777" w:rsidR="006E0038" w:rsidRDefault="006E0038"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DB3D2A">
      <w:r>
        <w:rPr>
          <w:rFonts w:hint="eastAsia"/>
        </w:rPr>
        <w:t>In</w:t>
      </w:r>
      <w:r>
        <w:t xml:space="preserve"> addition, the value of prach-RootSequenceIndex-r18 does not include the l571, l1151, these shall be removed for FR2-2.</w:t>
      </w:r>
    </w:p>
    <w:p w14:paraId="383B396A" w14:textId="77777777" w:rsidR="006E0038" w:rsidRDefault="006E0038" w:rsidP="00DB3D2A">
      <w:r>
        <w:t>[Proposed Change]:</w:t>
      </w:r>
    </w:p>
    <w:p w14:paraId="55BE095A" w14:textId="77777777" w:rsidR="006E0038" w:rsidRDefault="006E0038"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DB3D2A">
      <w:r>
        <w:t xml:space="preserve"> [Comments]:</w:t>
      </w:r>
    </w:p>
    <w:p w14:paraId="649D152B" w14:textId="77777777" w:rsidR="006E0038" w:rsidRDefault="006E0038" w:rsidP="00731D42">
      <w:pPr>
        <w:pStyle w:val="CommentText"/>
      </w:pPr>
    </w:p>
  </w:comment>
  <w:comment w:id="3149" w:author="C" w:date="2024-02-02T16:07:00Z" w:initials="C">
    <w:p w14:paraId="5B6745A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6E0038" w:rsidRDefault="006E0038" w:rsidP="00731D42">
      <w:pPr>
        <w:pStyle w:val="CommentText"/>
      </w:pPr>
      <w:r>
        <w:rPr>
          <w:b/>
        </w:rPr>
        <w:t>[Comments]</w:t>
      </w:r>
      <w:r>
        <w:t>: [Samsung-S896] Agree.</w:t>
      </w:r>
    </w:p>
    <w:p w14:paraId="0C026F7B" w14:textId="77777777" w:rsidR="006E0038" w:rsidRDefault="006E0038" w:rsidP="00731D42">
      <w:pPr>
        <w:pStyle w:val="CommentText"/>
      </w:pPr>
    </w:p>
  </w:comment>
  <w:comment w:id="3156" w:author="Huawei-YinghaoGuo" w:date="2024-02-02T16:07:00Z" w:initials="YG">
    <w:p w14:paraId="76452118" w14:textId="77777777" w:rsidR="006E0038" w:rsidRDefault="006E0038"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731D42">
      <w:pPr>
        <w:pStyle w:val="CommentText"/>
      </w:pPr>
      <w:r>
        <w:t>.</w:t>
      </w:r>
    </w:p>
    <w:p w14:paraId="4C351060" w14:textId="77777777" w:rsidR="006E0038" w:rsidRDefault="006E0038" w:rsidP="00731D42">
      <w:pPr>
        <w:pStyle w:val="CommentText"/>
      </w:pPr>
      <w:r>
        <w:t xml:space="preserve">[Proposed Change]: </w:t>
      </w:r>
    </w:p>
    <w:p w14:paraId="05830A57" w14:textId="77777777" w:rsidR="006E0038" w:rsidRDefault="006E0038"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731D42">
      <w:pPr>
        <w:pStyle w:val="CommentText"/>
      </w:pPr>
    </w:p>
    <w:p w14:paraId="05653B49" w14:textId="77777777" w:rsidR="006E0038" w:rsidRDefault="006E0038" w:rsidP="00731D42">
      <w:pPr>
        <w:pStyle w:val="CommentText"/>
      </w:pPr>
      <w:r>
        <w:t>….</w:t>
      </w:r>
    </w:p>
    <w:p w14:paraId="23400569" w14:textId="77777777" w:rsidR="006E0038" w:rsidRDefault="006E0038" w:rsidP="00731D42">
      <w:pPr>
        <w:pStyle w:val="CommentText"/>
      </w:pPr>
      <w:r>
        <w:t xml:space="preserve">    [[</w:t>
      </w:r>
    </w:p>
    <w:p w14:paraId="2D200541" w14:textId="77777777" w:rsidR="006E0038" w:rsidRDefault="006E0038" w:rsidP="00731D42">
      <w:pPr>
        <w:pStyle w:val="CommentText"/>
      </w:pPr>
      <w:r>
        <w:t xml:space="preserve">    n3c-BearerAssociated                    ENUMERATED{true}                                        OPTIONAL    -- Cond N3C MP</w:t>
      </w:r>
    </w:p>
    <w:p w14:paraId="76FA0A93" w14:textId="77777777" w:rsidR="006E0038" w:rsidRDefault="006E0038" w:rsidP="00731D42">
      <w:pPr>
        <w:pStyle w:val="CommentText"/>
      </w:pPr>
      <w:r>
        <w:t xml:space="preserve">    ]]</w:t>
      </w:r>
    </w:p>
    <w:p w14:paraId="671B57B6" w14:textId="77777777" w:rsidR="006E0038" w:rsidRDefault="006E0038" w:rsidP="00731D42">
      <w:pPr>
        <w:pStyle w:val="CommentText"/>
      </w:pPr>
    </w:p>
    <w:p w14:paraId="3DF779D0" w14:textId="77777777" w:rsidR="006E0038" w:rsidRDefault="006E0038" w:rsidP="00731D42">
      <w:pPr>
        <w:pStyle w:val="CommentText"/>
      </w:pPr>
      <w:r>
        <w:t>…</w:t>
      </w:r>
    </w:p>
    <w:p w14:paraId="45897FDD" w14:textId="77777777" w:rsidR="006E0038" w:rsidRDefault="006E0038" w:rsidP="00731D42">
      <w:pPr>
        <w:pStyle w:val="CommentText"/>
      </w:pPr>
    </w:p>
    <w:p w14:paraId="6CA66F18" w14:textId="77777777" w:rsidR="006E0038" w:rsidRDefault="006E0038" w:rsidP="00DB3D2A">
      <w:pPr>
        <w:pStyle w:val="TAL"/>
        <w:rPr>
          <w:rFonts w:eastAsia="SimSun"/>
          <w:lang w:eastAsia="sv-SE"/>
        </w:rPr>
      </w:pPr>
      <w:r>
        <w:rPr>
          <w:lang w:eastAsia="sv-SE"/>
        </w:rPr>
        <w:t>n3c-BearerAssociated</w:t>
      </w:r>
    </w:p>
    <w:p w14:paraId="35EE077B" w14:textId="77777777" w:rsidR="006E0038" w:rsidRDefault="006E0038" w:rsidP="00731D42">
      <w:pPr>
        <w:pStyle w:val="CommentText"/>
      </w:pPr>
      <w:r>
        <w:t>Indicates that the bearer is associated with the indirect path for the N3C remote UE.</w:t>
      </w:r>
    </w:p>
    <w:p w14:paraId="5F404172" w14:textId="77777777" w:rsidR="006E0038" w:rsidRDefault="006E0038" w:rsidP="00731D42">
      <w:pPr>
        <w:pStyle w:val="CommentText"/>
      </w:pPr>
    </w:p>
    <w:p w14:paraId="0DDE75F8" w14:textId="77777777" w:rsidR="006E0038" w:rsidRDefault="006E0038" w:rsidP="00731D42">
      <w:pPr>
        <w:pStyle w:val="CommentText"/>
      </w:pPr>
      <w:r>
        <w:t>[Comments]:</w:t>
      </w:r>
    </w:p>
    <w:p w14:paraId="6CA86CAD" w14:textId="77777777" w:rsidR="006E0038" w:rsidRDefault="006E0038" w:rsidP="00731D42">
      <w:pPr>
        <w:pStyle w:val="CommentText"/>
      </w:pPr>
    </w:p>
  </w:comment>
  <w:comment w:id="3157" w:author="Ericsson (Tony)" w:date="2024-02-02T16:07:00Z" w:initials="E">
    <w:p w14:paraId="550827B4" w14:textId="77777777" w:rsidR="006E0038" w:rsidRDefault="006E0038"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731D42">
      <w:pPr>
        <w:pStyle w:val="CommentText"/>
      </w:pPr>
      <w:r>
        <w:t xml:space="preserve">[Comments]: </w:t>
      </w:r>
    </w:p>
    <w:p w14:paraId="13097702" w14:textId="77777777" w:rsidR="006E0038" w:rsidRDefault="006E0038" w:rsidP="00731D42">
      <w:pPr>
        <w:pStyle w:val="CommentText"/>
      </w:pPr>
    </w:p>
  </w:comment>
  <w:comment w:id="3171" w:author="Nokia" w:date="2024-02-03T12:50:00Z" w:initials="Nokia-SS">
    <w:p w14:paraId="02887412"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731D42">
      <w:pPr>
        <w:pStyle w:val="CommentText"/>
      </w:pPr>
      <w:r>
        <w:t xml:space="preserve">[Description]: </w:t>
      </w:r>
    </w:p>
    <w:p w14:paraId="10D429F8" w14:textId="77777777" w:rsidR="006E0038" w:rsidRDefault="006E0038"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731D42">
      <w:pPr>
        <w:pStyle w:val="CommentText"/>
      </w:pPr>
      <w:r>
        <w:t xml:space="preserve">[Proposed Change]: </w:t>
      </w:r>
    </w:p>
    <w:p w14:paraId="4D3A6080" w14:textId="77777777" w:rsidR="006E0038" w:rsidRDefault="006E0038" w:rsidP="00731D42">
      <w:pPr>
        <w:pStyle w:val="CommentText"/>
      </w:pPr>
    </w:p>
    <w:p w14:paraId="50B5721C" w14:textId="77777777" w:rsidR="006E0038" w:rsidRDefault="006E0038"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731D42">
      <w:pPr>
        <w:pStyle w:val="CommentText"/>
      </w:pPr>
    </w:p>
    <w:p w14:paraId="7A781BF2" w14:textId="77777777" w:rsidR="006E0038" w:rsidRDefault="006E0038" w:rsidP="00731D42">
      <w:pPr>
        <w:pStyle w:val="CommentText"/>
      </w:pPr>
      <w:r>
        <w:t>[Comments]:</w:t>
      </w:r>
    </w:p>
  </w:comment>
  <w:comment w:id="3183" w:author="Nokia (GWO1)" w:date="2024-02-02T16:07:00Z" w:initials="N">
    <w:p w14:paraId="40E34807" w14:textId="77777777" w:rsidR="006E0038" w:rsidRDefault="006E0038"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731D42">
      <w:pPr>
        <w:pStyle w:val="CommentText"/>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731D42">
      <w:pPr>
        <w:pStyle w:val="CommentText"/>
      </w:pPr>
    </w:p>
    <w:p w14:paraId="73FC341D" w14:textId="77777777" w:rsidR="006E0038" w:rsidRDefault="006E0038" w:rsidP="00731D42">
      <w:pPr>
        <w:pStyle w:val="CommentText"/>
      </w:pPr>
      <w:r>
        <w:t xml:space="preserve">[Comments]: </w:t>
      </w:r>
    </w:p>
    <w:p w14:paraId="292F792A" w14:textId="77777777" w:rsidR="006E0038" w:rsidRDefault="006E0038" w:rsidP="00731D42">
      <w:pPr>
        <w:pStyle w:val="CommentText"/>
      </w:pPr>
    </w:p>
  </w:comment>
  <w:comment w:id="3184" w:author="Lenovo (Hyung-Nam)" w:date="2024-02-02T16:07:00Z" w:initials="B">
    <w:p w14:paraId="113C70A0" w14:textId="77777777" w:rsidR="006E0038" w:rsidRDefault="006E0038"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731D42">
      <w:pPr>
        <w:pStyle w:val="CommentText"/>
      </w:pPr>
      <w:r>
        <w:rPr>
          <w:b/>
        </w:rPr>
        <w:t>[Proposed Change]</w:t>
      </w:r>
      <w:r>
        <w:t>: Move the field cellIndividualOffsetList-r18 to IE EventTriggerConfigInterRAT.</w:t>
      </w:r>
    </w:p>
    <w:p w14:paraId="14496B95" w14:textId="77777777" w:rsidR="006E0038" w:rsidRDefault="006E0038" w:rsidP="00731D42">
      <w:pPr>
        <w:pStyle w:val="CommentText"/>
      </w:pPr>
      <w:r>
        <w:rPr>
          <w:b/>
        </w:rPr>
        <w:t>[Comments]</w:t>
      </w:r>
      <w:r>
        <w:t>: ZTE (LiuJing): Agree with the proposal.</w:t>
      </w:r>
    </w:p>
    <w:p w14:paraId="40DA52CB" w14:textId="77777777" w:rsidR="006E0038" w:rsidRDefault="006E0038" w:rsidP="00731D42">
      <w:pPr>
        <w:pStyle w:val="CommentText"/>
      </w:pPr>
    </w:p>
  </w:comment>
  <w:comment w:id="3185" w:author="Ericsson (Tony)" w:date="2024-02-02T16:07:00Z" w:initials="E">
    <w:p w14:paraId="57793F9C" w14:textId="77777777" w:rsidR="006E0038" w:rsidRDefault="006E0038"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731D42">
      <w:pPr>
        <w:pStyle w:val="CommentText"/>
      </w:pPr>
      <w:r>
        <w:rPr>
          <w:b/>
        </w:rPr>
        <w:t>[Proposed Change]</w:t>
      </w:r>
      <w:r>
        <w:t>: Change cellIdividualOffsetList-r18 to cellIndividualOffsetList</w:t>
      </w:r>
      <w:r>
        <w:rPr>
          <w:color w:val="FF0000"/>
        </w:rPr>
        <w:t>-EUTRA</w:t>
      </w:r>
      <w:r>
        <w:t>-r18.</w:t>
      </w:r>
    </w:p>
    <w:p w14:paraId="539627A2" w14:textId="77777777" w:rsidR="006E0038" w:rsidRDefault="006E0038" w:rsidP="00731D42">
      <w:pPr>
        <w:pStyle w:val="CommentText"/>
      </w:pPr>
      <w:r>
        <w:rPr>
          <w:b/>
        </w:rPr>
        <w:t>[Comments]</w:t>
      </w:r>
      <w:r>
        <w:t>: ZTE (LiuJing): Agree with the proposal.</w:t>
      </w:r>
    </w:p>
    <w:p w14:paraId="74352222" w14:textId="77777777" w:rsidR="006E0038" w:rsidRDefault="006E0038" w:rsidP="00731D42">
      <w:pPr>
        <w:pStyle w:val="CommentText"/>
      </w:pPr>
    </w:p>
  </w:comment>
  <w:comment w:id="3187" w:author="Intel (Sudeep)" w:date="2024-02-02T16:07:00Z" w:initials="I1">
    <w:p w14:paraId="34D66609" w14:textId="77777777" w:rsidR="006E0038" w:rsidRDefault="006E0038"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263B4E62" w14:textId="77777777" w:rsidR="006E0038" w:rsidRDefault="006E0038" w:rsidP="00731D42">
      <w:pPr>
        <w:pStyle w:val="CommentText"/>
      </w:pPr>
      <w:r>
        <w:rPr>
          <w:b/>
        </w:rPr>
        <w:t>[Proposed Change]</w:t>
      </w:r>
      <w:r>
        <w:t>: Consider setupRelease</w:t>
      </w:r>
    </w:p>
    <w:p w14:paraId="05A63402"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731D42">
      <w:pPr>
        <w:pStyle w:val="CommentText"/>
      </w:pPr>
    </w:p>
  </w:comment>
  <w:comment w:id="3189" w:author="Samsung (Seung-Beom)" w:date="2024-02-02T16:07:00Z" w:initials="SS">
    <w:p w14:paraId="0DFC196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731D42">
      <w:pPr>
        <w:pStyle w:val="CommentText"/>
      </w:pPr>
      <w:r>
        <w:rPr>
          <w:b/>
        </w:rPr>
        <w:t>[Description]</w:t>
      </w:r>
      <w:r>
        <w:t>: Define two thresholds for SL-RSRP and SD-RSRP in event X1, X2.</w:t>
      </w:r>
    </w:p>
    <w:p w14:paraId="16FD1102" w14:textId="77777777" w:rsidR="006E0038" w:rsidRDefault="006E0038"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731D42">
      <w:pPr>
        <w:pStyle w:val="CommentText"/>
      </w:pPr>
      <w:r>
        <w:t>[Comments]:</w:t>
      </w:r>
    </w:p>
    <w:p w14:paraId="352048D0" w14:textId="77777777" w:rsidR="006E0038" w:rsidRDefault="006E0038" w:rsidP="00731D42">
      <w:pPr>
        <w:pStyle w:val="CommentText"/>
      </w:pPr>
    </w:p>
  </w:comment>
  <w:comment w:id="3191" w:author="Nokia (GWO1)" w:date="2024-02-02T16:07:00Z" w:initials="N">
    <w:p w14:paraId="482B10A4" w14:textId="77777777" w:rsidR="006E0038" w:rsidRDefault="006E0038"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731D42">
      <w:pPr>
        <w:pStyle w:val="CommentText"/>
      </w:pPr>
      <w:r>
        <w:t xml:space="preserve">[Comments]: </w:t>
      </w:r>
    </w:p>
    <w:p w14:paraId="604F0034" w14:textId="77777777" w:rsidR="006E0038" w:rsidRDefault="006E0038" w:rsidP="00731D42">
      <w:pPr>
        <w:pStyle w:val="CommentText"/>
      </w:pPr>
    </w:p>
  </w:comment>
  <w:comment w:id="3192" w:author="Huawei-YinghaoGuo" w:date="2024-02-02T16:07:00Z" w:initials="YG">
    <w:p w14:paraId="507C12AB" w14:textId="77777777" w:rsidR="006E0038" w:rsidRDefault="006E0038"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731D42">
      <w:pPr>
        <w:pStyle w:val="CommentText"/>
      </w:pPr>
    </w:p>
    <w:p w14:paraId="330C46C7" w14:textId="77777777" w:rsidR="006E0038" w:rsidRDefault="006E0038" w:rsidP="00731D42">
      <w:pPr>
        <w:pStyle w:val="CommentText"/>
      </w:pPr>
      <w:r>
        <w:t xml:space="preserve">[Proposed Change]: </w:t>
      </w:r>
    </w:p>
    <w:p w14:paraId="5AE64593" w14:textId="77777777" w:rsidR="006E0038" w:rsidRDefault="006E0038" w:rsidP="00731D42">
      <w:pPr>
        <w:pStyle w:val="CommentText"/>
      </w:pPr>
      <w:r>
        <w:t>It is proposed to remove the EN.</w:t>
      </w:r>
    </w:p>
    <w:p w14:paraId="62EE7B66" w14:textId="77777777" w:rsidR="006E0038" w:rsidRDefault="006E0038" w:rsidP="00731D42">
      <w:pPr>
        <w:pStyle w:val="CommentText"/>
      </w:pPr>
    </w:p>
    <w:p w14:paraId="522151EB" w14:textId="77777777" w:rsidR="006E0038" w:rsidRDefault="006E0038" w:rsidP="00731D42">
      <w:pPr>
        <w:pStyle w:val="CommentText"/>
      </w:pPr>
      <w:r>
        <w:rPr>
          <w:lang w:eastAsia="zh-CN"/>
        </w:rPr>
        <w:t xml:space="preserve">Editor's Note: </w:t>
      </w:r>
      <w:r>
        <w:t>FFS how to include two thresholds for SL-RSRP and SD-RSRP in event X1, X2, Y2</w:t>
      </w:r>
    </w:p>
    <w:p w14:paraId="6770702E" w14:textId="77777777" w:rsidR="006E0038" w:rsidRDefault="006E0038" w:rsidP="00731D42">
      <w:pPr>
        <w:pStyle w:val="CommentText"/>
      </w:pPr>
    </w:p>
    <w:p w14:paraId="7ABA4519" w14:textId="77777777" w:rsidR="006E0038" w:rsidRDefault="006E0038" w:rsidP="00731D42">
      <w:pPr>
        <w:pStyle w:val="CommentText"/>
      </w:pPr>
      <w:r>
        <w:t>[Comments]:</w:t>
      </w:r>
    </w:p>
    <w:p w14:paraId="6E1B6336" w14:textId="77777777" w:rsidR="006E0038" w:rsidRDefault="006E0038" w:rsidP="00731D42">
      <w:pPr>
        <w:pStyle w:val="CommentText"/>
      </w:pPr>
    </w:p>
    <w:p w14:paraId="7B231F13" w14:textId="77777777" w:rsidR="006E0038" w:rsidRDefault="006E0038" w:rsidP="00731D42">
      <w:pPr>
        <w:pStyle w:val="CommentText"/>
      </w:pPr>
    </w:p>
    <w:p w14:paraId="427E2E3E" w14:textId="77777777" w:rsidR="006E0038" w:rsidRDefault="006E0038" w:rsidP="00731D42">
      <w:pPr>
        <w:pStyle w:val="CommentText"/>
      </w:pPr>
    </w:p>
  </w:comment>
  <w:comment w:id="3193" w:author="OPPO (Bingxue)" w:date="2024-02-02T16:07:00Z" w:initials="OPPO">
    <w:p w14:paraId="7A0B32B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731D42">
      <w:pPr>
        <w:pStyle w:val="CommentText"/>
      </w:pPr>
      <w:r>
        <w:rPr>
          <w:b/>
        </w:rPr>
        <w:t>[Description]</w:t>
      </w:r>
      <w:r>
        <w:t>: Remove of Editor’s Note.</w:t>
      </w:r>
    </w:p>
    <w:p w14:paraId="56CB0304" w14:textId="77777777" w:rsidR="006E0038" w:rsidRDefault="006E0038" w:rsidP="00731D42">
      <w:pPr>
        <w:pStyle w:val="CommentText"/>
      </w:pPr>
      <w:r>
        <w:t xml:space="preserve">[Proposed Change]: </w:t>
      </w:r>
    </w:p>
    <w:p w14:paraId="33AC7F4F" w14:textId="77777777" w:rsidR="006E0038" w:rsidRDefault="006E0038" w:rsidP="00731D42">
      <w:pPr>
        <w:pStyle w:val="CommentText"/>
      </w:pPr>
      <w:r>
        <w:t>Nothing broken with respect to the legacy threshold configuration, and this further optimization also have backwards compatibility issue thus should be avoided.</w:t>
      </w:r>
    </w:p>
    <w:p w14:paraId="445E1B96" w14:textId="10CACBAC" w:rsidR="006E0038" w:rsidRDefault="006E0038" w:rsidP="00731D42">
      <w:pPr>
        <w:pStyle w:val="CommentText"/>
      </w:pPr>
    </w:p>
    <w:p w14:paraId="737A3B1F" w14:textId="77777777" w:rsidR="006E0038" w:rsidRDefault="006E0038" w:rsidP="00731D42">
      <w:pPr>
        <w:pStyle w:val="CommentText"/>
      </w:pPr>
      <w:r>
        <w:t xml:space="preserve">[Comments]: </w:t>
      </w:r>
    </w:p>
    <w:p w14:paraId="316364BF" w14:textId="77777777" w:rsidR="006E0038" w:rsidRDefault="006E0038" w:rsidP="00731D42">
      <w:pPr>
        <w:pStyle w:val="CommentText"/>
      </w:pPr>
    </w:p>
    <w:p w14:paraId="16565BD4" w14:textId="77777777" w:rsidR="006E0038" w:rsidRDefault="006E0038" w:rsidP="00731D42">
      <w:pPr>
        <w:pStyle w:val="CommentText"/>
      </w:pPr>
    </w:p>
  </w:comment>
  <w:comment w:id="3196" w:author="Huawei (David L)" w:date="2024-02-02T16:07:00Z" w:initials="DL">
    <w:p w14:paraId="1F69387F" w14:textId="77777777" w:rsidR="006E0038" w:rsidRDefault="006E0038"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731D42">
      <w:pPr>
        <w:pStyle w:val="CommentText"/>
      </w:pPr>
      <w:r>
        <w:rPr>
          <w:b/>
        </w:rPr>
        <w:t>[Description]</w:t>
      </w:r>
      <w:r>
        <w:t>: determined based on both reference location and ephemeris</w:t>
      </w:r>
    </w:p>
    <w:p w14:paraId="6582296D" w14:textId="77777777" w:rsidR="006E0038" w:rsidRDefault="006E0038" w:rsidP="00731D42">
      <w:pPr>
        <w:pStyle w:val="CommentText"/>
      </w:pPr>
      <w:r>
        <w:t xml:space="preserve">[Proposed Change]: </w:t>
      </w:r>
    </w:p>
    <w:p w14:paraId="2FD9277B"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731D42">
      <w:pPr>
        <w:pStyle w:val="CommentText"/>
      </w:pPr>
    </w:p>
    <w:p w14:paraId="42182FC5" w14:textId="77777777" w:rsidR="006E0038" w:rsidRDefault="006E0038" w:rsidP="00731D42">
      <w:pPr>
        <w:pStyle w:val="CommentText"/>
      </w:pPr>
      <w:r>
        <w:rPr>
          <w:b/>
        </w:rPr>
        <w:t>[Comments]</w:t>
      </w:r>
      <w:r>
        <w:t>: [Ericsson - Ignacio] Ericsson agrees. It will be addressed in WI Rapp CR.</w:t>
      </w:r>
    </w:p>
    <w:p w14:paraId="29DA383E" w14:textId="77777777" w:rsidR="006E0038" w:rsidRDefault="006E0038" w:rsidP="00731D42">
      <w:pPr>
        <w:pStyle w:val="CommentText"/>
      </w:pPr>
    </w:p>
  </w:comment>
  <w:comment w:id="3198" w:author="OPPO (Haitao)" w:date="2024-02-02T16:07:00Z" w:initials="OPPO">
    <w:p w14:paraId="12EE0687" w14:textId="77777777" w:rsidR="006E0038" w:rsidRDefault="006E0038"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731D42">
      <w:pPr>
        <w:pStyle w:val="CommentText"/>
      </w:pPr>
      <w:r>
        <w:rPr>
          <w:b/>
        </w:rPr>
        <w:t>[Comments]</w:t>
      </w:r>
      <w:r>
        <w:t>: [Ericsson - Ignacio] Ephemeris information is present in the MO associated with the conditional event.</w:t>
      </w:r>
    </w:p>
    <w:p w14:paraId="450C76A8" w14:textId="77777777" w:rsidR="006E0038" w:rsidRDefault="006E0038" w:rsidP="00731D42">
      <w:pPr>
        <w:pStyle w:val="CommentText"/>
      </w:pPr>
    </w:p>
  </w:comment>
  <w:comment w:id="3199" w:author="CATT (Xiao)" w:date="2024-02-02T16:07:00Z" w:initials="C">
    <w:p w14:paraId="21AD064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731D42">
      <w:pPr>
        <w:pStyle w:val="CommentText"/>
      </w:pPr>
      <w:r>
        <w:rPr>
          <w:rFonts w:hint="eastAsia"/>
        </w:rPr>
        <w:t>We will bring a contribution to address this issue.</w:t>
      </w:r>
    </w:p>
    <w:p w14:paraId="20420731" w14:textId="77777777" w:rsidR="006E0038" w:rsidRDefault="006E0038" w:rsidP="00731D42">
      <w:pPr>
        <w:pStyle w:val="CommentText"/>
      </w:pPr>
      <w:r>
        <w:t xml:space="preserve">[Comments]: </w:t>
      </w:r>
    </w:p>
    <w:p w14:paraId="7FA2550E" w14:textId="77777777" w:rsidR="006E0038" w:rsidRDefault="006E0038" w:rsidP="00731D42">
      <w:pPr>
        <w:pStyle w:val="CommentText"/>
      </w:pPr>
    </w:p>
  </w:comment>
  <w:comment w:id="3200" w:author="Intel (Sudeep)" w:date="2024-02-02T16:07:00Z" w:initials="I1">
    <w:p w14:paraId="5C1B0A2F" w14:textId="77777777" w:rsidR="006E0038" w:rsidRDefault="006E0038"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6C483F4F" w14:textId="77777777" w:rsidR="006E0038" w:rsidRDefault="006E0038" w:rsidP="00731D42">
      <w:pPr>
        <w:pStyle w:val="CommentText"/>
      </w:pPr>
      <w:r>
        <w:rPr>
          <w:b/>
        </w:rPr>
        <w:t>[Proposed Change]</w:t>
      </w:r>
      <w:r>
        <w:t>: Consider setupRelease</w:t>
      </w:r>
    </w:p>
    <w:p w14:paraId="27EC5263"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731D42">
      <w:pPr>
        <w:pStyle w:val="CommentText"/>
      </w:pPr>
    </w:p>
  </w:comment>
  <w:comment w:id="3201" w:author="Huawei-YinghaoGuo" w:date="2024-02-02T16:07:00Z" w:initials="YG">
    <w:p w14:paraId="14DA4FD1" w14:textId="0773D63B" w:rsidR="006E0038" w:rsidRDefault="006E0038"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731D42">
      <w:pPr>
        <w:pStyle w:val="CommentText"/>
      </w:pPr>
      <w:r>
        <w:rPr>
          <w:b/>
          <w:bCs/>
        </w:rPr>
        <w:t>[Proposed Change]</w:t>
      </w:r>
      <w:r>
        <w:t xml:space="preserve">: add a new ASN.1 structure </w:t>
      </w:r>
    </w:p>
    <w:p w14:paraId="38B817DC" w14:textId="722ECAF5" w:rsidR="006E0038" w:rsidRDefault="006E0038" w:rsidP="00731D42">
      <w:pPr>
        <w:pStyle w:val="CommentText"/>
      </w:pPr>
    </w:p>
    <w:p w14:paraId="5BCC168B" w14:textId="77777777" w:rsidR="006E0038" w:rsidRDefault="006E0038"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731D42">
      <w:pPr>
        <w:pStyle w:val="CommentText"/>
      </w:pPr>
    </w:p>
    <w:p w14:paraId="730A5563" w14:textId="77777777" w:rsidR="006E0038" w:rsidRDefault="006E0038"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731D42">
      <w:pPr>
        <w:pStyle w:val="CommentText"/>
      </w:pPr>
      <w:r>
        <w:t xml:space="preserve">AltitudeBasedNumberOfTriggeringCells-r18 ::= </w:t>
      </w:r>
      <w:r>
        <w:rPr>
          <w:color w:val="993366"/>
        </w:rPr>
        <w:t>SEQUENCE</w:t>
      </w:r>
      <w:r>
        <w:t xml:space="preserve"> { </w:t>
      </w:r>
    </w:p>
    <w:p w14:paraId="475C0EBB" w14:textId="77777777" w:rsidR="006E0038" w:rsidRDefault="006E0038" w:rsidP="00731D42">
      <w:pPr>
        <w:pStyle w:val="CommentText"/>
      </w:pPr>
      <w:r>
        <w:t>altitudeRange-r18     SEQUENCE {</w:t>
      </w:r>
    </w:p>
    <w:p w14:paraId="1D577EB8" w14:textId="77777777" w:rsidR="006E0038" w:rsidRDefault="006E0038" w:rsidP="00731D42">
      <w:pPr>
        <w:pStyle w:val="CommentText"/>
      </w:pPr>
      <w:r>
        <w:t xml:space="preserve">      altitudeMin-r18       Altitude-r18   </w:t>
      </w:r>
      <w:r>
        <w:rPr>
          <w:color w:val="993366"/>
        </w:rPr>
        <w:t>OPTIONAL</w:t>
      </w:r>
      <w:r>
        <w:t xml:space="preserve">,  </w:t>
      </w:r>
      <w:r>
        <w:rPr>
          <w:color w:val="808080"/>
        </w:rPr>
        <w:t>-- Need S</w:t>
      </w:r>
    </w:p>
    <w:p w14:paraId="65FB7A15" w14:textId="77777777" w:rsidR="006E0038" w:rsidRDefault="006E0038" w:rsidP="00731D42">
      <w:pPr>
        <w:pStyle w:val="CommentText"/>
      </w:pPr>
      <w:r>
        <w:t xml:space="preserve">      altitudeMax-r18       Altitude-r18   </w:t>
      </w:r>
      <w:r>
        <w:rPr>
          <w:color w:val="993366"/>
        </w:rPr>
        <w:t>OPTIONAL</w:t>
      </w:r>
      <w:r>
        <w:t xml:space="preserve">,  </w:t>
      </w:r>
      <w:r>
        <w:rPr>
          <w:color w:val="808080"/>
        </w:rPr>
        <w:t>-- Need S</w:t>
      </w:r>
    </w:p>
    <w:p w14:paraId="6BCF5817" w14:textId="77777777" w:rsidR="006E0038" w:rsidRDefault="006E0038"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731D42">
      <w:pPr>
        <w:pStyle w:val="CommentText"/>
      </w:pPr>
      <w:r>
        <w:t xml:space="preserve">   },</w:t>
      </w:r>
    </w:p>
    <w:p w14:paraId="30BB0C51" w14:textId="77777777" w:rsidR="006E0038" w:rsidRDefault="006E0038"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731D42">
      <w:pPr>
        <w:pStyle w:val="CommentText"/>
      </w:pPr>
      <w:r>
        <w:t>}</w:t>
      </w:r>
    </w:p>
    <w:p w14:paraId="1F65579F" w14:textId="77777777" w:rsidR="006E0038" w:rsidRDefault="006E0038" w:rsidP="00731D42">
      <w:pPr>
        <w:pStyle w:val="CommentText"/>
      </w:pPr>
      <w:r>
        <w:rPr>
          <w:b/>
          <w:bCs/>
        </w:rPr>
        <w:t>[Comments]</w:t>
      </w:r>
      <w:r>
        <w:t>:Ericsson:agree</w:t>
      </w:r>
    </w:p>
    <w:p w14:paraId="2EE2B3A2" w14:textId="77777777" w:rsidR="006E0038" w:rsidRDefault="006E0038" w:rsidP="00731D42">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731D42">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731D42">
      <w:pPr>
        <w:pStyle w:val="CommentText"/>
      </w:pPr>
    </w:p>
  </w:comment>
  <w:comment w:id="3202" w:author="Huawei (David L)" w:date="2024-02-02T16:07:00Z" w:initials="DL">
    <w:p w14:paraId="68D35B3C" w14:textId="77777777" w:rsidR="006E0038" w:rsidRDefault="006E0038"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731D42">
      <w:pPr>
        <w:pStyle w:val="CommentText"/>
      </w:pPr>
      <w:r>
        <w:rPr>
          <w:b/>
        </w:rPr>
        <w:t>[Description]</w:t>
      </w:r>
      <w:r>
        <w:t>: determined based on both reference location and ephemeris</w:t>
      </w:r>
    </w:p>
    <w:p w14:paraId="69EC6BB9" w14:textId="77777777" w:rsidR="006E0038" w:rsidRDefault="006E0038" w:rsidP="00731D42">
      <w:pPr>
        <w:pStyle w:val="CommentText"/>
      </w:pPr>
      <w:r>
        <w:t xml:space="preserve">[Proposed Change]: </w:t>
      </w:r>
    </w:p>
    <w:p w14:paraId="21D646AC"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731D42">
      <w:pPr>
        <w:pStyle w:val="CommentText"/>
      </w:pPr>
      <w:r>
        <w:t xml:space="preserve">[Comments]: </w:t>
      </w:r>
    </w:p>
    <w:p w14:paraId="133F477E" w14:textId="77777777" w:rsidR="006E0038" w:rsidRDefault="006E0038" w:rsidP="00731D42">
      <w:pPr>
        <w:pStyle w:val="CommentText"/>
      </w:pPr>
    </w:p>
  </w:comment>
  <w:comment w:id="3203" w:author="Huawei-YinghaoGuo" w:date="2024-02-02T16:07:00Z" w:initials="YG">
    <w:p w14:paraId="4FCD6B2B" w14:textId="77777777" w:rsidR="006E0038" w:rsidRDefault="006E0038"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731D42">
      <w:pPr>
        <w:pStyle w:val="CommentText"/>
      </w:pPr>
      <w:r>
        <w:rPr>
          <w:b/>
        </w:rPr>
        <w:t>[Description]</w:t>
      </w:r>
      <w:r>
        <w:t>: nesEvent is only configured for CHO, not CPAC</w:t>
      </w:r>
    </w:p>
    <w:p w14:paraId="7851396B" w14:textId="77777777" w:rsidR="006E0038" w:rsidRDefault="006E0038" w:rsidP="00731D42">
      <w:pPr>
        <w:pStyle w:val="CommentText"/>
        <w:rPr>
          <w:rFonts w:eastAsiaTheme="minorEastAsia"/>
          <w:bCs/>
          <w:lang w:eastAsia="zh-CN"/>
        </w:rPr>
      </w:pPr>
      <w:r>
        <w:t xml:space="preserve">[Proposed Change]: </w:t>
      </w:r>
    </w:p>
    <w:p w14:paraId="4E1B02D4" w14:textId="77777777" w:rsidR="006E0038" w:rsidRDefault="006E0038" w:rsidP="00DB3D2A">
      <w:pPr>
        <w:pStyle w:val="TAL"/>
      </w:pPr>
      <w:r>
        <w:t>nesEvent</w:t>
      </w:r>
    </w:p>
    <w:p w14:paraId="1E782A84" w14:textId="77777777" w:rsidR="006E0038" w:rsidRDefault="006E0038"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731D42">
      <w:pPr>
        <w:pStyle w:val="CommentText"/>
      </w:pPr>
      <w:r>
        <w:t>[Comments]: [Lenovo - Prateek]: The “CHO” is clear from the previous sentence in the field description.</w:t>
      </w:r>
    </w:p>
  </w:comment>
  <w:comment w:id="3204" w:author="Huawei-YinghaoGuo" w:date="2024-02-02T16:07:00Z" w:initials="YG">
    <w:p w14:paraId="235D5DDF" w14:textId="3FD56A8E" w:rsidR="006E0038" w:rsidRDefault="006E0038"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DB3D2A">
      <w:r>
        <w:rPr>
          <w:b/>
        </w:rPr>
        <w:t>[Proposed Change]</w:t>
      </w:r>
      <w:r>
        <w:t xml:space="preserve">: add a new filed description </w:t>
      </w:r>
    </w:p>
    <w:p w14:paraId="1C1F0A3C" w14:textId="77777777" w:rsidR="006E0038" w:rsidRDefault="006E0038" w:rsidP="00DB3D2A">
      <w:pPr>
        <w:rPr>
          <w:lang w:eastAsia="en-GB"/>
        </w:rPr>
      </w:pPr>
      <w:r>
        <w:rPr>
          <w:lang w:eastAsia="en-GB"/>
        </w:rPr>
        <w:t xml:space="preserve">altitudeBasedNumberOfTriggeringCellsList </w:t>
      </w:r>
    </w:p>
    <w:p w14:paraId="6B1F1384" w14:textId="77777777" w:rsidR="006E0038" w:rsidRDefault="006E0038"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731D42">
      <w:pPr>
        <w:pStyle w:val="CommentText"/>
      </w:pPr>
      <w:r>
        <w:t xml:space="preserve">[Comments]: </w:t>
      </w:r>
      <w:r w:rsidRPr="00F260D8">
        <w:t>[QC v188 as CR rapp] see H746</w:t>
      </w:r>
      <w:r>
        <w:t xml:space="preserve">. </w:t>
      </w:r>
    </w:p>
    <w:p w14:paraId="43934DD9" w14:textId="77777777" w:rsidR="006E0038" w:rsidRDefault="006E0038" w:rsidP="00731D42">
      <w:pPr>
        <w:pStyle w:val="CommentText"/>
      </w:pPr>
    </w:p>
    <w:p w14:paraId="09C34EEA" w14:textId="77777777" w:rsidR="006E0038" w:rsidRDefault="006E0038" w:rsidP="00731D42">
      <w:pPr>
        <w:pStyle w:val="CommentText"/>
      </w:pPr>
    </w:p>
  </w:comment>
  <w:comment w:id="3205" w:author="Ericsson (Helka-Liina)" w:date="2024-02-02T16:07:00Z" w:initials="HLM">
    <w:p w14:paraId="56661B4B" w14:textId="4975A214" w:rsidR="006E0038" w:rsidRDefault="006E0038"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731D42">
      <w:pPr>
        <w:pStyle w:val="CommentText"/>
      </w:pPr>
      <w:r>
        <w:rPr>
          <w:b/>
          <w:bCs/>
        </w:rPr>
        <w:t xml:space="preserve">[Description]: </w:t>
      </w:r>
      <w:r>
        <w:t>Event type is not defined</w:t>
      </w:r>
    </w:p>
    <w:p w14:paraId="17C75E04" w14:textId="77777777" w:rsidR="006E0038" w:rsidRDefault="006E0038" w:rsidP="00731D42">
      <w:pPr>
        <w:pStyle w:val="CommentText"/>
      </w:pPr>
      <w:r>
        <w:rPr>
          <w:b/>
          <w:bCs/>
        </w:rPr>
        <w:t>[Proposed Change]</w:t>
      </w:r>
      <w:r>
        <w:t>: Use events of same name or other better description what does same type consist of</w:t>
      </w:r>
    </w:p>
    <w:p w14:paraId="533EFB8B" w14:textId="3809A36B" w:rsidR="006E0038" w:rsidRPr="00F260D8" w:rsidRDefault="006E0038"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731D42">
      <w:pPr>
        <w:pStyle w:val="CommentText"/>
      </w:pPr>
    </w:p>
  </w:comment>
  <w:comment w:id="3218" w:author="ZTE(Eswar)" w:date="2024-02-02T16:07:00Z" w:initials="Z">
    <w:p w14:paraId="0F090302" w14:textId="77777777" w:rsidR="006E0038" w:rsidRDefault="006E0038"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731D42">
      <w:pPr>
        <w:pStyle w:val="CommentText"/>
      </w:pPr>
      <w:r>
        <w:rPr>
          <w:b/>
        </w:rPr>
        <w:t>[Description]</w:t>
      </w:r>
      <w:r>
        <w:t>: Missing Release and version extension for the IE</w:t>
      </w:r>
    </w:p>
    <w:p w14:paraId="2A5F7D50" w14:textId="77777777" w:rsidR="006E0038" w:rsidRDefault="006E0038" w:rsidP="00731D42">
      <w:pPr>
        <w:pStyle w:val="CommentText"/>
      </w:pPr>
      <w:r>
        <w:rPr>
          <w:b/>
        </w:rPr>
        <w:t>[Proposed Change]</w:t>
      </w:r>
      <w:r>
        <w:t>: Add “-v18xx” at the end of the “mt-SDT”</w:t>
      </w:r>
    </w:p>
    <w:p w14:paraId="67650FF2" w14:textId="77777777" w:rsidR="006E0038" w:rsidRDefault="006E0038" w:rsidP="00731D42">
      <w:pPr>
        <w:pStyle w:val="CommentText"/>
      </w:pPr>
      <w:r>
        <w:rPr>
          <w:b/>
        </w:rPr>
        <w:t>[Comments]</w:t>
      </w:r>
      <w:r>
        <w:t>: Intel (Marta) Agree with the change</w:t>
      </w:r>
    </w:p>
    <w:p w14:paraId="09411D34" w14:textId="77777777" w:rsidR="006E0038" w:rsidRDefault="006E0038" w:rsidP="00731D42">
      <w:pPr>
        <w:pStyle w:val="CommentText"/>
      </w:pPr>
    </w:p>
  </w:comment>
  <w:comment w:id="3221" w:author="Ericsson (Tony)" w:date="2024-02-02T16:07:00Z" w:initials="E">
    <w:p w14:paraId="4A2416DF" w14:textId="77777777" w:rsidR="006E0038" w:rsidRDefault="006E0038"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731D42">
      <w:pPr>
        <w:pStyle w:val="CommentText"/>
      </w:pPr>
      <w:r>
        <w:rPr>
          <w:b/>
        </w:rPr>
        <w:t>[Proposed Change]</w:t>
      </w:r>
      <w:r>
        <w:t>: Clarify that UE should ignore the RLC-Config in case L2 reset is not done. We are planning to submit a contribution about this.</w:t>
      </w:r>
    </w:p>
    <w:p w14:paraId="02FF020F" w14:textId="77777777" w:rsidR="006E0038" w:rsidRDefault="006E0038" w:rsidP="00731D42">
      <w:pPr>
        <w:pStyle w:val="CommentText"/>
      </w:pPr>
      <w:r>
        <w:t xml:space="preserve">[Comments]: </w:t>
      </w:r>
    </w:p>
    <w:p w14:paraId="3FE5BFFA" w14:textId="7F046CCB" w:rsidR="006E0038" w:rsidRDefault="006E0038"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731D42">
      <w:pPr>
        <w:pStyle w:val="CommentText"/>
      </w:pPr>
      <w:r>
        <w:t>Also, this is not class 2 issue (does not impact to PDU decoding).</w:t>
      </w:r>
    </w:p>
  </w:comment>
  <w:comment w:id="3257" w:author="Ericsson (Tony)" w:date="2024-02-02T16:07:00Z" w:initials="E">
    <w:p w14:paraId="3E2A0622" w14:textId="77777777" w:rsidR="006E0038" w:rsidRDefault="006E0038"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731D42">
      <w:pPr>
        <w:pStyle w:val="CommentText"/>
      </w:pPr>
      <w:r>
        <w:rPr>
          <w:b/>
        </w:rPr>
        <w:t>[Proposed Change]</w:t>
      </w:r>
      <w:r>
        <w:t>: In principle we can delete the extension marker so to align with what we have don in previour releases.</w:t>
      </w:r>
    </w:p>
    <w:p w14:paraId="5ABD709C" w14:textId="77777777" w:rsidR="006E0038" w:rsidRDefault="006E0038" w:rsidP="00731D42">
      <w:pPr>
        <w:pStyle w:val="CommentText"/>
      </w:pPr>
      <w:r>
        <w:t xml:space="preserve">[Comments]: </w:t>
      </w:r>
    </w:p>
    <w:p w14:paraId="3F07296F" w14:textId="77777777" w:rsidR="006E0038" w:rsidRDefault="006E0038" w:rsidP="00731D42">
      <w:pPr>
        <w:pStyle w:val="CommentText"/>
      </w:pPr>
    </w:p>
  </w:comment>
  <w:comment w:id="3258" w:author="Xiaomi-Shukun" w:date="2024-02-02T16:07:00Z" w:initials="S">
    <w:p w14:paraId="705D3E62" w14:textId="77777777" w:rsidR="006E0038" w:rsidRDefault="006E0038" w:rsidP="00731D42">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731D42">
      <w:pPr>
        <w:pStyle w:val="CommentText"/>
      </w:pPr>
      <w:r>
        <w:t>[Description]:</w:t>
      </w:r>
    </w:p>
    <w:p w14:paraId="794B174C" w14:textId="77777777" w:rsidR="006E0038" w:rsidRDefault="006E0038" w:rsidP="00731D42">
      <w:pPr>
        <w:pStyle w:val="CommentText"/>
      </w:pPr>
      <w:r>
        <w:t>The network should ensure that the cell configured with is IE is in activte non-dormancy if there is at least one cell DRX/DTX is configured and activated.</w:t>
      </w:r>
    </w:p>
    <w:p w14:paraId="6E9C546C" w14:textId="77777777" w:rsidR="006E0038" w:rsidRDefault="006E0038" w:rsidP="00731D42">
      <w:pPr>
        <w:pStyle w:val="CommentText"/>
      </w:pPr>
      <w:r>
        <w:t xml:space="preserve">[Proposed Change]: </w:t>
      </w:r>
    </w:p>
    <w:p w14:paraId="3FDE5082" w14:textId="77777777" w:rsidR="006E0038" w:rsidRDefault="006E0038" w:rsidP="00731D42">
      <w:pPr>
        <w:pStyle w:val="CommentText"/>
      </w:pPr>
      <w:r>
        <w:t>Add the below text in this field description.</w:t>
      </w:r>
    </w:p>
    <w:p w14:paraId="72327F57" w14:textId="77777777" w:rsidR="006E0038" w:rsidRDefault="006E0038"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731D42">
      <w:pPr>
        <w:pStyle w:val="CommentText"/>
      </w:pPr>
      <w:r>
        <w:t>[Comments]: [Lenovo - Prateek]: This is up to the network anyways but for clarification: why is this restriction on network really necessary?</w:t>
      </w:r>
    </w:p>
  </w:comment>
  <w:comment w:id="3259" w:author="Lenovo (Hyung-Nam)" w:date="2024-02-06T14:15:00Z" w:initials="B">
    <w:p w14:paraId="1ADD95B9" w14:textId="1E946467" w:rsidR="006E0038" w:rsidRDefault="006E0038"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731D42">
      <w:pPr>
        <w:pStyle w:val="CommentText"/>
      </w:pPr>
      <w:r>
        <w:t xml:space="preserve">[Comments]: </w:t>
      </w:r>
    </w:p>
    <w:p w14:paraId="423984B6" w14:textId="02E5FC8A" w:rsidR="006E0038" w:rsidRPr="00D52BC8" w:rsidRDefault="006E0038" w:rsidP="00731D42">
      <w:pPr>
        <w:pStyle w:val="CommentText"/>
      </w:pPr>
    </w:p>
  </w:comment>
  <w:comment w:id="3278" w:author="Ericsson (Tony)" w:date="2024-02-02T16:07:00Z" w:initials="E">
    <w:p w14:paraId="5CF11695" w14:textId="77777777" w:rsidR="006E0038" w:rsidRDefault="006E0038"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731D42">
      <w:pPr>
        <w:pStyle w:val="CommentText"/>
      </w:pPr>
      <w:r>
        <w:rPr>
          <w:b/>
        </w:rPr>
        <w:t>[Description]</w:t>
      </w:r>
      <w:r>
        <w:t>: Add the missing spare value in case of future extensions.</w:t>
      </w:r>
    </w:p>
    <w:p w14:paraId="0D822E07" w14:textId="77777777" w:rsidR="006E0038" w:rsidRDefault="006E0038" w:rsidP="00731D42">
      <w:pPr>
        <w:pStyle w:val="CommentText"/>
      </w:pPr>
      <w:r>
        <w:rPr>
          <w:b/>
        </w:rPr>
        <w:t>[Proposed Change]</w:t>
      </w:r>
      <w:r>
        <w:t>: Implement the following change:</w:t>
      </w:r>
    </w:p>
    <w:p w14:paraId="11197A69" w14:textId="77777777" w:rsidR="006E0038" w:rsidRDefault="006E0038"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731D42">
      <w:pPr>
        <w:pStyle w:val="CommentText"/>
      </w:pPr>
      <w:r>
        <w:t xml:space="preserve">[Comments]: </w:t>
      </w:r>
    </w:p>
    <w:p w14:paraId="47D62E52" w14:textId="77777777" w:rsidR="006E0038" w:rsidRDefault="006E0038" w:rsidP="00731D42">
      <w:pPr>
        <w:pStyle w:val="CommentText"/>
      </w:pPr>
    </w:p>
  </w:comment>
  <w:comment w:id="3279" w:author="Intel (Sudeep)" w:date="2024-02-02T16:07:00Z" w:initials="I1">
    <w:p w14:paraId="6E7A402B" w14:textId="77777777" w:rsidR="006E0038" w:rsidRDefault="006E0038"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731D42">
      <w:pPr>
        <w:pStyle w:val="CommentText"/>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731D42">
      <w:pPr>
        <w:pStyle w:val="CommentText"/>
      </w:pPr>
    </w:p>
    <w:p w14:paraId="2707032E" w14:textId="77777777" w:rsidR="006E0038" w:rsidRDefault="006E0038" w:rsidP="00731D42">
      <w:pPr>
        <w:pStyle w:val="CommentText"/>
      </w:pPr>
      <w:r>
        <w:rPr>
          <w:b/>
        </w:rPr>
        <w:t>[Comments]</w:t>
      </w:r>
      <w:r>
        <w:t xml:space="preserve">: [CATT (Da Wang)_v137] </w:t>
      </w:r>
      <w:r>
        <w:rPr>
          <w:rFonts w:eastAsiaTheme="minorEastAsia" w:hint="eastAsia"/>
          <w:lang w:eastAsia="zh-CN"/>
        </w:rPr>
        <w:t>Agree.</w:t>
      </w:r>
    </w:p>
    <w:p w14:paraId="3F9045AF" w14:textId="77777777" w:rsidR="006E0038" w:rsidRDefault="006E0038" w:rsidP="00731D42">
      <w:pPr>
        <w:pStyle w:val="CommentText"/>
      </w:pPr>
    </w:p>
  </w:comment>
  <w:comment w:id="3280" w:author="Samsung (Seungri Jin)" w:date="2024-02-02T16:07:00Z" w:initials="S">
    <w:p w14:paraId="4D0D331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731D42">
      <w:pPr>
        <w:pStyle w:val="CommentText"/>
      </w:pPr>
    </w:p>
    <w:p w14:paraId="4CE61D82" w14:textId="77777777" w:rsidR="006E0038" w:rsidRDefault="006E0038" w:rsidP="00731D42">
      <w:pPr>
        <w:pStyle w:val="CommentText"/>
      </w:pPr>
    </w:p>
  </w:comment>
  <w:comment w:id="3281" w:author="ZTE(Eswar)" w:date="2024-02-02T16:07:00Z" w:initials="Z">
    <w:p w14:paraId="6E041C5D" w14:textId="77777777" w:rsidR="006E0038" w:rsidRDefault="006E0038" w:rsidP="00731D42">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731D42">
      <w:pPr>
        <w:pStyle w:val="CommentText"/>
      </w:pPr>
      <w:r>
        <w:rPr>
          <w:b/>
        </w:rPr>
        <w:t>[Comments]</w:t>
      </w:r>
      <w:r>
        <w:t>: [Samsung] The existing description is correct since here the 'two configured patterns' are 'DTX/DRX patterns within a MAC entity'</w:t>
      </w:r>
    </w:p>
    <w:p w14:paraId="4BEB7549" w14:textId="77777777" w:rsidR="006E0038" w:rsidRDefault="006E0038" w:rsidP="00731D42">
      <w:pPr>
        <w:pStyle w:val="CommentText"/>
      </w:pPr>
      <w:r>
        <w:t>Rapportuer: agree with Samsung's explanation.</w:t>
      </w:r>
    </w:p>
  </w:comment>
  <w:comment w:id="3282" w:author="Huawei (David L)" w:date="2024-02-02T16:07:00Z" w:initials="DL">
    <w:p w14:paraId="11BE4CE6" w14:textId="77777777" w:rsidR="006E0038" w:rsidRDefault="006E0038" w:rsidP="00731D42">
      <w:pPr>
        <w:pStyle w:val="CommentText"/>
      </w:pPr>
      <w:r>
        <w:t xml:space="preserve">[RIL]: H045[Delegate]: [WI]: MIMO [Class]: 1 </w:t>
      </w:r>
      <w:r>
        <w:rPr>
          <w:color w:val="000000" w:themeColor="text1"/>
        </w:rPr>
        <w:t>[Status]: ToDo [TDoc]: [Proposed Conclusion]:</w:t>
      </w:r>
    </w:p>
    <w:p w14:paraId="3DFB2890" w14:textId="77777777" w:rsidR="006E0038" w:rsidRDefault="006E0038"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731D42">
      <w:pPr>
        <w:pStyle w:val="CommentText"/>
      </w:pPr>
      <w:r>
        <w:rPr>
          <w:b/>
        </w:rPr>
        <w:t>[Proposed Change]</w:t>
      </w:r>
      <w:r>
        <w:t>: Timing Advance Group ID, as specified in TS 38.321 [3], which this cell or set of TCI-States of this cell belongs to</w:t>
      </w:r>
    </w:p>
    <w:p w14:paraId="2F9A345E" w14:textId="77777777" w:rsidR="006E0038" w:rsidRDefault="006E0038" w:rsidP="00731D42">
      <w:pPr>
        <w:pStyle w:val="CommentText"/>
      </w:pPr>
    </w:p>
    <w:p w14:paraId="0D2D018D" w14:textId="77777777" w:rsidR="006E0038" w:rsidRDefault="006E0038" w:rsidP="00731D42">
      <w:pPr>
        <w:pStyle w:val="CommentText"/>
      </w:pPr>
      <w:r>
        <w:t>for TCI states, change “belongs to” to “are associated with”.</w:t>
      </w:r>
    </w:p>
    <w:p w14:paraId="53664097" w14:textId="77777777" w:rsidR="006E0038" w:rsidRDefault="006E0038" w:rsidP="00731D42">
      <w:pPr>
        <w:pStyle w:val="CommentText"/>
        <w:rPr>
          <w:rFonts w:eastAsia="DengXian"/>
          <w:lang w:eastAsia="zh-CN"/>
        </w:rPr>
      </w:pPr>
      <w:r>
        <w:t>[Comments]:</w:t>
      </w:r>
    </w:p>
    <w:p w14:paraId="269643FF" w14:textId="77777777" w:rsidR="006E0038" w:rsidRDefault="006E0038" w:rsidP="00731D42">
      <w:pPr>
        <w:pStyle w:val="CommentText"/>
      </w:pPr>
    </w:p>
  </w:comment>
  <w:comment w:id="3283" w:author="Samsung (Seungri Jin)" w:date="2024-02-02T16:07:00Z" w:initials="S">
    <w:p w14:paraId="3A4D135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731D42">
      <w:pPr>
        <w:pStyle w:val="CommentText"/>
      </w:pPr>
      <w:r>
        <w:rPr>
          <w:b/>
        </w:rPr>
        <w:t>[Description]</w:t>
      </w:r>
      <w:r>
        <w:t>: Should it be “TI” instead of “R”.</w:t>
      </w:r>
    </w:p>
    <w:p w14:paraId="70F27740" w14:textId="77777777" w:rsidR="006E0038" w:rsidRDefault="006E0038" w:rsidP="00731D42">
      <w:pPr>
        <w:pStyle w:val="CommentText"/>
      </w:pPr>
      <w:r>
        <w:t>[Proposed Change]: Changed to TI</w:t>
      </w:r>
    </w:p>
    <w:p w14:paraId="5D52414E" w14:textId="77777777" w:rsidR="006E0038" w:rsidRDefault="006E0038" w:rsidP="00731D42">
      <w:pPr>
        <w:pStyle w:val="CommentText"/>
      </w:pPr>
      <w:r>
        <w:rPr>
          <w:b/>
        </w:rPr>
        <w:t>[Comments]</w:t>
      </w:r>
      <w:r>
        <w:t>: Huawei v128: Agree</w:t>
      </w:r>
    </w:p>
    <w:p w14:paraId="0C5251AE" w14:textId="77777777" w:rsidR="006E0038" w:rsidRDefault="006E0038" w:rsidP="00731D42">
      <w:pPr>
        <w:pStyle w:val="CommentText"/>
      </w:pPr>
    </w:p>
  </w:comment>
  <w:comment w:id="3285" w:author="Huawei (David L)" w:date="2024-02-02T16:07:00Z" w:initials="DL">
    <w:p w14:paraId="2687026B" w14:textId="77777777" w:rsidR="006E0038" w:rsidRDefault="006E0038"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731D42">
      <w:pPr>
        <w:pStyle w:val="CommentText"/>
      </w:pPr>
      <w:r>
        <w:rPr>
          <w:b/>
        </w:rPr>
        <w:t>[Description]</w:t>
      </w:r>
      <w:r>
        <w:t>: “scheduled” is not accurate</w:t>
      </w:r>
    </w:p>
    <w:p w14:paraId="75CB5D95" w14:textId="77777777" w:rsidR="006E0038" w:rsidRDefault="006E0038" w:rsidP="00731D42">
      <w:pPr>
        <w:pStyle w:val="CommentText"/>
      </w:pPr>
      <w:r>
        <w:t xml:space="preserve">[Proposed Change]: </w:t>
      </w:r>
    </w:p>
    <w:p w14:paraId="258D3ED9" w14:textId="77777777" w:rsidR="006E0038" w:rsidRDefault="006E0038"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731D42">
      <w:pPr>
        <w:pStyle w:val="CommentText"/>
      </w:pPr>
    </w:p>
    <w:p w14:paraId="0E636077" w14:textId="77777777" w:rsidR="006E0038" w:rsidRDefault="006E0038" w:rsidP="00731D42">
      <w:pPr>
        <w:pStyle w:val="CommentText"/>
      </w:pPr>
      <w:r>
        <w:t xml:space="preserve">In field description of TDRA-FieldIndexDC-0-3 and TDRA-FieldIndexDCI-1-3: </w:t>
      </w:r>
    </w:p>
    <w:p w14:paraId="1CC942BB" w14:textId="77777777" w:rsidR="006E0038" w:rsidRDefault="006E0038" w:rsidP="00731D42">
      <w:pPr>
        <w:pStyle w:val="CommentText"/>
      </w:pPr>
      <w:r>
        <w:t xml:space="preserve"> </w:t>
      </w:r>
    </w:p>
    <w:p w14:paraId="15F4550B" w14:textId="77777777" w:rsidR="006E0038" w:rsidRDefault="006E0038" w:rsidP="00731D42">
      <w:pPr>
        <w:pStyle w:val="CommentText"/>
      </w:pPr>
      <w:r>
        <w:t>1. Change “scheduled” to “indicated”</w:t>
      </w:r>
    </w:p>
    <w:p w14:paraId="433E1F59" w14:textId="77777777" w:rsidR="006E0038" w:rsidRDefault="006E0038"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731D42">
      <w:pPr>
        <w:pStyle w:val="CommentText"/>
      </w:pPr>
    </w:p>
    <w:p w14:paraId="7E136397" w14:textId="77777777" w:rsidR="006E0038" w:rsidRDefault="006E0038"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731D42">
      <w:pPr>
        <w:pStyle w:val="CommentText"/>
      </w:pPr>
    </w:p>
  </w:comment>
  <w:comment w:id="3286" w:author="Intel (Sudeep)" w:date="2024-02-02T16:07:00Z" w:initials="I1">
    <w:p w14:paraId="77871522" w14:textId="77777777" w:rsidR="006E0038" w:rsidRDefault="006E0038"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731D42">
      <w:pPr>
        <w:pStyle w:val="CommentText"/>
      </w:pPr>
      <w:r>
        <w:rPr>
          <w:b/>
        </w:rPr>
        <w:t>[Description]</w:t>
      </w:r>
      <w:r>
        <w:t>: If RIL I307 is not agreed, and this condition is kept, the Need code must be changed to S as there is a behaviour on absence.</w:t>
      </w:r>
    </w:p>
    <w:p w14:paraId="5F894972" w14:textId="77777777" w:rsidR="006E0038" w:rsidRDefault="006E0038" w:rsidP="00731D42">
      <w:pPr>
        <w:pStyle w:val="CommentText"/>
      </w:pPr>
      <w:r>
        <w:rPr>
          <w:b/>
        </w:rPr>
        <w:t>[Proposed Change]</w:t>
      </w:r>
      <w:r>
        <w:t>: Change from Need R to Need S (if I307 is not agreed)</w:t>
      </w:r>
    </w:p>
    <w:p w14:paraId="36A5033D" w14:textId="77777777" w:rsidR="006E0038" w:rsidRDefault="006E0038" w:rsidP="00731D42">
      <w:pPr>
        <w:pStyle w:val="CommentText"/>
      </w:pPr>
      <w:r>
        <w:rPr>
          <w:b/>
        </w:rPr>
        <w:t>[Comments]</w:t>
      </w:r>
      <w:r>
        <w:t xml:space="preserve">: [CATT (Da Wang)_v137] </w:t>
      </w:r>
      <w:r>
        <w:rPr>
          <w:rFonts w:hint="eastAsia"/>
        </w:rPr>
        <w:t>Prefer the changes with I307. Disagree with I308.</w:t>
      </w:r>
    </w:p>
    <w:p w14:paraId="7F4E0F92" w14:textId="77777777" w:rsidR="006E0038" w:rsidRDefault="006E0038" w:rsidP="00731D42">
      <w:pPr>
        <w:pStyle w:val="CommentText"/>
      </w:pPr>
    </w:p>
  </w:comment>
  <w:comment w:id="3287" w:author="Intel (Sudeep)" w:date="2024-02-02T16:07:00Z" w:initials="I1">
    <w:p w14:paraId="69E304C2" w14:textId="77777777" w:rsidR="006E0038" w:rsidRDefault="006E0038"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731D42">
      <w:pPr>
        <w:pStyle w:val="CommentText"/>
      </w:pPr>
      <w:r>
        <w:rPr>
          <w:b/>
        </w:rPr>
        <w:t>[Proposed Change]</w:t>
      </w:r>
      <w:r>
        <w:t>: Add Need R for absence for this and next field.</w:t>
      </w:r>
    </w:p>
    <w:p w14:paraId="7AD74C6E" w14:textId="77777777" w:rsidR="006E0038" w:rsidRDefault="006E0038"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6E0038" w:rsidRDefault="006E0038" w:rsidP="00731D42">
      <w:pPr>
        <w:pStyle w:val="CommentText"/>
      </w:pPr>
    </w:p>
  </w:comment>
  <w:comment w:id="3290" w:author="Lenovo (Hyung-Nam)" w:date="2024-02-02T16:07:00Z" w:initials="B">
    <w:p w14:paraId="0D5B341F" w14:textId="73884D72" w:rsidR="006E0038" w:rsidRDefault="006E0038"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731D42">
      <w:pPr>
        <w:pStyle w:val="CommentText"/>
      </w:pPr>
      <w:r>
        <w:rPr>
          <w:b/>
        </w:rPr>
        <w:t>[Description]</w:t>
      </w:r>
      <w:r>
        <w:t>: Need code for field msg1-Repetitions-Priority-r18 is missing. “Need R” looks ok.</w:t>
      </w:r>
    </w:p>
    <w:p w14:paraId="1FA526B4" w14:textId="77777777" w:rsidR="006E0038" w:rsidRDefault="006E0038" w:rsidP="00731D42">
      <w:pPr>
        <w:pStyle w:val="CommentText"/>
      </w:pPr>
      <w:r>
        <w:rPr>
          <w:b/>
        </w:rPr>
        <w:t>[Proposed Change]</w:t>
      </w:r>
      <w:r>
        <w:t>: Add need code “Need R” for field msg1-Repetitions-Priority-r18.</w:t>
      </w:r>
    </w:p>
    <w:p w14:paraId="07487782" w14:textId="77777777" w:rsidR="006E0038" w:rsidRDefault="006E0038" w:rsidP="00731D42">
      <w:pPr>
        <w:pStyle w:val="CommentText"/>
      </w:pPr>
      <w:r>
        <w:rPr>
          <w:b/>
        </w:rPr>
        <w:t>[Comments]</w:t>
      </w:r>
      <w:r>
        <w:t>: [Ericsson – Tony] Agree with the proposal;</w:t>
      </w:r>
    </w:p>
    <w:p w14:paraId="76D93391" w14:textId="77777777" w:rsidR="006E0038" w:rsidRDefault="006E0038" w:rsidP="00731D42">
      <w:pPr>
        <w:pStyle w:val="CommentText"/>
      </w:pPr>
      <w:r>
        <w:t>Intel (Sudeep): Agree with the proposal</w:t>
      </w:r>
    </w:p>
    <w:p w14:paraId="0B0803CB" w14:textId="77777777" w:rsidR="006E0038" w:rsidRDefault="006E0038" w:rsidP="00731D42">
      <w:pPr>
        <w:pStyle w:val="CommentText"/>
      </w:pPr>
      <w:r>
        <w:t>ZTE (LiuJing): Agree with the proposal</w:t>
      </w:r>
    </w:p>
    <w:p w14:paraId="640D13C8" w14:textId="77777777" w:rsidR="006E0038" w:rsidRDefault="006E0038" w:rsidP="00731D42">
      <w:pPr>
        <w:pStyle w:val="CommentText"/>
      </w:pPr>
    </w:p>
  </w:comment>
  <w:comment w:id="3291" w:author="Fujitsu (Chao Han)" w:date="2024-02-02T16:07:00Z" w:initials="CH">
    <w:p w14:paraId="51FF21DE" w14:textId="77777777" w:rsidR="006E0038" w:rsidRDefault="006E0038"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731D42">
      <w:pPr>
        <w:pStyle w:val="CommentText"/>
      </w:pPr>
      <w:r>
        <w:t xml:space="preserve">[Proposed Change]: </w:t>
      </w:r>
    </w:p>
    <w:p w14:paraId="7B5472E6" w14:textId="77777777" w:rsidR="006E0038" w:rsidRDefault="006E0038"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731D42">
      <w:pPr>
        <w:pStyle w:val="CommentText"/>
      </w:pPr>
      <w:r>
        <w:rPr>
          <w:b/>
          <w:bCs/>
        </w:rPr>
        <w:t>[Comments]</w:t>
      </w:r>
      <w:r>
        <w:t>: [Samsung-S889] Agree.</w:t>
      </w:r>
    </w:p>
  </w:comment>
  <w:comment w:id="3307" w:author="Huawei-YinghaoGuo" w:date="2024-02-02T16:07:00Z" w:initials="YG">
    <w:p w14:paraId="2ADB6D03" w14:textId="77777777" w:rsidR="006E0038" w:rsidRDefault="006E0038"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731D42">
      <w:pPr>
        <w:pStyle w:val="CommentText"/>
      </w:pPr>
      <w:r>
        <w:rPr>
          <w:b/>
        </w:rPr>
        <w:t>[Description]</w:t>
      </w:r>
      <w:r>
        <w:t>: More RACH configuration fields needed, including root sequence index and SCS, etc.</w:t>
      </w:r>
    </w:p>
    <w:p w14:paraId="55AF32A3" w14:textId="77777777" w:rsidR="006E0038" w:rsidRDefault="006E0038" w:rsidP="00731D42">
      <w:pPr>
        <w:pStyle w:val="CommentText"/>
      </w:pPr>
      <w:r>
        <w:rPr>
          <w:b/>
        </w:rPr>
        <w:t>[Proposed Change]</w:t>
      </w:r>
      <w:r>
        <w:t>: Consider how to configure those missing RACH parameters.</w:t>
      </w:r>
    </w:p>
    <w:p w14:paraId="5D184481" w14:textId="77777777" w:rsidR="006E0038" w:rsidRDefault="006E0038"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731D42">
      <w:pPr>
        <w:pStyle w:val="CommentText"/>
      </w:pPr>
    </w:p>
  </w:comment>
  <w:comment w:id="3311" w:author="Huawei-YinghaoGuo" w:date="2024-02-02T16:07:00Z" w:initials="YG">
    <w:p w14:paraId="00696A22" w14:textId="7F5E3A24" w:rsidR="006E0038" w:rsidRDefault="006E0038"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731D42">
      <w:pPr>
        <w:pStyle w:val="CommentText"/>
      </w:pPr>
      <w:r>
        <w:rPr>
          <w:b/>
        </w:rPr>
        <w:t>[Description]</w:t>
      </w:r>
      <w:r>
        <w:t>: RACH resource for SI request should be configured as RACH feature</w:t>
      </w:r>
    </w:p>
    <w:p w14:paraId="749018CA" w14:textId="77777777" w:rsidR="006E0038" w:rsidRDefault="006E0038" w:rsidP="00731D42">
      <w:pPr>
        <w:pStyle w:val="CommentText"/>
      </w:pPr>
      <w:r>
        <w:rPr>
          <w:b/>
        </w:rPr>
        <w:t>[Proposed Change]</w:t>
      </w:r>
      <w:r>
        <w:t>: remove the fieldes and define the RACH resource for SI request by RACH feature</w:t>
      </w:r>
    </w:p>
    <w:p w14:paraId="694C179C"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731D42">
      <w:pPr>
        <w:pStyle w:val="CommentText"/>
      </w:pPr>
      <w:r>
        <w:t>ZTE (LiuJing): Same question as OPPO.</w:t>
      </w:r>
    </w:p>
    <w:p w14:paraId="732B2F0A" w14:textId="7CE150EA" w:rsidR="006E0038" w:rsidRDefault="006E0038"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2" w:author="NEC (Hisashi)" w:date="2024-02-02T16:07:00Z" w:initials="w">
    <w:p w14:paraId="0AAB0E3A" w14:textId="0A9FF72D" w:rsidR="006E0038" w:rsidRDefault="006E0038"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731D42">
      <w:pPr>
        <w:pStyle w:val="CommentText"/>
      </w:pPr>
      <w:r>
        <w:rPr>
          <w:b/>
        </w:rPr>
        <w:t>[Description]</w:t>
      </w:r>
      <w:r>
        <w:t>: For Msg1 repetition configuration of RedCap and SUL, the wrong Conds are used.</w:t>
      </w:r>
    </w:p>
    <w:p w14:paraId="05B772F3" w14:textId="77777777" w:rsidR="006E0038" w:rsidRDefault="006E0038" w:rsidP="00731D42">
      <w:pPr>
        <w:pStyle w:val="CommentText"/>
      </w:pPr>
      <w:r>
        <w:t xml:space="preserve">[Proposed Change]: </w:t>
      </w:r>
    </w:p>
    <w:p w14:paraId="44192F25" w14:textId="77777777" w:rsidR="006E0038" w:rsidRDefault="006E0038" w:rsidP="00731D42">
      <w:pPr>
        <w:pStyle w:val="CommentText"/>
      </w:pPr>
      <w:r>
        <w:rPr>
          <w:b/>
        </w:rPr>
        <w:t xml:space="preserve">[Comments] </w:t>
      </w:r>
      <w:r>
        <w:t>Huawei v066: the two conditions should be swapped</w:t>
      </w:r>
    </w:p>
    <w:p w14:paraId="1F076E30" w14:textId="77777777" w:rsidR="006E0038" w:rsidRDefault="006E0038" w:rsidP="00731D42">
      <w:pPr>
        <w:pStyle w:val="CommentText"/>
      </w:pPr>
      <w:r>
        <w:t>LGE (Hanseul): Agree with Huawei.</w:t>
      </w:r>
    </w:p>
  </w:comment>
  <w:comment w:id="3313" w:author="Huawei-YinghaoGuo" w:date="2024-02-02T16:07:00Z" w:initials="YG">
    <w:p w14:paraId="35230161" w14:textId="77777777" w:rsidR="006E0038" w:rsidRDefault="006E0038" w:rsidP="00731D42">
      <w:pPr>
        <w:pStyle w:val="CommentText"/>
      </w:pPr>
      <w:r>
        <w:t>[RIL]: H595 [Delegate]: Huawei (YinghaoGuo) [WI]: Pos [Class]: 1 [Status]: ToDo [TDoc]: R2-24xxxxx [Proposed Conclusion]: v014</w:t>
      </w:r>
    </w:p>
    <w:p w14:paraId="60731D19" w14:textId="77777777" w:rsidR="006E0038" w:rsidRDefault="006E0038" w:rsidP="00731D42">
      <w:pPr>
        <w:pStyle w:val="CommentText"/>
      </w:pPr>
      <w:r>
        <w:t>[Description]: new posSIB should be added here. Also, in the part of SI scheduling and on-demand SI request</w:t>
      </w:r>
    </w:p>
    <w:p w14:paraId="637C55E6" w14:textId="77777777" w:rsidR="006E0038" w:rsidRDefault="006E0038" w:rsidP="00731D42">
      <w:pPr>
        <w:pStyle w:val="CommentText"/>
      </w:pPr>
      <w:r>
        <w:t>[Proposed Change]: Add the new posSIB</w:t>
      </w:r>
    </w:p>
    <w:p w14:paraId="436F3A34" w14:textId="26B4A5A5" w:rsidR="006E0038" w:rsidRDefault="006E0038" w:rsidP="00731D42">
      <w:pPr>
        <w:pStyle w:val="CommentText"/>
      </w:pPr>
      <w:r>
        <w:t>[Comments]: Lenovo (Hyung-Nam): If you refer to the new R18 posSIB types for NR (6-7, 7-1, 7-2, 7-3, 7-4) which have been introduced in LPP then I agree with the comment.</w:t>
      </w:r>
    </w:p>
  </w:comment>
  <w:comment w:id="3314" w:author="ZTE(Eswar)" w:date="2024-02-02T16:07:00Z" w:initials="Z">
    <w:p w14:paraId="0C842664" w14:textId="77777777" w:rsidR="006E0038" w:rsidRDefault="006E0038" w:rsidP="00731D42">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731D42">
      <w:pPr>
        <w:pStyle w:val="CommentText"/>
      </w:pPr>
      <w:r>
        <w:t xml:space="preserve">[Description]: See Z420. </w:t>
      </w:r>
    </w:p>
    <w:p w14:paraId="0E0B2905" w14:textId="77777777" w:rsidR="006E0038" w:rsidRDefault="006E0038" w:rsidP="00731D42">
      <w:pPr>
        <w:pStyle w:val="CommentText"/>
      </w:pPr>
      <w:r>
        <w:rPr>
          <w:b/>
        </w:rPr>
        <w:t>[Proposed Change]</w:t>
      </w:r>
      <w:r>
        <w:t>: Add “(e)” infront of RedCap</w:t>
      </w:r>
    </w:p>
    <w:p w14:paraId="06A97AC4" w14:textId="77777777" w:rsidR="006E0038" w:rsidRDefault="006E0038" w:rsidP="00731D42">
      <w:pPr>
        <w:pStyle w:val="CommentText"/>
      </w:pPr>
      <w:r>
        <w:t xml:space="preserve">[Comments]: </w:t>
      </w:r>
    </w:p>
    <w:p w14:paraId="5F7A3C7A" w14:textId="77777777" w:rsidR="006E0038" w:rsidRDefault="006E0038" w:rsidP="00731D42">
      <w:pPr>
        <w:pStyle w:val="CommentText"/>
      </w:pPr>
    </w:p>
  </w:comment>
  <w:comment w:id="3339" w:author="Huawei-YinghaoGuo" w:date="2024-02-02T16:07:00Z" w:initials="YG">
    <w:p w14:paraId="0AA27655" w14:textId="77777777" w:rsidR="006E0038" w:rsidRDefault="006E0038"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731D42">
      <w:pPr>
        <w:pStyle w:val="CommentText"/>
      </w:pPr>
      <w:r>
        <w:rPr>
          <w:b/>
        </w:rPr>
        <w:t>[Proposed Change]</w:t>
      </w:r>
      <w:r>
        <w:t>: Remove the field here.</w:t>
      </w:r>
    </w:p>
    <w:p w14:paraId="16774523" w14:textId="77777777" w:rsidR="006E0038" w:rsidRDefault="006E0038" w:rsidP="00731D42">
      <w:pPr>
        <w:pStyle w:val="CommentText"/>
      </w:pPr>
      <w:r>
        <w:t>[Comments]:</w:t>
      </w:r>
    </w:p>
  </w:comment>
  <w:comment w:id="3340" w:author="CATT (Jianxiang)" w:date="2024-02-02T16:07:00Z" w:initials="C">
    <w:p w14:paraId="24AA50ED"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DB3D2A">
      <w:r>
        <w:t>[Comments]:</w:t>
      </w:r>
    </w:p>
    <w:p w14:paraId="4AAE60FC" w14:textId="77777777" w:rsidR="006E0038" w:rsidRDefault="006E0038" w:rsidP="00731D42">
      <w:pPr>
        <w:pStyle w:val="CommentText"/>
      </w:pPr>
    </w:p>
  </w:comment>
  <w:comment w:id="3341" w:author="Huawei-YinghaoGuo" w:date="2024-02-02T16:07:00Z" w:initials="YG">
    <w:p w14:paraId="7F9B56A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6E0038" w:rsidRDefault="006E0038"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731D42">
      <w:pPr>
        <w:pStyle w:val="CommentText"/>
      </w:pPr>
      <w:r>
        <w:t>SRS-PosResource-r16. May be the first one is OK as it’s the config during suspend. For the remaining 2 elements, Is it enough to include in “SRS-PosResource-r16”?</w:t>
      </w:r>
    </w:p>
    <w:p w14:paraId="2D14346B" w14:textId="77777777" w:rsidR="006E0038" w:rsidRDefault="006E0038" w:rsidP="00731D42">
      <w:pPr>
        <w:pStyle w:val="CommentText"/>
      </w:pPr>
      <w:r>
        <w:t>[Comments]:</w:t>
      </w:r>
    </w:p>
  </w:comment>
  <w:comment w:id="3342" w:author="Intel (Sudeep)" w:date="2024-02-02T16:07:00Z" w:initials="I1">
    <w:p w14:paraId="5A1163FC" w14:textId="77777777" w:rsidR="006E0038" w:rsidRDefault="006E0038"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731D42">
      <w:pPr>
        <w:pStyle w:val="CommentText"/>
      </w:pPr>
      <w:r>
        <w:rPr>
          <w:b/>
        </w:rPr>
        <w:t>[Description]</w:t>
      </w:r>
      <w:r>
        <w:t>: The captured behaviour is when the field is not configured, and not for when the field is not present.-  Hence Need S is not correct.</w:t>
      </w:r>
    </w:p>
    <w:p w14:paraId="10F262C2" w14:textId="77777777" w:rsidR="006E0038" w:rsidRDefault="006E0038" w:rsidP="00731D42">
      <w:pPr>
        <w:pStyle w:val="CommentText"/>
      </w:pPr>
      <w:r>
        <w:rPr>
          <w:b/>
        </w:rPr>
        <w:t>[Proposed Change]</w:t>
      </w:r>
      <w:r>
        <w:t>: Change Need S to Need R.</w:t>
      </w:r>
    </w:p>
    <w:p w14:paraId="03547E1E" w14:textId="77777777" w:rsidR="006E0038" w:rsidRDefault="006E0038" w:rsidP="00731D42">
      <w:pPr>
        <w:pStyle w:val="CommentText"/>
      </w:pPr>
      <w:r>
        <w:t xml:space="preserve">[Comments]: </w:t>
      </w:r>
    </w:p>
    <w:p w14:paraId="401031B1" w14:textId="77777777" w:rsidR="006E0038" w:rsidRDefault="006E0038" w:rsidP="00731D42">
      <w:pPr>
        <w:pStyle w:val="CommentText"/>
      </w:pPr>
    </w:p>
  </w:comment>
  <w:comment w:id="3343" w:author="CATT (Jianxiang)" w:date="2024-02-02T16:07:00Z" w:initials="C">
    <w:p w14:paraId="26B30E40" w14:textId="77777777" w:rsidR="006E0038" w:rsidRDefault="006E0038"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731D42">
      <w:pPr>
        <w:pStyle w:val="CommentText"/>
      </w:pPr>
      <w:r>
        <w:t>'Contains the following parameters:</w:t>
      </w:r>
    </w:p>
    <w:p w14:paraId="4D3610BA" w14:textId="77777777" w:rsidR="006E0038" w:rsidRDefault="006E0038" w:rsidP="00731D42">
      <w:pPr>
        <w:pStyle w:val="CommentText"/>
      </w:pPr>
      <w:r>
        <w:t xml:space="preserve">- </w:t>
      </w:r>
      <w:r>
        <w:rPr>
          <w:highlight w:val="yellow"/>
        </w:rPr>
        <w:t>starting PRB of the first hop</w:t>
      </w:r>
      <w:r>
        <w:t>: {0 ,,,, 268}</w:t>
      </w:r>
    </w:p>
    <w:p w14:paraId="5322368B" w14:textId="77777777" w:rsidR="006E0038" w:rsidRDefault="006E0038"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731D42">
      <w:pPr>
        <w:pStyle w:val="CommentText"/>
      </w:pPr>
      <w:r>
        <w:t>- a single overlap value for all hops for the SRS resource: ENUMERATED {0, 1, 2, 4} RBs (new IE)</w:t>
      </w:r>
    </w:p>
    <w:p w14:paraId="04355A92" w14:textId="77777777" w:rsidR="006E0038" w:rsidRDefault="006E0038"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731D42">
      <w:pPr>
        <w:pStyle w:val="CommentText"/>
      </w:pPr>
      <w:r>
        <w:t>starting symbol: INTEGER (0, ...13) (reuse startPosition in IE resourceMapping)</w:t>
      </w:r>
    </w:p>
    <w:p w14:paraId="4D8F7B18" w14:textId="77777777" w:rsidR="006E0038" w:rsidRDefault="006E0038" w:rsidP="00731D42">
      <w:pPr>
        <w:pStyle w:val="CommentText"/>
      </w:pPr>
      <w:r>
        <w:rPr>
          <w:b/>
        </w:rPr>
        <w:t>[Proposed Change]</w:t>
      </w:r>
      <w:r>
        <w:t xml:space="preserve">: </w:t>
      </w:r>
      <w:r>
        <w:rPr>
          <w:rFonts w:hint="eastAsia"/>
        </w:rPr>
        <w:t>Add the missed parameters</w:t>
      </w:r>
    </w:p>
    <w:p w14:paraId="5E9F1FCC" w14:textId="77777777" w:rsidR="006E0038" w:rsidRDefault="006E0038" w:rsidP="00731D42">
      <w:pPr>
        <w:pStyle w:val="CommentText"/>
      </w:pPr>
      <w:r>
        <w:t xml:space="preserve">[Comments]: </w:t>
      </w:r>
    </w:p>
    <w:p w14:paraId="752D0A36" w14:textId="77777777" w:rsidR="006E0038" w:rsidRDefault="006E0038" w:rsidP="00731D42">
      <w:pPr>
        <w:pStyle w:val="CommentText"/>
      </w:pPr>
    </w:p>
  </w:comment>
  <w:comment w:id="3344" w:author="Huawei-YinghaoGuo" w:date="2024-02-02T16:07:00Z" w:initials="YG">
    <w:p w14:paraId="33913941"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731D42">
      <w:pPr>
        <w:pStyle w:val="CommentText"/>
      </w:pPr>
      <w:r>
        <w:rPr>
          <w:b/>
        </w:rPr>
        <w:t>[Description]</w:t>
      </w:r>
      <w:r>
        <w:t>: Missing “-r18”</w:t>
      </w:r>
    </w:p>
    <w:p w14:paraId="7DA22C79" w14:textId="77777777" w:rsidR="006E0038" w:rsidRDefault="006E0038" w:rsidP="00731D42">
      <w:pPr>
        <w:pStyle w:val="CommentText"/>
      </w:pPr>
      <w:r>
        <w:t>[Proposed Change]: Add “-r18”</w:t>
      </w:r>
    </w:p>
    <w:p w14:paraId="3C99548B" w14:textId="21EB1818" w:rsidR="006E0038" w:rsidRDefault="006E0038"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45" w:author="Huawei-YinghaoGuo" w:date="2024-02-02T16:07:00Z" w:initials="YG">
    <w:p w14:paraId="6B371A43" w14:textId="77777777" w:rsidR="006E0038" w:rsidRDefault="006E0038"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731D42">
      <w:pPr>
        <w:pStyle w:val="CommentText"/>
      </w:pPr>
      <w:r>
        <w:rPr>
          <w:b/>
          <w:bCs/>
        </w:rPr>
        <w:t>[Description]</w:t>
      </w:r>
      <w:r>
        <w:t>: incorrect start value, should be 2.</w:t>
      </w:r>
    </w:p>
    <w:p w14:paraId="71E24C09" w14:textId="77777777" w:rsidR="006E0038" w:rsidRDefault="006E0038" w:rsidP="00731D42">
      <w:pPr>
        <w:pStyle w:val="CommentText"/>
      </w:pPr>
      <w:r>
        <w:rPr>
          <w:b/>
          <w:bCs/>
        </w:rPr>
        <w:t>[Proposed Change]</w:t>
      </w:r>
      <w:r>
        <w:t xml:space="preserve">: change from INTEGER(1..6)to INTEGER(2..6)   </w:t>
      </w:r>
    </w:p>
    <w:p w14:paraId="6D36057A" w14:textId="77777777" w:rsidR="006E0038" w:rsidRDefault="006E0038" w:rsidP="00731D42">
      <w:pPr>
        <w:pStyle w:val="CommentText"/>
      </w:pPr>
      <w:r>
        <w:t xml:space="preserve">[Comments]: </w:t>
      </w:r>
    </w:p>
    <w:p w14:paraId="4FE478A5" w14:textId="77777777" w:rsidR="006E0038" w:rsidRDefault="006E0038" w:rsidP="00731D42">
      <w:pPr>
        <w:pStyle w:val="CommentText"/>
      </w:pPr>
      <w:r>
        <w:t>[Intel-Yi] agree with Huawei</w:t>
      </w:r>
    </w:p>
    <w:p w14:paraId="5D065935" w14:textId="77777777" w:rsidR="006E0038" w:rsidRDefault="006E0038" w:rsidP="00731D42">
      <w:pPr>
        <w:pStyle w:val="CommentText"/>
      </w:pPr>
    </w:p>
  </w:comment>
  <w:comment w:id="3346" w:author="Intel (Sudeep)" w:date="2024-02-02T16:07:00Z" w:initials="I1">
    <w:p w14:paraId="46F04B75" w14:textId="77777777" w:rsidR="006E0038" w:rsidRDefault="006E0038"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731D42">
      <w:pPr>
        <w:pStyle w:val="CommentText"/>
      </w:pPr>
      <w:r>
        <w:rPr>
          <w:b/>
        </w:rPr>
        <w:t>[Description]</w:t>
      </w:r>
      <w:r>
        <w:t>: Can’t find a behaviour for absence.  If so should be Need R</w:t>
      </w:r>
    </w:p>
    <w:p w14:paraId="743261B2" w14:textId="77777777" w:rsidR="006E0038" w:rsidRDefault="006E0038" w:rsidP="00731D42">
      <w:pPr>
        <w:pStyle w:val="CommentText"/>
      </w:pPr>
      <w:r>
        <w:rPr>
          <w:b/>
        </w:rPr>
        <w:t>[Proposed Change]</w:t>
      </w:r>
      <w:r>
        <w:t>: If there is no behaviour for absence, change to Need R.</w:t>
      </w:r>
    </w:p>
    <w:p w14:paraId="478B6C69" w14:textId="77777777" w:rsidR="006E0038" w:rsidRDefault="006E0038" w:rsidP="00731D42">
      <w:pPr>
        <w:pStyle w:val="CommentText"/>
      </w:pPr>
      <w:r>
        <w:t xml:space="preserve">[Comments]: </w:t>
      </w:r>
    </w:p>
    <w:p w14:paraId="699031FD" w14:textId="77777777" w:rsidR="006E0038" w:rsidRDefault="006E0038" w:rsidP="00731D42">
      <w:pPr>
        <w:pStyle w:val="CommentText"/>
      </w:pPr>
    </w:p>
  </w:comment>
  <w:comment w:id="3347" w:author="Huawei (David L)" w:date="2024-02-02T16:07:00Z" w:initials="DL">
    <w:p w14:paraId="691F5EC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09C31624" w14:textId="77777777" w:rsidR="006E0038" w:rsidRDefault="006E0038" w:rsidP="00731D42">
      <w:pPr>
        <w:pStyle w:val="CommentText"/>
      </w:pPr>
      <w:r>
        <w:t>- starting slot offset and symbol for each of the hops following the first hop for periodic and SP-SRS, starting symbols should also be specified:</w:t>
      </w:r>
    </w:p>
    <w:p w14:paraId="7C3A4FA3" w14:textId="77777777" w:rsidR="006E0038" w:rsidRDefault="006E0038" w:rsidP="00731D42">
      <w:pPr>
        <w:pStyle w:val="CommentText"/>
      </w:pPr>
      <w:r>
        <w:t xml:space="preserve">slot offset: INTEGER (0,1,2…, nrof slot in periodicity -1) in slots (new IE); </w:t>
      </w:r>
    </w:p>
    <w:p w14:paraId="37881A7E" w14:textId="77777777" w:rsidR="006E0038" w:rsidRDefault="006E0038" w:rsidP="00731D42">
      <w:pPr>
        <w:pStyle w:val="CommentText"/>
      </w:pPr>
      <w:r>
        <w:rPr>
          <w:highlight w:val="yellow"/>
        </w:rPr>
        <w:t>starting symbol: INTEGER (0, ...13) (new IE)</w:t>
      </w:r>
    </w:p>
    <w:p w14:paraId="09DF0D15" w14:textId="77777777" w:rsidR="006E0038" w:rsidRDefault="006E0038" w:rsidP="00731D42">
      <w:pPr>
        <w:pStyle w:val="CommentText"/>
      </w:pPr>
    </w:p>
    <w:p w14:paraId="62BF50DE" w14:textId="77777777" w:rsidR="006E0038" w:rsidRDefault="006E0038" w:rsidP="00731D42">
      <w:pPr>
        <w:pStyle w:val="CommentText"/>
      </w:pPr>
      <w:r>
        <w:t>Add starting symbol</w:t>
      </w:r>
    </w:p>
    <w:p w14:paraId="7B9A5BAE" w14:textId="77777777" w:rsidR="006E0038" w:rsidRDefault="006E0038" w:rsidP="00731D42">
      <w:pPr>
        <w:pStyle w:val="CommentText"/>
      </w:pPr>
      <w:r>
        <w:t xml:space="preserve">[Comments]: </w:t>
      </w:r>
    </w:p>
    <w:p w14:paraId="365F7860" w14:textId="77777777" w:rsidR="006E0038" w:rsidRDefault="006E0038" w:rsidP="00731D42">
      <w:pPr>
        <w:pStyle w:val="CommentText"/>
      </w:pPr>
    </w:p>
  </w:comment>
  <w:comment w:id="3348" w:author="Huawei (David L)" w:date="2024-02-02T16:07:00Z" w:initials="DL">
    <w:p w14:paraId="69B5419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33102328" w14:textId="77777777" w:rsidR="006E0038" w:rsidRDefault="006E0038" w:rsidP="00731D42">
      <w:pPr>
        <w:pStyle w:val="CommentText"/>
      </w:pPr>
      <w:r>
        <w:t>- starting slot offset and symbol for each of the hops following the first hop for periodic and SP-SRS, starting symbols should also be specified:</w:t>
      </w:r>
    </w:p>
    <w:p w14:paraId="19067ED3" w14:textId="77777777" w:rsidR="006E0038" w:rsidRDefault="006E0038" w:rsidP="00731D42">
      <w:pPr>
        <w:pStyle w:val="CommentText"/>
      </w:pPr>
      <w:r>
        <w:t xml:space="preserve">slot offset: INTEGER (0,1,2…, nrof slot in periodicity -1) in slots (new IE); </w:t>
      </w:r>
    </w:p>
    <w:p w14:paraId="4F1E4223" w14:textId="77777777" w:rsidR="006E0038" w:rsidRDefault="006E0038" w:rsidP="00731D42">
      <w:pPr>
        <w:pStyle w:val="CommentText"/>
      </w:pPr>
      <w:r>
        <w:rPr>
          <w:highlight w:val="yellow"/>
        </w:rPr>
        <w:t>starting symbol: INTEGER (0, ...13) (new IE)</w:t>
      </w:r>
    </w:p>
    <w:p w14:paraId="4C3800EB" w14:textId="77777777" w:rsidR="006E0038" w:rsidRDefault="006E0038" w:rsidP="00731D42">
      <w:pPr>
        <w:pStyle w:val="CommentText"/>
      </w:pPr>
      <w:r>
        <w:t>Add starting symbol</w:t>
      </w:r>
    </w:p>
    <w:p w14:paraId="01304760" w14:textId="77777777" w:rsidR="006E0038" w:rsidRDefault="006E0038" w:rsidP="00731D42">
      <w:pPr>
        <w:pStyle w:val="CommentText"/>
      </w:pPr>
      <w:r>
        <w:t xml:space="preserve">[Comments]: </w:t>
      </w:r>
    </w:p>
    <w:p w14:paraId="5FB14A9C" w14:textId="77777777" w:rsidR="006E0038" w:rsidRDefault="006E0038" w:rsidP="00731D42">
      <w:pPr>
        <w:pStyle w:val="CommentText"/>
      </w:pPr>
    </w:p>
  </w:comment>
  <w:comment w:id="3349" w:author="Huawei-YinghaoGuo" w:date="2024-02-02T16:07:00Z" w:initials="YG">
    <w:p w14:paraId="50F60A93" w14:textId="77777777" w:rsidR="006E0038" w:rsidRDefault="006E0038"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731D42">
      <w:pPr>
        <w:pStyle w:val="CommentText"/>
      </w:pPr>
      <w:r>
        <w:rPr>
          <w:b/>
        </w:rPr>
        <w:t>[Description]</w:t>
      </w:r>
      <w:r>
        <w:t>: Not sure why this is not addressed</w:t>
      </w:r>
    </w:p>
    <w:p w14:paraId="6C420C68" w14:textId="77777777" w:rsidR="006E0038" w:rsidRDefault="006E0038" w:rsidP="00731D42">
      <w:pPr>
        <w:pStyle w:val="CommentText"/>
      </w:pPr>
      <w:r>
        <w:rPr>
          <w:b/>
        </w:rPr>
        <w:t>[Proposed Change]</w:t>
      </w:r>
      <w:r>
        <w:t>: Remove the editor’s NOTE</w:t>
      </w:r>
    </w:p>
    <w:p w14:paraId="0FEA5161" w14:textId="77777777" w:rsidR="006E0038" w:rsidRDefault="006E0038" w:rsidP="00731D42">
      <w:pPr>
        <w:pStyle w:val="CommentText"/>
      </w:pPr>
      <w:r>
        <w:t>[Comments]:</w:t>
      </w:r>
    </w:p>
  </w:comment>
  <w:comment w:id="3350" w:author="ZTE(Wenting)" w:date="2024-02-02T16:07:00Z" w:initials="ZTE">
    <w:p w14:paraId="561056CF"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DB3D2A">
      <w:pPr>
        <w:rPr>
          <w:rFonts w:eastAsia="Malgun Gothic"/>
          <w:lang w:eastAsia="en-US"/>
        </w:rPr>
      </w:pPr>
      <w:r>
        <w:rPr>
          <w:rFonts w:eastAsia="Malgun Gothic"/>
          <w:lang w:eastAsia="en-US" w:bidi="ar"/>
        </w:rPr>
        <w:t>[Comments]:</w:t>
      </w:r>
    </w:p>
    <w:p w14:paraId="61B2093F" w14:textId="77777777" w:rsidR="006E0038" w:rsidRDefault="006E0038" w:rsidP="00731D42">
      <w:pPr>
        <w:pStyle w:val="CommentText"/>
      </w:pPr>
    </w:p>
  </w:comment>
  <w:comment w:id="3351" w:author="Huawei-YinghaoGuo" w:date="2024-02-02T16:07:00Z" w:initials="YG">
    <w:p w14:paraId="6A500CF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731D42">
      <w:pPr>
        <w:pStyle w:val="CommentText"/>
      </w:pPr>
      <w:r>
        <w:rPr>
          <w:b/>
        </w:rPr>
        <w:t>[Proposed Change]</w:t>
      </w:r>
      <w:r>
        <w:t xml:space="preserve">: Clarify the same in the field description </w:t>
      </w:r>
    </w:p>
    <w:p w14:paraId="3016214F" w14:textId="77777777" w:rsidR="006E0038" w:rsidRDefault="006E0038" w:rsidP="00731D42">
      <w:pPr>
        <w:pStyle w:val="CommentText"/>
      </w:pPr>
      <w:r>
        <w:t>[Comments]:</w:t>
      </w:r>
    </w:p>
  </w:comment>
  <w:comment w:id="3352" w:author="Huawei-YinghaoGuo" w:date="2024-02-02T16:07:00Z" w:initials="YG">
    <w:p w14:paraId="2FDD7C85" w14:textId="77777777" w:rsidR="006E0038" w:rsidRDefault="006E0038"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731D42">
      <w:pPr>
        <w:pStyle w:val="CommentText"/>
      </w:pPr>
      <w:r>
        <w:rPr>
          <w:b/>
        </w:rPr>
        <w:t>[Description]</w:t>
      </w:r>
      <w:r>
        <w:t>: The wording here is a bit ambiguous. It is better to be when SRS configuration is configured with validity area</w:t>
      </w:r>
    </w:p>
    <w:p w14:paraId="03AD4A06" w14:textId="77777777" w:rsidR="006E0038" w:rsidRDefault="006E0038"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731D42">
      <w:pPr>
        <w:pStyle w:val="CommentText"/>
      </w:pPr>
      <w:r>
        <w:t>[Comments]:</w:t>
      </w:r>
    </w:p>
  </w:comment>
  <w:comment w:id="3355" w:author="Huawei-YinghaoGuo" w:date="2024-02-02T16:07:00Z" w:initials="YG">
    <w:p w14:paraId="0BE5545A" w14:textId="77777777" w:rsidR="006E0038" w:rsidRDefault="006E0038"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731D42">
      <w:pPr>
        <w:pStyle w:val="CommentText"/>
      </w:pPr>
      <w:r>
        <w:rPr>
          <w:b/>
        </w:rPr>
        <w:t>[Description]</w:t>
      </w:r>
      <w:r>
        <w:t>: The description should be that whether the SRS for positioning transmission is configured in the even or odd SFN</w:t>
      </w:r>
    </w:p>
    <w:p w14:paraId="35875E9B" w14:textId="77777777" w:rsidR="006E0038" w:rsidRDefault="006E0038" w:rsidP="00731D42">
      <w:pPr>
        <w:pStyle w:val="CommentText"/>
      </w:pPr>
      <w:r>
        <w:rPr>
          <w:b/>
        </w:rPr>
        <w:t>[Proposed Change]</w:t>
      </w:r>
      <w:r>
        <w:t xml:space="preserve">: Change the field description  as above </w:t>
      </w:r>
    </w:p>
    <w:p w14:paraId="7DD24819" w14:textId="77777777" w:rsidR="006E0038" w:rsidRDefault="006E0038" w:rsidP="00731D42">
      <w:pPr>
        <w:pStyle w:val="CommentText"/>
      </w:pPr>
      <w:r>
        <w:t>[Comments]:</w:t>
      </w:r>
    </w:p>
  </w:comment>
  <w:comment w:id="3356" w:author="MediaTek (Nathan Tenny)" w:date="2024-02-02T16:07:00Z" w:initials="M">
    <w:p w14:paraId="3C1A3A0C" w14:textId="77777777" w:rsidR="006E0038" w:rsidRDefault="006E0038"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731D42">
      <w:pPr>
        <w:pStyle w:val="CommentText"/>
      </w:pPr>
      <w:r>
        <w:t xml:space="preserve">[Comments]: </w:t>
      </w:r>
    </w:p>
    <w:p w14:paraId="004657D8" w14:textId="77777777" w:rsidR="006E0038" w:rsidRDefault="006E0038" w:rsidP="00731D42">
      <w:pPr>
        <w:pStyle w:val="CommentText"/>
      </w:pPr>
    </w:p>
  </w:comment>
  <w:comment w:id="3359" w:author="CATT (Jianxiang)" w:date="2024-02-02T16:07:00Z" w:initials="C">
    <w:p w14:paraId="46F30240"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731D42">
      <w:pPr>
        <w:pStyle w:val="CommentText"/>
        <w:rPr>
          <w:rFonts w:eastAsiaTheme="minorEastAsia"/>
          <w:lang w:eastAsia="zh-CN"/>
        </w:rPr>
      </w:pPr>
      <w:r>
        <w:t>- a single overlap value for all hops for the SRS resource: ENUMERATED {0, 1, 2, 4} RBs (new IE)</w:t>
      </w:r>
    </w:p>
    <w:p w14:paraId="5AC1471F" w14:textId="77777777" w:rsidR="006E0038" w:rsidRDefault="006E0038"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6E0038" w:rsidRDefault="006E0038" w:rsidP="00731D42">
      <w:pPr>
        <w:pStyle w:val="CommentText"/>
      </w:pPr>
      <w:r>
        <w:t xml:space="preserve">[Comments]: </w:t>
      </w:r>
    </w:p>
    <w:p w14:paraId="53D93D76" w14:textId="77777777" w:rsidR="006E0038" w:rsidRDefault="006E0038" w:rsidP="00731D42">
      <w:pPr>
        <w:pStyle w:val="CommentText"/>
      </w:pPr>
    </w:p>
  </w:comment>
  <w:comment w:id="3361" w:author="CATT (Jianxiang)" w:date="2024-02-02T16:07:00Z" w:initials="C">
    <w:p w14:paraId="17185BFC" w14:textId="77777777" w:rsidR="006E0038" w:rsidRDefault="006E0038"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731D42">
      <w:pPr>
        <w:pStyle w:val="CommentText"/>
        <w:rPr>
          <w:rFonts w:eastAsiaTheme="minorEastAsia"/>
        </w:rPr>
      </w:pPr>
      <w:r>
        <w:rPr>
          <w:b/>
        </w:rPr>
        <w:t>[Description]</w:t>
      </w:r>
      <w:r>
        <w:t xml:space="preserve">: </w:t>
      </w:r>
      <w:r>
        <w:rPr>
          <w:rFonts w:hint="eastAsia"/>
        </w:rPr>
        <w:t>can be Optional.</w:t>
      </w:r>
    </w:p>
    <w:p w14:paraId="22C52761" w14:textId="77777777" w:rsidR="006E0038" w:rsidRDefault="006E0038"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731D42">
      <w:pPr>
        <w:pStyle w:val="CommentText"/>
        <w:rPr>
          <w:rFonts w:eastAsiaTheme="minorEastAsia"/>
          <w:lang w:eastAsia="zh-CN"/>
        </w:rPr>
      </w:pPr>
      <w:r>
        <w:t>[Comments]:</w:t>
      </w:r>
    </w:p>
    <w:p w14:paraId="232E3599" w14:textId="77777777" w:rsidR="006E0038" w:rsidRDefault="006E0038" w:rsidP="00DB3D2A"/>
    <w:p w14:paraId="5BFA1A5D" w14:textId="77777777" w:rsidR="006E0038" w:rsidRDefault="006E0038" w:rsidP="00731D42">
      <w:pPr>
        <w:pStyle w:val="CommentText"/>
      </w:pPr>
    </w:p>
  </w:comment>
  <w:comment w:id="3362" w:author="Nokia (Mani)" w:date="2024-02-02T16:07:00Z" w:initials="Mani">
    <w:p w14:paraId="178E2CD8" w14:textId="77777777" w:rsidR="006E0038" w:rsidRDefault="006E0038"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731D42">
      <w:pPr>
        <w:pStyle w:val="CommentText"/>
      </w:pPr>
      <w:r>
        <w:rPr>
          <w:b/>
        </w:rPr>
        <w:t>[Description]</w:t>
      </w:r>
      <w:r>
        <w:t>: Need a field description for srs-PosUplinkTransmissionWindowConfig-r18 including a UE behavior for absence of this field.</w:t>
      </w:r>
    </w:p>
    <w:p w14:paraId="4C4E1F40" w14:textId="77777777" w:rsidR="006E0038" w:rsidRDefault="006E0038" w:rsidP="00731D42">
      <w:pPr>
        <w:pStyle w:val="CommentText"/>
      </w:pPr>
      <w:r>
        <w:t xml:space="preserve">[Proposed Change]: </w:t>
      </w:r>
    </w:p>
    <w:p w14:paraId="78D17B4A" w14:textId="77777777" w:rsidR="006E0038" w:rsidRDefault="006E0038" w:rsidP="00731D42">
      <w:pPr>
        <w:pStyle w:val="CommentText"/>
      </w:pPr>
      <w:r>
        <w:t xml:space="preserve">[Comments]: </w:t>
      </w:r>
    </w:p>
    <w:p w14:paraId="7DC819F6" w14:textId="77777777" w:rsidR="006E0038" w:rsidRDefault="006E0038" w:rsidP="00731D42">
      <w:pPr>
        <w:pStyle w:val="CommentText"/>
      </w:pPr>
    </w:p>
  </w:comment>
  <w:comment w:id="3363" w:author="CATT (Jianxiang)" w:date="2024-02-02T16:07:00Z" w:initials="C">
    <w:p w14:paraId="2BFF7F40" w14:textId="77777777" w:rsidR="006E0038" w:rsidRDefault="006E0038"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731D42">
      <w:pPr>
        <w:pStyle w:val="CommentText"/>
        <w:rPr>
          <w:rFonts w:eastAsiaTheme="minorEastAsia"/>
          <w:lang w:eastAsia="zh-CN"/>
        </w:rPr>
      </w:pPr>
      <w:r>
        <w:t>[Description]:</w:t>
      </w:r>
    </w:p>
    <w:p w14:paraId="492D6CA2" w14:textId="77777777" w:rsidR="006E0038" w:rsidRDefault="006E0038" w:rsidP="00731D42">
      <w:pPr>
        <w:pStyle w:val="CommentText"/>
      </w:pPr>
      <w:r>
        <w:t>Value ranges:</w:t>
      </w:r>
      <w:r>
        <w:rPr>
          <w:rFonts w:hint="eastAsia"/>
        </w:rPr>
        <w:t xml:space="preserve"> the start of window is missed acrcording to the RRC parameter list as below:</w:t>
      </w:r>
    </w:p>
    <w:p w14:paraId="39754E3A" w14:textId="77777777" w:rsidR="006E0038" w:rsidRDefault="006E0038"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6E0038" w:rsidRDefault="006E0038" w:rsidP="00731D42">
      <w:pPr>
        <w:pStyle w:val="CommentText"/>
        <w:rPr>
          <w:rFonts w:eastAsiaTheme="minorEastAsia"/>
          <w:lang w:eastAsia="zh-CN"/>
        </w:rPr>
      </w:pPr>
      <w:r>
        <w:t>[Comments]:</w:t>
      </w:r>
    </w:p>
  </w:comment>
  <w:comment w:id="3364" w:author="CATT (Jianxiang)" w:date="2024-02-02T16:07:00Z" w:initials="C">
    <w:p w14:paraId="53CE20F9" w14:textId="77777777" w:rsidR="006E0038" w:rsidRDefault="006E0038"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731D42">
      <w:pPr>
        <w:pStyle w:val="CommentText"/>
        <w:rPr>
          <w:rFonts w:eastAsiaTheme="minorEastAsia"/>
          <w:lang w:eastAsia="zh-CN"/>
        </w:rPr>
      </w:pPr>
      <w:r>
        <w:t>[Description]:</w:t>
      </w:r>
    </w:p>
    <w:p w14:paraId="4B9205B4" w14:textId="77777777" w:rsidR="006E0038" w:rsidRDefault="006E0038"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7505090A" w14:textId="77777777" w:rsidR="006E0038" w:rsidRDefault="006E0038" w:rsidP="00731D42">
      <w:pPr>
        <w:pStyle w:val="CommentText"/>
        <w:rPr>
          <w:rFonts w:eastAsiaTheme="minorEastAsia"/>
          <w:lang w:eastAsia="zh-CN"/>
        </w:rPr>
      </w:pPr>
      <w:r>
        <w:t>[Comments]:</w:t>
      </w:r>
    </w:p>
    <w:p w14:paraId="5A3F1C7F" w14:textId="77777777" w:rsidR="006E0038" w:rsidRDefault="006E0038" w:rsidP="00731D42">
      <w:pPr>
        <w:pStyle w:val="CommentText"/>
      </w:pPr>
    </w:p>
  </w:comment>
  <w:comment w:id="3370" w:author="CATT (Jianxiang)" w:date="2024-02-02T16:07:00Z" w:initials="C">
    <w:p w14:paraId="36056122" w14:textId="77777777" w:rsidR="006E0038" w:rsidRDefault="006E0038"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731D42">
      <w:pPr>
        <w:pStyle w:val="CommentText"/>
      </w:pPr>
      <w:r>
        <w:rPr>
          <w:b/>
        </w:rPr>
        <w:t>[Description]</w:t>
      </w:r>
      <w:r>
        <w:t>:</w:t>
      </w:r>
      <w:r>
        <w:rPr>
          <w:rFonts w:hint="eastAsia"/>
        </w:rPr>
        <w:t xml:space="preserve"> -r18 is missed.</w:t>
      </w:r>
    </w:p>
    <w:p w14:paraId="4F3A2E32"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5DE87353" w14:textId="77777777" w:rsidR="006E0038" w:rsidRDefault="006E0038" w:rsidP="00731D42">
      <w:pPr>
        <w:pStyle w:val="CommentText"/>
      </w:pPr>
      <w:r>
        <w:t>[Comments]:</w:t>
      </w:r>
    </w:p>
  </w:comment>
  <w:comment w:id="3371" w:author="ZTE(Wenting)" w:date="2024-02-02T16:07:00Z" w:initials="ZTE">
    <w:p w14:paraId="5EFA143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DB3D2A">
      <w:pPr>
        <w:rPr>
          <w:rFonts w:eastAsia="Malgun Gothic"/>
          <w:lang w:eastAsia="en-US"/>
        </w:rPr>
      </w:pPr>
      <w:r>
        <w:rPr>
          <w:rFonts w:eastAsia="Malgun Gothic"/>
          <w:lang w:eastAsia="en-US" w:bidi="ar"/>
        </w:rPr>
        <w:t>[Comments]:</w:t>
      </w:r>
    </w:p>
    <w:p w14:paraId="17E57603" w14:textId="77777777" w:rsidR="006E0038" w:rsidRDefault="006E0038" w:rsidP="00731D42">
      <w:pPr>
        <w:pStyle w:val="CommentText"/>
      </w:pPr>
    </w:p>
  </w:comment>
  <w:comment w:id="3372" w:author="vivo (Xiang Pan)" w:date="2024-02-02T16:07:00Z" w:initials="vivo">
    <w:p w14:paraId="7E375ABC" w14:textId="77777777" w:rsidR="006E0038" w:rsidRDefault="006E0038"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6E0038" w:rsidRDefault="006E0038"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6E0038" w:rsidRDefault="006E0038" w:rsidP="00731D42">
      <w:pPr>
        <w:pStyle w:val="CommentText"/>
      </w:pPr>
      <w:r>
        <w:t>[Comments]:</w:t>
      </w:r>
    </w:p>
  </w:comment>
  <w:comment w:id="3392" w:author="Ericsson (Helka-Liina)" w:date="2024-02-02T16:07:00Z" w:initials="HLM">
    <w:p w14:paraId="32D26BE2" w14:textId="77777777" w:rsidR="006E0038" w:rsidRDefault="006E0038"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731D42">
      <w:pPr>
        <w:pStyle w:val="CommentText"/>
      </w:pPr>
      <w:r>
        <w:t xml:space="preserve">[Description]: </w:t>
      </w:r>
    </w:p>
    <w:p w14:paraId="1882050B" w14:textId="77777777" w:rsidR="006E0038" w:rsidRDefault="006E0038" w:rsidP="00731D42">
      <w:pPr>
        <w:pStyle w:val="CommentText"/>
      </w:pPr>
      <w:r>
        <w:t>New IE defined TAR-Config-r18 while the r17 version has extension marks</w:t>
      </w:r>
    </w:p>
    <w:p w14:paraId="4A9778A5" w14:textId="77777777" w:rsidR="006E0038" w:rsidRDefault="006E0038" w:rsidP="00731D42">
      <w:pPr>
        <w:pStyle w:val="CommentText"/>
      </w:pPr>
      <w:r>
        <w:rPr>
          <w:b/>
          <w:bCs/>
        </w:rPr>
        <w:t>[Proposed Change]</w:t>
      </w:r>
      <w:r>
        <w:t xml:space="preserve">: Extend TAR-Config-r17 </w:t>
      </w:r>
    </w:p>
    <w:p w14:paraId="57F677E6" w14:textId="77777777" w:rsidR="006E0038" w:rsidRDefault="006E0038"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731D42">
      <w:pPr>
        <w:pStyle w:val="CommentText"/>
      </w:pPr>
    </w:p>
    <w:p w14:paraId="1BEC25F8" w14:textId="77777777" w:rsidR="006E0038" w:rsidRDefault="006E0038"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731D42">
      <w:pPr>
        <w:pStyle w:val="CommentText"/>
      </w:pPr>
    </w:p>
  </w:comment>
  <w:comment w:id="3396" w:author="Samsung (Seungri Jin)" w:date="2024-02-02T16:07:00Z" w:initials="S">
    <w:p w14:paraId="45BD2BF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731D42">
      <w:pPr>
        <w:pStyle w:val="CommentText"/>
      </w:pPr>
      <w:r>
        <w:rPr>
          <w:b/>
        </w:rPr>
        <w:t>[Description]</w:t>
      </w:r>
      <w:r>
        <w:t>: This sentence is not clear</w:t>
      </w:r>
    </w:p>
    <w:p w14:paraId="2D546FF2"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731D42">
      <w:pPr>
        <w:pStyle w:val="CommentText"/>
      </w:pPr>
    </w:p>
    <w:p w14:paraId="099A19C6" w14:textId="77777777" w:rsidR="006E0038" w:rsidRDefault="006E0038" w:rsidP="00731D42">
      <w:pPr>
        <w:pStyle w:val="CommentText"/>
      </w:pPr>
    </w:p>
    <w:p w14:paraId="07E80B09" w14:textId="77777777" w:rsidR="006E0038" w:rsidRDefault="006E0038" w:rsidP="00731D42">
      <w:pPr>
        <w:pStyle w:val="CommentText"/>
      </w:pPr>
    </w:p>
  </w:comment>
  <w:comment w:id="3398" w:author="ZTE(Wenting)" w:date="2024-02-02T16:07:00Z" w:initials="ZTE">
    <w:p w14:paraId="252A71FA" w14:textId="77777777" w:rsidR="006E0038" w:rsidRDefault="006E0038"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731D42">
      <w:pPr>
        <w:pStyle w:val="CommentText"/>
      </w:pPr>
      <w:r>
        <w:t xml:space="preserve">[Proposed Conclusion]: </w:t>
      </w:r>
    </w:p>
    <w:p w14:paraId="32E07BA4" w14:textId="77777777" w:rsidR="006E0038" w:rsidRDefault="006E0038" w:rsidP="00DB3D2A">
      <w:r>
        <w:t>[Description]:</w:t>
      </w:r>
    </w:p>
    <w:p w14:paraId="0C956919" w14:textId="77777777" w:rsidR="006E0038" w:rsidRDefault="006E0038" w:rsidP="00DB3D2A"/>
    <w:p w14:paraId="2C4401DC" w14:textId="77777777" w:rsidR="006E0038" w:rsidRDefault="006E0038"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DB3D2A">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DB3D2A"/>
    <w:p w14:paraId="3EFB5369" w14:textId="77777777" w:rsidR="006E0038" w:rsidRDefault="006E0038"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DB3D2A"/>
    <w:p w14:paraId="3E947411" w14:textId="77777777" w:rsidR="006E0038" w:rsidRDefault="006E0038" w:rsidP="00DB3D2A">
      <w:r>
        <w:t>[Proposed Change]:</w:t>
      </w:r>
    </w:p>
    <w:p w14:paraId="376D2D46" w14:textId="77777777" w:rsidR="006E0038" w:rsidRDefault="006E0038" w:rsidP="00DB3D2A">
      <w:r>
        <w:rPr>
          <w:rFonts w:hint="eastAsia"/>
        </w:rPr>
        <w:t>C</w:t>
      </w:r>
      <w:r>
        <w:t>hange the explanation to the Condition “2TA” as below:</w:t>
      </w:r>
    </w:p>
    <w:p w14:paraId="586C1372" w14:textId="77777777" w:rsidR="006E0038" w:rsidRDefault="006E0038"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DB3D2A">
      <w:r>
        <w:t>[Comments]:</w:t>
      </w:r>
    </w:p>
    <w:p w14:paraId="253B6EE9" w14:textId="77777777" w:rsidR="006E0038" w:rsidRDefault="006E0038" w:rsidP="00731D42">
      <w:pPr>
        <w:pStyle w:val="CommentText"/>
      </w:pPr>
    </w:p>
  </w:comment>
  <w:comment w:id="3403" w:author="Samsung (Seungri Jin)" w:date="2024-02-02T16:07:00Z" w:initials="S">
    <w:p w14:paraId="01FD724A" w14:textId="77777777" w:rsidR="006E0038" w:rsidRDefault="006E0038"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731D42">
      <w:pPr>
        <w:pStyle w:val="CommentText"/>
      </w:pPr>
      <w:r>
        <w:rPr>
          <w:b/>
        </w:rPr>
        <w:t>[Description]</w:t>
      </w:r>
      <w:r>
        <w:t>: This sentence is not clear</w:t>
      </w:r>
    </w:p>
    <w:p w14:paraId="74C814E6"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731D42">
      <w:pPr>
        <w:pStyle w:val="CommentText"/>
      </w:pPr>
    </w:p>
    <w:p w14:paraId="596452E0" w14:textId="77777777" w:rsidR="006E0038" w:rsidRDefault="006E0038" w:rsidP="00731D42">
      <w:pPr>
        <w:pStyle w:val="CommentText"/>
      </w:pPr>
    </w:p>
    <w:p w14:paraId="2ED4415D" w14:textId="77777777" w:rsidR="006E0038" w:rsidRDefault="006E0038" w:rsidP="00731D42">
      <w:pPr>
        <w:pStyle w:val="CommentText"/>
      </w:pPr>
    </w:p>
  </w:comment>
  <w:comment w:id="3427" w:author="Ericsson (Nithin)" w:date="2024-02-02T16:07:00Z" w:initials="R">
    <w:p w14:paraId="6EC36E7E" w14:textId="39FC2148" w:rsidR="006E0038" w:rsidRDefault="006E0038" w:rsidP="00731D42">
      <w:pPr>
        <w:pStyle w:val="CommentText"/>
      </w:pPr>
      <w:r>
        <w:t xml:space="preserve">[RIL]: E126 [Delegate]: Ericsson (Nithin)  [WI]: UAV [Class]:1 [Status]: PropReject </w:t>
      </w:r>
    </w:p>
    <w:p w14:paraId="17CC69DB" w14:textId="4E908B88" w:rsidR="006E0038" w:rsidRDefault="006E0038" w:rsidP="00731D42">
      <w:pPr>
        <w:pStyle w:val="CommentText"/>
      </w:pPr>
      <w:r>
        <w:t>[TDoc]:  None [Proposed Conclusion]: v188</w:t>
      </w:r>
    </w:p>
    <w:p w14:paraId="063F377F" w14:textId="77777777" w:rsidR="006E0038" w:rsidRDefault="006E0038"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6E0038" w:rsidRDefault="006E0038" w:rsidP="00731D42">
      <w:pPr>
        <w:pStyle w:val="CommentText"/>
      </w:pPr>
      <w:r>
        <w:t>[Proposed Change]: Change the name of the IE UAV-Config to FlightPathUpdateThrConfig</w:t>
      </w:r>
    </w:p>
    <w:p w14:paraId="262F411E" w14:textId="7DE1F19D" w:rsidR="006E0038" w:rsidRDefault="006E0038"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731D42">
      <w:pPr>
        <w:pStyle w:val="CommentText"/>
      </w:pPr>
    </w:p>
  </w:comment>
  <w:comment w:id="3428" w:author="Ericsson (Tony)" w:date="2024-02-02T16:07:00Z" w:initials="E">
    <w:p w14:paraId="38C929DA" w14:textId="24966310" w:rsidR="006E0038" w:rsidRDefault="006E0038"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731D42">
      <w:pPr>
        <w:pStyle w:val="CommentText"/>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731D42">
      <w:pPr>
        <w:pStyle w:val="CommentText"/>
      </w:pPr>
    </w:p>
    <w:p w14:paraId="3E712806" w14:textId="646053E4" w:rsidR="006E0038" w:rsidRDefault="006E0038"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731D42">
      <w:pPr>
        <w:pStyle w:val="CommentText"/>
      </w:pPr>
    </w:p>
  </w:comment>
  <w:comment w:id="3460" w:author="Ericsson (Nithin)" w:date="2024-02-02T16:07:00Z" w:initials="R">
    <w:p w14:paraId="506E553D" w14:textId="77777777" w:rsidR="006E0038" w:rsidRDefault="006E0038" w:rsidP="00731D42">
      <w:pPr>
        <w:pStyle w:val="CommentText"/>
      </w:pPr>
      <w:r>
        <w:t xml:space="preserve">[RIL]: E144 [Delegate]: Ericsson (Nithin)  [WI]: UAV [Class]:1 [Status]: ToDo </w:t>
      </w:r>
    </w:p>
    <w:p w14:paraId="44A00BA2" w14:textId="77777777" w:rsidR="006E0038" w:rsidRDefault="006E0038" w:rsidP="00731D42">
      <w:pPr>
        <w:pStyle w:val="CommentText"/>
      </w:pPr>
      <w:r>
        <w:t>[TDoc]:  R2-24xxxxx [Proposed Conclusion]: v136</w:t>
      </w:r>
    </w:p>
    <w:p w14:paraId="30124709" w14:textId="77777777" w:rsidR="006E0038" w:rsidRDefault="006E0038" w:rsidP="00731D42">
      <w:pPr>
        <w:pStyle w:val="CommentText"/>
      </w:pPr>
    </w:p>
    <w:p w14:paraId="44E17AD5" w14:textId="77777777" w:rsidR="006E0038" w:rsidRDefault="006E0038"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731D42">
      <w:pPr>
        <w:pStyle w:val="CommentText"/>
      </w:pPr>
    </w:p>
    <w:p w14:paraId="5FA63889" w14:textId="77777777" w:rsidR="006E0038" w:rsidRDefault="006E0038" w:rsidP="00731D42">
      <w:pPr>
        <w:pStyle w:val="CommentText"/>
      </w:pPr>
      <w:r>
        <w:t>[Proposed Change]: Remove the general aerialUE-capability.</w:t>
      </w:r>
    </w:p>
    <w:p w14:paraId="7BE60348" w14:textId="77777777" w:rsidR="006E0038" w:rsidRDefault="006E0038" w:rsidP="00731D42">
      <w:pPr>
        <w:pStyle w:val="CommentText"/>
      </w:pPr>
    </w:p>
    <w:p w14:paraId="3EEC1C2B" w14:textId="4865DAFE" w:rsidR="006E0038" w:rsidRDefault="006E0038" w:rsidP="00731D42">
      <w:pPr>
        <w:pStyle w:val="CommentText"/>
      </w:pPr>
      <w:r>
        <w:t>[Comments]: Intel (Ziyi): From UE cap spec rapp point of view, it is suggested to be discussed in UAV.</w:t>
      </w:r>
    </w:p>
  </w:comment>
  <w:comment w:id="3464" w:author="Huawei (David L)" w:date="2024-02-02T16:07:00Z" w:initials="DL">
    <w:p w14:paraId="336F2627" w14:textId="002FD611" w:rsidR="006E0038" w:rsidRDefault="006E0038"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731D42">
      <w:pPr>
        <w:pStyle w:val="CommentText"/>
      </w:pPr>
      <w:r>
        <w:rPr>
          <w:b/>
        </w:rPr>
        <w:t>[Proposed Change]</w:t>
      </w:r>
      <w:r>
        <w:t>: move bandCombination-v1800 above, i.e. under BandCombination-UplinkTxSwitch-v1800</w:t>
      </w:r>
    </w:p>
    <w:p w14:paraId="37E69745" w14:textId="77777777" w:rsidR="006E0038" w:rsidRDefault="006E0038"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731D42">
      <w:pPr>
        <w:pStyle w:val="CommentText"/>
      </w:pPr>
      <w:r>
        <w:t>Intel (Ziyi): Agree with the comment and will correct it in mega cap CR.</w:t>
      </w:r>
    </w:p>
  </w:comment>
  <w:comment w:id="3489" w:author="CATT (Xiaox)" w:date="2024-02-04T18:02:00Z" w:initials="C">
    <w:p w14:paraId="719B1577" w14:textId="622B4438"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731D42">
      <w:pPr>
        <w:pStyle w:val="CommentText"/>
      </w:pPr>
      <w:r>
        <w:t xml:space="preserve">[Comments]: </w:t>
      </w:r>
    </w:p>
    <w:p w14:paraId="39F184D2" w14:textId="77777777" w:rsidR="006E0038" w:rsidRDefault="006E0038" w:rsidP="00731D42">
      <w:pPr>
        <w:pStyle w:val="CommentText"/>
      </w:pPr>
      <w:r>
        <w:rPr>
          <w:rFonts w:hint="eastAsia"/>
        </w:rPr>
        <w:t>C</w:t>
      </w:r>
      <w:r>
        <w:t>henli-v180: It is correct. Option B-1-2 has been removed. Thus, the corresponding capability should be removed. Thanks.</w:t>
      </w:r>
    </w:p>
    <w:p w14:paraId="14B445C7" w14:textId="45720094" w:rsidR="006E0038" w:rsidRPr="002547D9" w:rsidRDefault="006E0038" w:rsidP="00731D42">
      <w:pPr>
        <w:pStyle w:val="CommentText"/>
      </w:pPr>
      <w:r>
        <w:t>Intel (Ziyi): After coordination, this correction will be included in UE cap mega CR.</w:t>
      </w:r>
    </w:p>
  </w:comment>
  <w:comment w:id="3554" w:author="Nokia (Mani)" w:date="2024-02-02T16:07:00Z" w:initials="Mani">
    <w:p w14:paraId="6BF60545" w14:textId="77777777" w:rsidR="006E0038" w:rsidRDefault="006E0038"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731D42">
      <w:pPr>
        <w:pStyle w:val="CommentText"/>
      </w:pPr>
      <w:r>
        <w:rPr>
          <w:b/>
        </w:rPr>
        <w:t>[Description]</w:t>
      </w:r>
      <w:r>
        <w:t>: In RRC specification, sometimes the term "Positioning SRS" and sometimes the term "SRS for positioning" is used.</w:t>
      </w:r>
    </w:p>
    <w:p w14:paraId="38165953" w14:textId="77777777" w:rsidR="006E0038" w:rsidRDefault="006E0038"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731D42">
      <w:pPr>
        <w:pStyle w:val="CommentText"/>
      </w:pPr>
      <w:r>
        <w:t xml:space="preserve">[Comments]: </w:t>
      </w:r>
    </w:p>
    <w:p w14:paraId="5BFD55A3" w14:textId="77777777" w:rsidR="006E0038" w:rsidRDefault="006E0038" w:rsidP="00731D42">
      <w:pPr>
        <w:pStyle w:val="CommentText"/>
      </w:pPr>
    </w:p>
  </w:comment>
  <w:comment w:id="3567" w:author="Huawei (David L)" w:date="2024-02-02T16:07:00Z" w:initials="DL">
    <w:p w14:paraId="366E3074" w14:textId="620C299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731D42">
      <w:pPr>
        <w:pStyle w:val="CommentText"/>
      </w:pPr>
      <w:r>
        <w:rPr>
          <w:b/>
        </w:rPr>
        <w:t>[Description]</w:t>
      </w:r>
      <w:r>
        <w:t>: 3 options cannot match with 1-bit cell barring for cell DTX/DRX</w:t>
      </w:r>
    </w:p>
    <w:p w14:paraId="58A45F14" w14:textId="77777777" w:rsidR="006E0038" w:rsidRDefault="006E0038"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731D42">
      <w:pPr>
        <w:pStyle w:val="CommentText"/>
      </w:pPr>
      <w:r>
        <w:t>Change to ENUMERATED {supported} meaning that the UE supports all Cell DTX/DRX options based on RRC configuration.</w:t>
      </w:r>
    </w:p>
    <w:p w14:paraId="14735D52" w14:textId="77777777" w:rsidR="006E0038" w:rsidRDefault="006E0038" w:rsidP="00731D42">
      <w:pPr>
        <w:pStyle w:val="CommentText"/>
      </w:pPr>
      <w:r>
        <w:t xml:space="preserve">[Comments]: </w:t>
      </w:r>
    </w:p>
    <w:p w14:paraId="3E556F21" w14:textId="7944CEC5" w:rsidR="006E0038" w:rsidRDefault="006E0038" w:rsidP="00731D42">
      <w:pPr>
        <w:pStyle w:val="CommentText"/>
      </w:pPr>
      <w:r>
        <w:t>Intel (Ziyi): this issue is proposed to be postponed to Feb meeting and suggested to be handled in NES WI.</w:t>
      </w:r>
    </w:p>
  </w:comment>
  <w:comment w:id="3613" w:author="Huawei-YinghaoGuo" w:date="2024-02-02T16:07:00Z" w:initials="YG">
    <w:p w14:paraId="26312B3B" w14:textId="77777777" w:rsidR="006E0038" w:rsidRDefault="006E0038"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731D42">
      <w:pPr>
        <w:pStyle w:val="CommentText"/>
      </w:pPr>
      <w:r>
        <w:rPr>
          <w:b/>
          <w:bCs/>
        </w:rPr>
        <w:t>[Description]</w:t>
      </w:r>
      <w:r>
        <w:t>: We fail to see the need of this parameter, and we wonder what is the case for not configuring this parameter.</w:t>
      </w:r>
    </w:p>
    <w:p w14:paraId="06901683" w14:textId="77777777" w:rsidR="006E0038" w:rsidRDefault="006E0038"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6E0038" w:rsidRDefault="006E0038" w:rsidP="00731D42">
      <w:pPr>
        <w:pStyle w:val="CommentText"/>
      </w:pPr>
      <w:r>
        <w:rPr>
          <w:b/>
          <w:bCs/>
        </w:rPr>
        <w:t>[Proposed Change]</w:t>
      </w:r>
      <w:r>
        <w:t>:Suggest to remove the parameter.</w:t>
      </w:r>
    </w:p>
    <w:p w14:paraId="0B7A51C5" w14:textId="77777777" w:rsidR="006E0038" w:rsidRDefault="006E0038"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4" w:author="Huawei-YinghaoGuo" w:date="2024-02-02T16:07:00Z" w:initials="YG">
    <w:p w14:paraId="0BA1CDBF" w14:textId="77777777" w:rsidR="006E0038" w:rsidRDefault="006E0038"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731D42">
      <w:pPr>
        <w:pStyle w:val="CommentText"/>
      </w:pPr>
      <w:r>
        <w:rPr>
          <w:b/>
          <w:bCs/>
        </w:rPr>
        <w:t>[Description]</w:t>
      </w:r>
      <w:r>
        <w:t>: This senetence is incomplete as the QoE area scope information is for both start and end for application layer session.</w:t>
      </w:r>
    </w:p>
    <w:p w14:paraId="22A34746" w14:textId="77777777" w:rsidR="006E0038" w:rsidRDefault="006E0038" w:rsidP="00731D42">
      <w:pPr>
        <w:pStyle w:val="CommentText"/>
      </w:pPr>
      <w:r>
        <w:rPr>
          <w:b/>
          <w:bCs/>
        </w:rPr>
        <w:t>[Proposed Change]</w:t>
      </w:r>
      <w:r>
        <w:t xml:space="preserve">:Change this sentence to: </w:t>
      </w:r>
    </w:p>
    <w:p w14:paraId="6CF202F2" w14:textId="77777777" w:rsidR="006E0038" w:rsidRDefault="006E0038"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731D42">
      <w:pPr>
        <w:pStyle w:val="CommentText"/>
      </w:pPr>
    </w:p>
    <w:p w14:paraId="7F4471B5" w14:textId="77777777" w:rsidR="006E0038" w:rsidRDefault="006E0038"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5" w:author="Lenovo (Hyung-Nam)" w:date="2024-02-06T14:09:00Z" w:initials="B">
    <w:p w14:paraId="00EF7E97" w14:textId="77777777" w:rsidR="006E0038" w:rsidRDefault="006E0038"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731D42">
      <w:pPr>
        <w:pStyle w:val="CommentText"/>
      </w:pPr>
      <w:r>
        <w:rPr>
          <w:b/>
          <w:bCs/>
        </w:rPr>
        <w:t>[Proposed Change]</w:t>
      </w:r>
      <w:r>
        <w:t>: Remove the reference to TS 28.405 from the field description of mce-id.</w:t>
      </w:r>
    </w:p>
    <w:p w14:paraId="5EAD9256" w14:textId="77777777" w:rsidR="006E0038" w:rsidRDefault="006E0038" w:rsidP="00731D42">
      <w:pPr>
        <w:pStyle w:val="CommentText"/>
      </w:pPr>
      <w:r>
        <w:t>[Comments]: Ericsson (Cecilia): OK, will remove it.</w:t>
      </w:r>
    </w:p>
  </w:comment>
  <w:comment w:id="3619" w:author="Huawei-YinghaoGuo" w:date="2024-02-02T16:07:00Z" w:initials="YG">
    <w:p w14:paraId="25C558C8" w14:textId="0E32EEE3" w:rsidR="006E0038" w:rsidRDefault="006E0038"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731D42">
      <w:pPr>
        <w:pStyle w:val="CommentText"/>
      </w:pPr>
      <w:r>
        <w:rPr>
          <w:b/>
          <w:bCs/>
        </w:rPr>
        <w:t>[Proposed Change]</w:t>
      </w:r>
      <w:r>
        <w:t>:Remove “spare2, spare1”.</w:t>
      </w:r>
    </w:p>
    <w:p w14:paraId="7696432A" w14:textId="77777777" w:rsidR="006E0038" w:rsidRDefault="006E0038" w:rsidP="00731D42">
      <w:pPr>
        <w:pStyle w:val="CommentText"/>
      </w:pPr>
      <w:r>
        <w:rPr>
          <w:b/>
          <w:bCs/>
        </w:rPr>
        <w:t>[Comments]</w:t>
      </w:r>
      <w:r>
        <w:t>: Ericsson (Cecilia): E.g. the values "both" or "encapsulated on SRB4" could possibly happen.</w:t>
      </w:r>
    </w:p>
  </w:comment>
  <w:comment w:id="3620" w:author="Nokia - Ping Yuan" w:date="2024-02-02T16:07:00Z" w:initials="Nokia">
    <w:p w14:paraId="6B3CD005" w14:textId="77777777" w:rsidR="006E0038" w:rsidRDefault="006E0038"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1" w:author="Huawei-YinghaoGuo" w:date="2024-02-02T16:07:00Z" w:initials="YG">
    <w:p w14:paraId="6BB3B09F" w14:textId="77777777" w:rsidR="006E0038" w:rsidRDefault="006E0038"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731D42">
      <w:pPr>
        <w:pStyle w:val="CommentText"/>
      </w:pPr>
      <w:r>
        <w:rPr>
          <w:b/>
          <w:bCs/>
        </w:rPr>
        <w:t>[Proposed Change]</w:t>
      </w:r>
      <w:r>
        <w:t>: Suggest to apply SetupRelease structure for "AppLayerIdleInactiveConfig-r18"</w:t>
      </w:r>
    </w:p>
    <w:p w14:paraId="712D60F2" w14:textId="77777777" w:rsidR="006E0038" w:rsidRDefault="006E0038" w:rsidP="00731D42">
      <w:pPr>
        <w:pStyle w:val="CommentText"/>
      </w:pPr>
      <w:r>
        <w:rPr>
          <w:b/>
          <w:bCs/>
        </w:rPr>
        <w:t>[Comments]</w:t>
      </w:r>
      <w:r>
        <w:t>: Ericsson (Cecilia): Will correct in the correction CR.</w:t>
      </w:r>
    </w:p>
  </w:comment>
  <w:comment w:id="3622" w:author="Nokia - Ping Yuan" w:date="2024-02-02T16:07:00Z" w:initials="Nokia">
    <w:p w14:paraId="3BAA90DE" w14:textId="77777777" w:rsidR="006E0038" w:rsidRDefault="006E0038"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3" w:author="Huawei-YinghaoGuo" w:date="2024-02-02T16:07:00Z" w:initials="YG">
    <w:p w14:paraId="23792DF2" w14:textId="77777777" w:rsidR="006E0038" w:rsidRDefault="006E0038"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731D42">
      <w:pPr>
        <w:pStyle w:val="CommentText"/>
      </w:pPr>
      <w:r>
        <w:rPr>
          <w:b/>
          <w:bCs/>
        </w:rPr>
        <w:t>[Description]</w:t>
      </w:r>
      <w:r>
        <w:t>: Not sure why this is needed. For SRB4 we do not capture anything similar to this.</w:t>
      </w:r>
    </w:p>
    <w:p w14:paraId="25AD49D4" w14:textId="77777777" w:rsidR="006E0038" w:rsidRDefault="006E0038" w:rsidP="00731D42">
      <w:pPr>
        <w:pStyle w:val="CommentText"/>
      </w:pPr>
      <w:r>
        <w:rPr>
          <w:b/>
          <w:bCs/>
        </w:rPr>
        <w:t>[Proposed Change]</w:t>
      </w:r>
      <w:r>
        <w:t>: Suggest to remove “The field is configured for an SCG.”</w:t>
      </w:r>
    </w:p>
    <w:p w14:paraId="6B286D9D" w14:textId="77777777" w:rsidR="006E0038" w:rsidRDefault="006E0038" w:rsidP="00731D42">
      <w:pPr>
        <w:pStyle w:val="CommentText"/>
      </w:pPr>
      <w:r>
        <w:rPr>
          <w:b/>
          <w:bCs/>
        </w:rPr>
        <w:t>[Comments]</w:t>
      </w:r>
      <w:r>
        <w:t>: Ericsson (Cecilia): Will remove in the correction CR.</w:t>
      </w:r>
    </w:p>
  </w:comment>
  <w:comment w:id="3625" w:author="CATT (Haocheng)" w:date="2024-02-02T16:07:00Z" w:initials="C">
    <w:p w14:paraId="29A51C53" w14:textId="77777777" w:rsidR="006E0038" w:rsidRDefault="006E0038"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8" w:author="QC (Umesh)" w:date="2024-02-02T16:07:00Z" w:initials="QC">
    <w:p w14:paraId="09996417" w14:textId="77777777" w:rsidR="006E0038" w:rsidRDefault="006E0038"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731D42">
      <w:pPr>
        <w:pStyle w:val="CommentText"/>
      </w:pPr>
      <w:r>
        <w:rPr>
          <w:b/>
        </w:rPr>
        <w:t>[Proposed Change]</w:t>
      </w:r>
      <w:r>
        <w:t xml:space="preserve">: Change SEQUENCE to CHOICE. </w:t>
      </w:r>
    </w:p>
    <w:p w14:paraId="11E100B9" w14:textId="77777777" w:rsidR="006E0038" w:rsidRDefault="006E0038" w:rsidP="00731D42">
      <w:pPr>
        <w:pStyle w:val="CommentText"/>
      </w:pPr>
      <w:r>
        <w:t xml:space="preserve">[Comments]: </w:t>
      </w:r>
    </w:p>
    <w:p w14:paraId="4F9418F2" w14:textId="77777777" w:rsidR="006E0038" w:rsidRDefault="006E0038" w:rsidP="00731D42">
      <w:pPr>
        <w:pStyle w:val="CommentText"/>
      </w:pPr>
    </w:p>
  </w:comment>
  <w:comment w:id="3629" w:author="Ericsson (Ali)" w:date="2024-02-02T16:07:00Z" w:initials="E">
    <w:p w14:paraId="5B8415D7" w14:textId="77777777" w:rsidR="006E0038" w:rsidRDefault="006E0038"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DB3D2A">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731D42">
      <w:pPr>
        <w:pStyle w:val="CommentText"/>
      </w:pPr>
    </w:p>
    <w:p w14:paraId="361E7E00" w14:textId="77777777" w:rsidR="006E0038" w:rsidRDefault="006E0038" w:rsidP="00731D42">
      <w:pPr>
        <w:pStyle w:val="CommentText"/>
      </w:pPr>
      <w:r>
        <w:t xml:space="preserve">[Proposed Change]: </w:t>
      </w:r>
    </w:p>
    <w:p w14:paraId="7A542FA7" w14:textId="77777777" w:rsidR="006E0038" w:rsidRDefault="006E0038" w:rsidP="00731D42">
      <w:pPr>
        <w:pStyle w:val="CommentText"/>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DB3D2A"/>
    <w:p w14:paraId="132F5F6C" w14:textId="77777777" w:rsidR="006E0038" w:rsidRDefault="006E0038" w:rsidP="00DB3D2A">
      <w:r>
        <w:t xml:space="preserve">The following change is also needed </w:t>
      </w:r>
    </w:p>
    <w:p w14:paraId="457532F2" w14:textId="77777777" w:rsidR="006E0038" w:rsidRDefault="006E0038" w:rsidP="00DB3D2A"/>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731D42">
      <w:pPr>
        <w:pStyle w:val="CommentText"/>
      </w:pPr>
    </w:p>
    <w:p w14:paraId="38972826" w14:textId="77777777" w:rsidR="006E0038" w:rsidRDefault="006E0038" w:rsidP="00731D42">
      <w:pPr>
        <w:pStyle w:val="CommentText"/>
      </w:pPr>
    </w:p>
    <w:p w14:paraId="39BD30F5" w14:textId="77777777" w:rsidR="006E0038" w:rsidRDefault="006E0038" w:rsidP="00731D42">
      <w:pPr>
        <w:pStyle w:val="CommentText"/>
      </w:pPr>
      <w:r>
        <w:t>[Comments]:</w:t>
      </w:r>
    </w:p>
  </w:comment>
  <w:comment w:id="3630" w:author="CATT (Haocheng)" w:date="2024-02-02T16:07:00Z" w:initials="C">
    <w:p w14:paraId="413F3CE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731D42">
      <w:pPr>
        <w:pStyle w:val="CommentText"/>
        <w:rPr>
          <w:rFonts w:eastAsiaTheme="minorEastAsia"/>
          <w:lang w:eastAsia="zh-CN"/>
        </w:rPr>
      </w:pPr>
      <w:r>
        <w:t xml:space="preserve">[Description]: </w:t>
      </w:r>
    </w:p>
    <w:p w14:paraId="62255B62" w14:textId="77777777" w:rsidR="006E0038" w:rsidRDefault="006E0038"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731D42">
      <w:pPr>
        <w:pStyle w:val="CommentText"/>
        <w:rPr>
          <w:rFonts w:eastAsiaTheme="minorEastAsia"/>
          <w:lang w:eastAsia="zh-CN"/>
        </w:rPr>
      </w:pPr>
      <w:r>
        <w:t xml:space="preserve">[Proposed Change]: </w:t>
      </w:r>
    </w:p>
    <w:p w14:paraId="3B74221A" w14:textId="77777777" w:rsidR="006E0038" w:rsidRDefault="006E0038"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731D42">
      <w:pPr>
        <w:pStyle w:val="CommentText"/>
      </w:pPr>
      <w:r>
        <w:t xml:space="preserve">[Comments]: </w:t>
      </w:r>
    </w:p>
    <w:p w14:paraId="2DAD7FD7" w14:textId="77777777" w:rsidR="006E0038" w:rsidRDefault="006E0038" w:rsidP="00731D42">
      <w:pPr>
        <w:pStyle w:val="CommentText"/>
      </w:pPr>
    </w:p>
  </w:comment>
  <w:comment w:id="3631" w:author="vivo (Xiang Pan)" w:date="2024-02-02T17:06:00Z" w:initials="vivo">
    <w:p w14:paraId="7D470A3D" w14:textId="77777777" w:rsidR="006E0038" w:rsidRDefault="006E0038"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731D42">
      <w:pPr>
        <w:pStyle w:val="CommentText"/>
      </w:pPr>
      <w:r>
        <w:t>[Comments]:</w:t>
      </w:r>
    </w:p>
  </w:comment>
  <w:comment w:id="3669" w:author="Ericsson (Nithin)" w:date="2024-02-02T16:07:00Z" w:initials="R">
    <w:p w14:paraId="6F243265" w14:textId="1F3F9A82" w:rsidR="006E0038" w:rsidRDefault="006E0038" w:rsidP="00731D42">
      <w:pPr>
        <w:pStyle w:val="CommentText"/>
      </w:pPr>
      <w:r>
        <w:t xml:space="preserve">[RIL]: E122 [Delegate]: Ericsson (Nithin)  [WI]: UAV [Class]:1 [Status]: PropAgree </w:t>
      </w:r>
    </w:p>
    <w:p w14:paraId="7D4B670E" w14:textId="064B3149" w:rsidR="006E0038" w:rsidRDefault="006E0038" w:rsidP="00731D42">
      <w:pPr>
        <w:pStyle w:val="CommentText"/>
      </w:pPr>
      <w:r>
        <w:t>[TDoc]:  None [Proposed Conclusion]: v188</w:t>
      </w:r>
    </w:p>
    <w:p w14:paraId="6EE16755" w14:textId="77777777" w:rsidR="006E0038" w:rsidRDefault="006E0038" w:rsidP="00731D42">
      <w:pPr>
        <w:pStyle w:val="CommentText"/>
      </w:pPr>
      <w:r>
        <w:t>[Description]: Should align terminology. In some places we use 'uav' and in others we use 'aerial'.</w:t>
      </w:r>
    </w:p>
    <w:p w14:paraId="7E3B2B67" w14:textId="77777777" w:rsidR="006E0038" w:rsidRDefault="006E0038" w:rsidP="00731D42">
      <w:pPr>
        <w:pStyle w:val="CommentText"/>
      </w:pPr>
      <w:r>
        <w:t>[Proposed Change]: Change the name to "Aerial-FlightPathAvailabilityConfig-r18"</w:t>
      </w:r>
    </w:p>
    <w:p w14:paraId="3BA910EF" w14:textId="7BE57EA8" w:rsidR="006E0038" w:rsidRDefault="006E0038"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731D42">
      <w:pPr>
        <w:pStyle w:val="CommentText"/>
      </w:pPr>
    </w:p>
  </w:comment>
  <w:comment w:id="3670" w:author="Samsung (Seung-Beom)" w:date="2024-02-02T16:07:00Z" w:initials="SS">
    <w:p w14:paraId="62C97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731D42">
      <w:pPr>
        <w:pStyle w:val="CommentText"/>
      </w:pPr>
      <w:r>
        <w:rPr>
          <w:b/>
        </w:rPr>
        <w:t>[Description]</w:t>
      </w:r>
      <w:r>
        <w:t>: Issues with Sn-InitiatedPSCellChange handling</w:t>
      </w:r>
    </w:p>
    <w:p w14:paraId="06EC2BEF" w14:textId="77777777" w:rsidR="006E0038" w:rsidRDefault="006E0038" w:rsidP="00731D42">
      <w:pPr>
        <w:pStyle w:val="CommentText"/>
      </w:pPr>
      <w:r>
        <w:t xml:space="preserve">[Proposed Change]: </w:t>
      </w:r>
    </w:p>
    <w:p w14:paraId="75455EA8" w14:textId="77777777" w:rsidR="006E0038" w:rsidRDefault="006E0038" w:rsidP="00731D42">
      <w:pPr>
        <w:pStyle w:val="CommentText"/>
      </w:pPr>
      <w:r>
        <w:t>Problem:</w:t>
      </w:r>
    </w:p>
    <w:p w14:paraId="3AA8102D" w14:textId="77777777" w:rsidR="006E0038" w:rsidRDefault="006E0038" w:rsidP="00731D42">
      <w:pPr>
        <w:pStyle w:val="CommentText"/>
      </w:pPr>
      <w:r>
        <w:t>sn-InitiatedPSCellChange seems to have many issues.</w:t>
      </w:r>
    </w:p>
    <w:p w14:paraId="64014350" w14:textId="77777777" w:rsidR="006E0038" w:rsidRDefault="006E0038" w:rsidP="00731D42">
      <w:pPr>
        <w:pStyle w:val="CommentText"/>
      </w:pPr>
      <w:r>
        <w:t>1.In the current version UE maintains the value of sn-InitiatedPSCellChange which is not correct, as this also means it needs to be specified when to release it.</w:t>
      </w:r>
    </w:p>
    <w:p w14:paraId="1E821925" w14:textId="77777777" w:rsidR="006E0038" w:rsidRDefault="006E0038"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731D42">
      <w:pPr>
        <w:pStyle w:val="CommentText"/>
      </w:pPr>
      <w:r>
        <w:t>There may be a need for the SN-MN co-ordination to ensure that the field is set properly during Inter-SN scenarios.</w:t>
      </w:r>
    </w:p>
    <w:p w14:paraId="7A9C313E" w14:textId="77777777" w:rsidR="006E0038" w:rsidRDefault="006E0038" w:rsidP="00731D42">
      <w:pPr>
        <w:pStyle w:val="CommentText"/>
      </w:pPr>
      <w:r>
        <w:t>Solution:</w:t>
      </w:r>
    </w:p>
    <w:p w14:paraId="7AA956A1" w14:textId="77777777" w:rsidR="006E0038" w:rsidRDefault="006E0038" w:rsidP="00731D42">
      <w:pPr>
        <w:pStyle w:val="CommentText"/>
      </w:pPr>
      <w:r>
        <w:t>1.The parameter can be defined as Need N rather than Need M</w:t>
      </w:r>
    </w:p>
    <w:p w14:paraId="66BD04FA" w14:textId="77777777" w:rsidR="006E0038" w:rsidRDefault="006E0038" w:rsidP="00731D42">
      <w:pPr>
        <w:pStyle w:val="CommentText"/>
      </w:pPr>
      <w:r>
        <w:t>2. Use mn-InitiatedPSCellChange instead of sn-InitiatedPSCellChange. MN sets this parameter for MN initiated PSCellChange and it is absent in SN initated PSCellChange.</w:t>
      </w:r>
    </w:p>
    <w:p w14:paraId="5A8F537D" w14:textId="77777777" w:rsidR="006E0038" w:rsidRDefault="006E0038" w:rsidP="00731D42">
      <w:pPr>
        <w:pStyle w:val="CommentText"/>
      </w:pPr>
      <w:r>
        <w:t>We will submit a t-doc to discuss this issue.</w:t>
      </w:r>
    </w:p>
    <w:p w14:paraId="1F431315" w14:textId="77777777" w:rsidR="006E0038" w:rsidRDefault="006E0038" w:rsidP="00731D42">
      <w:pPr>
        <w:pStyle w:val="CommentText"/>
      </w:pPr>
      <w:r>
        <w:t>[Comments]:</w:t>
      </w:r>
    </w:p>
    <w:p w14:paraId="350E3CAA" w14:textId="77777777" w:rsidR="006E0038" w:rsidRDefault="006E0038" w:rsidP="00731D42">
      <w:pPr>
        <w:pStyle w:val="CommentText"/>
      </w:pPr>
    </w:p>
  </w:comment>
  <w:comment w:id="3671" w:author="vivo (Xiang Pan)" w:date="2024-02-02T17:01:00Z" w:initials="vivo">
    <w:p w14:paraId="1AC456CC" w14:textId="77777777" w:rsidR="006E0038" w:rsidRDefault="006E0038"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731D42">
      <w:pPr>
        <w:pStyle w:val="CommentText"/>
      </w:pPr>
      <w:r>
        <w:rPr>
          <w:b/>
        </w:rPr>
        <w:t>[Description]</w:t>
      </w:r>
      <w:r>
        <w:t>: The field should be optionally present, if successPSCell-Config is configured.</w:t>
      </w:r>
    </w:p>
    <w:p w14:paraId="641F4CF0" w14:textId="77777777" w:rsidR="006E0038" w:rsidRDefault="006E0038" w:rsidP="00731D42">
      <w:pPr>
        <w:pStyle w:val="CommentText"/>
      </w:pPr>
      <w:r>
        <w:t xml:space="preserve">[Proposed Change]: </w:t>
      </w:r>
    </w:p>
    <w:p w14:paraId="5611594A" w14:textId="77777777" w:rsidR="006E0038" w:rsidRDefault="006E0038"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731D42">
      <w:pPr>
        <w:pStyle w:val="CommentText"/>
      </w:pPr>
      <w:r>
        <w:t>[Comments]:</w:t>
      </w:r>
    </w:p>
  </w:comment>
  <w:comment w:id="3672" w:author="Ericsson (Tony)" w:date="2024-02-02T16:07:00Z" w:initials="E">
    <w:p w14:paraId="7A295B17" w14:textId="77777777" w:rsidR="006E0038" w:rsidRDefault="006E0038"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731D42">
      <w:pPr>
        <w:pStyle w:val="CommentText"/>
      </w:pPr>
      <w:r>
        <w:rPr>
          <w:b/>
        </w:rPr>
        <w:t>[Proposed Change]</w:t>
      </w:r>
      <w:r>
        <w:t>: change the need code from Need M to Need R</w:t>
      </w:r>
    </w:p>
    <w:p w14:paraId="1BCD3720" w14:textId="77777777" w:rsidR="006E0038" w:rsidRDefault="006E0038" w:rsidP="00731D42">
      <w:pPr>
        <w:pStyle w:val="CommentText"/>
      </w:pPr>
      <w:r>
        <w:t xml:space="preserve">[Comments]: </w:t>
      </w:r>
    </w:p>
    <w:p w14:paraId="6BBA714A" w14:textId="77777777" w:rsidR="006E0038" w:rsidRDefault="006E0038" w:rsidP="00731D42">
      <w:pPr>
        <w:pStyle w:val="CommentText"/>
      </w:pPr>
    </w:p>
  </w:comment>
  <w:comment w:id="3673" w:author="Huawei-YinghaoGuo" w:date="2024-02-02T16:07:00Z" w:initials="YG">
    <w:p w14:paraId="40753B61" w14:textId="77777777" w:rsidR="006E0038" w:rsidRDefault="006E0038"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731D42">
      <w:pPr>
        <w:pStyle w:val="CommentText"/>
      </w:pPr>
      <w:r>
        <w:rPr>
          <w:b/>
        </w:rPr>
        <w:t>[Description]</w:t>
      </w:r>
      <w:r>
        <w:t>: At RAN2#123bis, there was the following agreement, but it is missing in the procedural text:</w:t>
      </w:r>
    </w:p>
    <w:p w14:paraId="188D4A0E" w14:textId="77777777" w:rsidR="006E0038" w:rsidRDefault="006E0038" w:rsidP="00731D42">
      <w:pPr>
        <w:pStyle w:val="CommentText"/>
      </w:pPr>
      <w:r>
        <w:t>At Reconfiguration with synch on PCell, the UE clears the SPR configuration provided by MN.</w:t>
      </w:r>
    </w:p>
    <w:p w14:paraId="139504F0" w14:textId="77777777" w:rsidR="006E0038" w:rsidRDefault="006E0038"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DB3D2A">
      <w:r>
        <w:t>[Comments]:</w:t>
      </w:r>
    </w:p>
    <w:p w14:paraId="3F9D3A1C" w14:textId="77777777" w:rsidR="006E0038" w:rsidRDefault="006E0038" w:rsidP="00731D42">
      <w:pPr>
        <w:pStyle w:val="CommentText"/>
      </w:pPr>
    </w:p>
    <w:p w14:paraId="23FF686C" w14:textId="77777777" w:rsidR="006E0038" w:rsidRDefault="006E0038" w:rsidP="00731D42">
      <w:pPr>
        <w:pStyle w:val="CommentText"/>
      </w:pPr>
    </w:p>
  </w:comment>
  <w:comment w:id="3674" w:author="Jarkko T. Koskela (Nokia)" w:date="2024-02-02T16:07:00Z" w:initials="JTK(">
    <w:p w14:paraId="22016972" w14:textId="77777777" w:rsidR="006E0038" w:rsidRDefault="006E0038"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731D42">
      <w:pPr>
        <w:pStyle w:val="CommentText"/>
      </w:pPr>
      <w:r>
        <w:rPr>
          <w:b/>
        </w:rPr>
        <w:t>[Description]</w:t>
      </w:r>
      <w:r>
        <w:t>: Probablye we are nore porting person information here but assistance</w:t>
      </w:r>
    </w:p>
    <w:p w14:paraId="626A4C54" w14:textId="77777777" w:rsidR="006E0038" w:rsidRDefault="006E0038" w:rsidP="00731D42">
      <w:pPr>
        <w:pStyle w:val="CommentText"/>
      </w:pPr>
      <w:r>
        <w:rPr>
          <w:b/>
        </w:rPr>
        <w:t>[Proposed Change]</w:t>
      </w:r>
      <w:r>
        <w:t>: assistant -&gt; assistance</w:t>
      </w:r>
    </w:p>
    <w:p w14:paraId="5CD60A2A" w14:textId="77777777" w:rsidR="006E0038" w:rsidRDefault="006E0038" w:rsidP="00731D42">
      <w:pPr>
        <w:pStyle w:val="CommentText"/>
      </w:pPr>
      <w:r>
        <w:t xml:space="preserve">[Comments]: </w:t>
      </w:r>
    </w:p>
    <w:p w14:paraId="20362F3D" w14:textId="77777777" w:rsidR="006E0038" w:rsidRDefault="006E0038" w:rsidP="00731D42">
      <w:pPr>
        <w:pStyle w:val="CommentText"/>
      </w:pPr>
    </w:p>
  </w:comment>
  <w:comment w:id="3675" w:author="Huawei (David L)" w:date="2024-02-02T16:07:00Z" w:initials="DL">
    <w:p w14:paraId="534C7E6E" w14:textId="77777777" w:rsidR="006E0038" w:rsidRDefault="006E0038"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731D42">
      <w:pPr>
        <w:pStyle w:val="CommentText"/>
      </w:pPr>
      <w:r>
        <w:rPr>
          <w:b/>
        </w:rPr>
        <w:t>[Description]</w:t>
      </w:r>
      <w:r>
        <w:t>: Inaccurate description</w:t>
      </w:r>
    </w:p>
    <w:p w14:paraId="1095479B" w14:textId="77777777" w:rsidR="006E0038" w:rsidRDefault="006E0038"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731D42">
      <w:pPr>
        <w:pStyle w:val="CommentText"/>
      </w:pPr>
    </w:p>
    <w:p w14:paraId="09F76DB7" w14:textId="77777777" w:rsidR="006E0038" w:rsidRDefault="006E0038" w:rsidP="00731D42">
      <w:pPr>
        <w:pStyle w:val="CommentText"/>
      </w:pPr>
      <w:r>
        <w:t>[Comments]:</w:t>
      </w:r>
    </w:p>
    <w:p w14:paraId="66BC2E3F" w14:textId="77777777" w:rsidR="006E0038" w:rsidRDefault="006E0038" w:rsidP="00731D42">
      <w:pPr>
        <w:pStyle w:val="CommentText"/>
      </w:pPr>
    </w:p>
  </w:comment>
  <w:comment w:id="3676" w:author="Xiaomi (Yujian)" w:date="2024-02-02T16:07:00Z" w:initials="X">
    <w:p w14:paraId="34175BF9" w14:textId="12EEDAE6" w:rsidR="006E0038" w:rsidRDefault="006E0038"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731D42">
      <w:pPr>
        <w:pStyle w:val="CommentText"/>
      </w:pPr>
      <w:r>
        <w:rPr>
          <w:b/>
        </w:rPr>
        <w:t>[Description]</w:t>
      </w:r>
      <w:r>
        <w:t xml:space="preserve">: Report of UL traffic information is up to UE implementation. </w:t>
      </w:r>
    </w:p>
    <w:p w14:paraId="341815C5" w14:textId="77777777" w:rsidR="006E0038" w:rsidRDefault="006E0038"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731D42">
      <w:pPr>
        <w:pStyle w:val="CommentText"/>
      </w:pPr>
      <w:r>
        <w:rPr>
          <w:b/>
        </w:rPr>
        <w:t>[Comments]</w:t>
      </w:r>
      <w:r>
        <w:t>: Intel (Marta) See response comment in RIL V151</w:t>
      </w:r>
    </w:p>
    <w:p w14:paraId="04A67B7C" w14:textId="635A84D3" w:rsidR="006E0038" w:rsidRDefault="006E0038" w:rsidP="00731D42">
      <w:pPr>
        <w:pStyle w:val="CommentText"/>
      </w:pPr>
      <w:r w:rsidRPr="00BC45B1">
        <w:t>Huawei (Dawid</w:t>
      </w:r>
      <w:r>
        <w:t>-v184</w:t>
      </w:r>
      <w:r w:rsidRPr="00BC45B1">
        <w:t>) See response comment in RIL V15</w:t>
      </w:r>
    </w:p>
  </w:comment>
  <w:comment w:id="3681" w:author="Ericsson (Tony)" w:date="2024-02-02T16:07:00Z" w:initials="E">
    <w:p w14:paraId="2C0737DD" w14:textId="77777777" w:rsidR="006E0038" w:rsidRDefault="006E0038"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731D42">
      <w:pPr>
        <w:pStyle w:val="CommentText"/>
      </w:pPr>
      <w:r>
        <w:rPr>
          <w:b/>
        </w:rPr>
        <w:t>[Proposed Change]</w:t>
      </w:r>
      <w:r>
        <w:t>: It would be good to extend the ID space of the transaction identifier. We are planning to submit a contribution about this.</w:t>
      </w:r>
    </w:p>
    <w:p w14:paraId="197F6B34" w14:textId="77777777" w:rsidR="006E0038" w:rsidRDefault="006E0038" w:rsidP="00731D42">
      <w:pPr>
        <w:pStyle w:val="CommentText"/>
      </w:pPr>
      <w:r>
        <w:t xml:space="preserve">[Comments]: </w:t>
      </w:r>
    </w:p>
    <w:p w14:paraId="656823C7" w14:textId="77777777" w:rsidR="006E0038" w:rsidRDefault="006E0038" w:rsidP="00731D42">
      <w:pPr>
        <w:pStyle w:val="CommentText"/>
      </w:pPr>
    </w:p>
  </w:comment>
  <w:comment w:id="3698" w:author="Huawei-YinghaoGuo" w:date="2024-02-02T16:07:00Z" w:initials="YG">
    <w:p w14:paraId="54DA5F46" w14:textId="4F4715FC" w:rsidR="006E0038" w:rsidRDefault="006E0038"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731D42">
      <w:pPr>
        <w:pStyle w:val="CommentText"/>
      </w:pPr>
      <w:r>
        <w:rPr>
          <w:b/>
        </w:rPr>
        <w:t>[Description]</w:t>
      </w:r>
      <w:r>
        <w:t>: Why all need M? are these cases where a certain field can be released?</w:t>
      </w:r>
    </w:p>
    <w:p w14:paraId="1C7B6BD8" w14:textId="77777777" w:rsidR="006E0038" w:rsidRDefault="006E0038" w:rsidP="00731D42">
      <w:pPr>
        <w:pStyle w:val="CommentText"/>
      </w:pPr>
      <w:r>
        <w:rPr>
          <w:rFonts w:hint="eastAsia"/>
        </w:rPr>
        <w:t>M</w:t>
      </w:r>
      <w:r>
        <w:t>ost of these fields should be included under SL-BWP-Generic</w:t>
      </w:r>
    </w:p>
    <w:p w14:paraId="3E0F729C" w14:textId="77777777" w:rsidR="006E0038" w:rsidRDefault="006E0038" w:rsidP="00731D42">
      <w:pPr>
        <w:pStyle w:val="CommentText"/>
      </w:pPr>
      <w:r>
        <w:rPr>
          <w:b/>
        </w:rPr>
        <w:t>[Proposed Change]</w:t>
      </w:r>
      <w:r>
        <w:t>: Move the fields except for SL-LBT-FailrueRecoveryConfig to SL-BWP-Generic</w:t>
      </w:r>
    </w:p>
    <w:p w14:paraId="60C62065" w14:textId="77777777" w:rsidR="006E0038" w:rsidRDefault="006E0038" w:rsidP="00731D42">
      <w:pPr>
        <w:pStyle w:val="CommentText"/>
      </w:pPr>
      <w:r>
        <w:t>[Comments]:</w:t>
      </w:r>
    </w:p>
  </w:comment>
  <w:comment w:id="3699" w:author="Ericsson (Nithin)" w:date="2024-02-02T16:07:00Z" w:initials="R">
    <w:p w14:paraId="346C0926" w14:textId="77777777" w:rsidR="006E0038" w:rsidRDefault="006E0038" w:rsidP="00731D42">
      <w:pPr>
        <w:pStyle w:val="CommentText"/>
      </w:pPr>
      <w:r>
        <w:t xml:space="preserve">[RIL]: E127 [Delegate]: Ericsson (Nithin)  [WI]: UAV [Class]:1 [Status]: ToDo </w:t>
      </w:r>
    </w:p>
    <w:p w14:paraId="3082629A" w14:textId="77777777" w:rsidR="006E0038" w:rsidRDefault="006E0038" w:rsidP="00731D42">
      <w:pPr>
        <w:pStyle w:val="CommentText"/>
      </w:pPr>
      <w:r>
        <w:t>[TDoc]:  None [Proposed Conclusion]: v043</w:t>
      </w:r>
    </w:p>
    <w:p w14:paraId="3D244422" w14:textId="77777777" w:rsidR="006E0038" w:rsidRDefault="006E0038" w:rsidP="00731D42">
      <w:pPr>
        <w:pStyle w:val="CommentText"/>
      </w:pPr>
      <w:r>
        <w:t xml:space="preserve">[Description]: It was not agreed that exceptional resource pools can also be configured for A2X communication. </w:t>
      </w:r>
    </w:p>
    <w:p w14:paraId="7BDE72AC" w14:textId="77777777" w:rsidR="006E0038" w:rsidRDefault="006E0038" w:rsidP="00731D42">
      <w:pPr>
        <w:pStyle w:val="CommentText"/>
      </w:pPr>
    </w:p>
    <w:p w14:paraId="78750097" w14:textId="77777777" w:rsidR="006E0038" w:rsidRDefault="006E0038" w:rsidP="00731D42">
      <w:pPr>
        <w:pStyle w:val="CommentText"/>
      </w:pPr>
      <w:r>
        <w:t xml:space="preserve">[Proposed Change]: </w:t>
      </w:r>
    </w:p>
    <w:p w14:paraId="08B109EF" w14:textId="77777777" w:rsidR="006E0038" w:rsidRDefault="006E0038" w:rsidP="00731D42">
      <w:pPr>
        <w:pStyle w:val="CommentText"/>
      </w:pPr>
      <w:r>
        <w:t>[Comments]:</w:t>
      </w:r>
    </w:p>
  </w:comment>
  <w:comment w:id="3702" w:author="Ericsson (Nithin)" w:date="2024-02-02T16:07:00Z" w:initials="R">
    <w:p w14:paraId="1BA45786" w14:textId="77777777" w:rsidR="006E0038" w:rsidRDefault="006E0038" w:rsidP="00731D42">
      <w:pPr>
        <w:pStyle w:val="CommentText"/>
      </w:pPr>
      <w:r>
        <w:t xml:space="preserve">[RIL]: E128 [Delegate]: Ericsson (Nithin)  [WI]: UAV [Class]:1 [Status]: ToDo </w:t>
      </w:r>
    </w:p>
    <w:p w14:paraId="7C0647A5" w14:textId="77777777" w:rsidR="006E0038" w:rsidRDefault="006E0038" w:rsidP="00731D42">
      <w:pPr>
        <w:pStyle w:val="CommentText"/>
      </w:pPr>
      <w:r>
        <w:t>[TDoc]:  None [Proposed Conclusion]: v043</w:t>
      </w:r>
    </w:p>
    <w:p w14:paraId="669F1168" w14:textId="77777777" w:rsidR="006E0038" w:rsidRDefault="006E0038" w:rsidP="00731D42">
      <w:pPr>
        <w:pStyle w:val="CommentText"/>
      </w:pPr>
      <w:r>
        <w:t xml:space="preserve">[Description]: It was not agreed that exceptional resource pools can also be configured for A2X communication. </w:t>
      </w:r>
    </w:p>
    <w:p w14:paraId="1CD86013" w14:textId="77777777" w:rsidR="006E0038" w:rsidRDefault="006E0038" w:rsidP="00731D42">
      <w:pPr>
        <w:pStyle w:val="CommentText"/>
      </w:pPr>
    </w:p>
    <w:p w14:paraId="1CE26DD8" w14:textId="77777777" w:rsidR="006E0038" w:rsidRDefault="006E0038" w:rsidP="00731D42">
      <w:pPr>
        <w:pStyle w:val="CommentText"/>
      </w:pPr>
      <w:r>
        <w:t xml:space="preserve">[Proposed Change]: </w:t>
      </w:r>
    </w:p>
    <w:p w14:paraId="341A41DB" w14:textId="77777777" w:rsidR="006E0038" w:rsidRDefault="006E0038" w:rsidP="00731D42">
      <w:pPr>
        <w:pStyle w:val="CommentText"/>
      </w:pPr>
      <w:r>
        <w:t>[Comments]:</w:t>
      </w:r>
    </w:p>
  </w:comment>
  <w:comment w:id="3707" w:author="Huawei-YinghaoGuo" w:date="2024-02-02T16:07:00Z" w:initials="YG">
    <w:p w14:paraId="0597138C" w14:textId="77777777" w:rsidR="006E0038" w:rsidRDefault="006E0038"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731D42">
      <w:pPr>
        <w:pStyle w:val="CommentText"/>
      </w:pPr>
      <w:r>
        <w:rPr>
          <w:b/>
        </w:rPr>
        <w:t>[Proposed Change]</w:t>
      </w:r>
      <w:r>
        <w:t>: confirm that exceptional pool is supported for SL positioning.</w:t>
      </w:r>
    </w:p>
    <w:p w14:paraId="60673B5F" w14:textId="77777777" w:rsidR="006E0038" w:rsidRDefault="006E0038" w:rsidP="00731D42">
      <w:pPr>
        <w:pStyle w:val="CommentText"/>
      </w:pPr>
      <w:r>
        <w:t>[Comments]:</w:t>
      </w:r>
    </w:p>
  </w:comment>
  <w:comment w:id="3711" w:author="Intel (Sudeep)" w:date="2024-02-02T16:07:00Z" w:initials="I1">
    <w:p w14:paraId="311A7297" w14:textId="77777777" w:rsidR="006E0038" w:rsidRDefault="006E0038"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731D42">
      <w:pPr>
        <w:pStyle w:val="CommentText"/>
      </w:pPr>
      <w:r>
        <w:rPr>
          <w:b/>
        </w:rPr>
        <w:t>[Description]</w:t>
      </w:r>
      <w:r>
        <w:t>: It is not clear why this field can only be configured during HO (e.g., what about during connection establishment)?</w:t>
      </w:r>
    </w:p>
    <w:p w14:paraId="0B7B6FF3" w14:textId="77777777" w:rsidR="006E0038" w:rsidRDefault="006E0038" w:rsidP="00731D42">
      <w:pPr>
        <w:pStyle w:val="CommentText"/>
      </w:pPr>
      <w:r>
        <w:rPr>
          <w:b/>
        </w:rPr>
        <w:t>[Proposed Change]</w:t>
      </w:r>
      <w:r>
        <w:t>: Update the condition as intended.</w:t>
      </w:r>
    </w:p>
    <w:p w14:paraId="63305C46" w14:textId="77777777" w:rsidR="006E0038" w:rsidRDefault="006E0038" w:rsidP="00731D42">
      <w:pPr>
        <w:pStyle w:val="CommentText"/>
      </w:pPr>
      <w:r>
        <w:t xml:space="preserve">[Comments]: </w:t>
      </w:r>
    </w:p>
    <w:p w14:paraId="3A7D7845" w14:textId="77777777" w:rsidR="006E0038" w:rsidRDefault="006E0038" w:rsidP="00731D42">
      <w:pPr>
        <w:pStyle w:val="CommentText"/>
      </w:pPr>
    </w:p>
  </w:comment>
  <w:comment w:id="3712" w:author="Intel (Sudeep)" w:date="2024-02-02T16:07:00Z" w:initials="I1">
    <w:p w14:paraId="0447329F" w14:textId="77777777" w:rsidR="006E0038" w:rsidRDefault="006E0038"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731D42">
      <w:pPr>
        <w:pStyle w:val="CommentText"/>
      </w:pPr>
      <w:r>
        <w:rPr>
          <w:b/>
        </w:rPr>
        <w:t>[Description]</w:t>
      </w:r>
      <w:r>
        <w:t xml:space="preserve">: This is not a one-shot.  Rel-16 used Need M.  </w:t>
      </w:r>
    </w:p>
    <w:p w14:paraId="512A4128" w14:textId="77777777" w:rsidR="006E0038" w:rsidRDefault="006E0038" w:rsidP="00731D42">
      <w:pPr>
        <w:pStyle w:val="CommentText"/>
      </w:pPr>
      <w:r>
        <w:rPr>
          <w:b/>
        </w:rPr>
        <w:t>[Proposed Change]</w:t>
      </w:r>
      <w:r>
        <w:t>: Change to Need M</w:t>
      </w:r>
    </w:p>
    <w:p w14:paraId="592626F1" w14:textId="77777777" w:rsidR="006E0038" w:rsidRDefault="006E0038" w:rsidP="00731D42">
      <w:pPr>
        <w:pStyle w:val="CommentText"/>
      </w:pPr>
      <w:r>
        <w:t xml:space="preserve">[Comments]: </w:t>
      </w:r>
    </w:p>
    <w:p w14:paraId="41FE1919" w14:textId="77777777" w:rsidR="006E0038" w:rsidRDefault="006E0038" w:rsidP="00731D42">
      <w:pPr>
        <w:pStyle w:val="CommentText"/>
      </w:pPr>
    </w:p>
  </w:comment>
  <w:comment w:id="3713" w:author="Intel (Sudeep)" w:date="2024-02-02T16:07:00Z" w:initials="I1">
    <w:p w14:paraId="450A07C3" w14:textId="77777777" w:rsidR="006E0038" w:rsidRDefault="006E0038"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731D42">
      <w:pPr>
        <w:pStyle w:val="CommentText"/>
      </w:pPr>
      <w:r>
        <w:rPr>
          <w:b/>
        </w:rPr>
        <w:t>[Description]</w:t>
      </w:r>
      <w:r>
        <w:t xml:space="preserve">: This IE is used in different sections and hence should be moved out of this section to a dedicated subsection </w:t>
      </w:r>
    </w:p>
    <w:p w14:paraId="6B10241F" w14:textId="77777777" w:rsidR="006E0038" w:rsidRDefault="006E0038" w:rsidP="00731D42">
      <w:pPr>
        <w:pStyle w:val="CommentText"/>
      </w:pPr>
      <w:r>
        <w:rPr>
          <w:b/>
        </w:rPr>
        <w:t>[Proposed Change]</w:t>
      </w:r>
      <w:r>
        <w:t>: Move to a separate sub-section of its own.</w:t>
      </w:r>
    </w:p>
    <w:p w14:paraId="26C91983" w14:textId="77777777" w:rsidR="006E0038" w:rsidRDefault="006E0038" w:rsidP="00731D42">
      <w:pPr>
        <w:pStyle w:val="CommentText"/>
      </w:pPr>
      <w:r>
        <w:t xml:space="preserve">[Comments]: </w:t>
      </w:r>
    </w:p>
    <w:p w14:paraId="62340DCC" w14:textId="77777777" w:rsidR="006E0038" w:rsidRDefault="006E0038" w:rsidP="00731D42">
      <w:pPr>
        <w:pStyle w:val="CommentText"/>
      </w:pPr>
    </w:p>
  </w:comment>
  <w:comment w:id="3716" w:author="vivo (Yuan)" w:date="2024-02-02T16:07:00Z" w:initials="Del">
    <w:p w14:paraId="38D066D6" w14:textId="77777777" w:rsidR="006E0038" w:rsidRDefault="006E0038"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731D42">
      <w:pPr>
        <w:pStyle w:val="CommentText"/>
      </w:pPr>
      <w:r>
        <w:rPr>
          <w:b/>
        </w:rPr>
        <w:t>[Proposed Change]</w:t>
      </w:r>
      <w:r>
        <w:t>: remove the description about PSFCH related configuration.</w:t>
      </w:r>
    </w:p>
    <w:p w14:paraId="4AE630D3" w14:textId="77777777" w:rsidR="006E0038" w:rsidRDefault="006E0038" w:rsidP="00731D42">
      <w:pPr>
        <w:pStyle w:val="CommentText"/>
        <w:rPr>
          <w:rFonts w:eastAsiaTheme="minorEastAsia"/>
        </w:rPr>
      </w:pPr>
      <w:r>
        <w:t>[Comments]:</w:t>
      </w:r>
    </w:p>
  </w:comment>
  <w:comment w:id="3724" w:author="MediaTek (Mutai Lin)" w:date="2024-02-02T16:07:00Z" w:initials="MTLin">
    <w:p w14:paraId="28AB61E7" w14:textId="77777777" w:rsidR="006E0038" w:rsidRDefault="006E0038"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731D42">
      <w:pPr>
        <w:pStyle w:val="CommentText"/>
      </w:pPr>
      <w:r>
        <w:rPr>
          <w:b/>
        </w:rPr>
        <w:t>[Proposed Change]</w:t>
      </w:r>
      <w:r>
        <w:t>: In sl-DiscConfig-v1800, change "SetupRelease { SL-DiscConfig-v1800 }" to "SL-DiscConfig-v1800".</w:t>
      </w:r>
    </w:p>
    <w:p w14:paraId="78BC4525" w14:textId="77777777" w:rsidR="006E0038" w:rsidRDefault="006E0038" w:rsidP="00DB3D2A">
      <w:r>
        <w:t>[Comments]:</w:t>
      </w:r>
    </w:p>
    <w:p w14:paraId="3919527D" w14:textId="77777777" w:rsidR="006E0038" w:rsidRDefault="006E0038" w:rsidP="00731D42">
      <w:pPr>
        <w:pStyle w:val="CommentText"/>
      </w:pPr>
    </w:p>
  </w:comment>
  <w:comment w:id="3725" w:author="Huawei-YinghaoGuo" w:date="2024-02-02T16:07:00Z" w:initials="YG">
    <w:p w14:paraId="4D527559" w14:textId="4B3695FB" w:rsidR="006E0038" w:rsidRDefault="006E0038" w:rsidP="00731D42">
      <w:pPr>
        <w:pStyle w:val="CommentText"/>
      </w:pPr>
      <w:r>
        <w:t>[RIL]: H627 [Delegate]: Huawei (CaiTao) [WI]: SL  [Class]: 2 [Status]: PropReject [TDoc]:  [Proposed Conclusion]: v015</w:t>
      </w:r>
    </w:p>
    <w:p w14:paraId="1278486D" w14:textId="77777777" w:rsidR="006E0038" w:rsidRDefault="006E0038" w:rsidP="00731D42">
      <w:pPr>
        <w:pStyle w:val="CommentText"/>
      </w:pPr>
      <w:r>
        <w:t>[Description]: Don't understand why we need these two fields.</w:t>
      </w:r>
    </w:p>
    <w:p w14:paraId="73A974F2" w14:textId="77777777" w:rsidR="006E0038" w:rsidRDefault="006E0038" w:rsidP="00731D42">
      <w:pPr>
        <w:pStyle w:val="CommentText"/>
      </w:pPr>
      <w:r>
        <w:t>[Proposed Change]: Remove the two fields</w:t>
      </w:r>
    </w:p>
    <w:p w14:paraId="26930D47" w14:textId="7D347E5B" w:rsidR="006E0038" w:rsidRDefault="006E0038"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6" w:author="Huawei-YinghaoGuo" w:date="2024-02-02T16:07:00Z" w:initials="YG">
    <w:p w14:paraId="2D2171EA" w14:textId="77777777" w:rsidR="006E0038" w:rsidRDefault="006E0038"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731D42">
      <w:pPr>
        <w:pStyle w:val="CommentText"/>
      </w:pPr>
      <w:r>
        <w:t>At most one PUCCH resource for SR is configured for SL-PRS resource request MAC CE.</w:t>
      </w:r>
    </w:p>
    <w:p w14:paraId="3B071273" w14:textId="77777777" w:rsidR="006E0038" w:rsidRDefault="006E0038" w:rsidP="00731D42">
      <w:pPr>
        <w:pStyle w:val="CommentText"/>
      </w:pPr>
    </w:p>
    <w:p w14:paraId="4A457720" w14:textId="77777777" w:rsidR="006E0038" w:rsidRDefault="006E0038" w:rsidP="00731D42">
      <w:pPr>
        <w:pStyle w:val="CommentText"/>
      </w:pPr>
    </w:p>
    <w:p w14:paraId="43277FB9" w14:textId="77777777" w:rsidR="006E0038" w:rsidRDefault="006E0038" w:rsidP="00731D42">
      <w:pPr>
        <w:pStyle w:val="CommentText"/>
      </w:pPr>
      <w:r>
        <w:t>Similar as the SR configuration for CSI-RS request MAC CE, the current running didn't capture the SR for SL-PRS resource request MAC CE.</w:t>
      </w:r>
    </w:p>
    <w:p w14:paraId="7B2B3C2A" w14:textId="77777777" w:rsidR="006E0038" w:rsidRDefault="006E0038" w:rsidP="00731D42">
      <w:pPr>
        <w:pStyle w:val="CommentText"/>
      </w:pPr>
      <w:r>
        <w:rPr>
          <w:b/>
        </w:rPr>
        <w:t>[Proposed Change]</w:t>
      </w:r>
      <w:r>
        <w:t>: Add new field for SR configuration for SL-PRS resource request</w:t>
      </w:r>
    </w:p>
    <w:p w14:paraId="0A582437" w14:textId="77777777" w:rsidR="006E0038" w:rsidRDefault="006E0038" w:rsidP="00731D42">
      <w:pPr>
        <w:pStyle w:val="CommentText"/>
      </w:pPr>
      <w:r>
        <w:t>[Comments]:</w:t>
      </w:r>
    </w:p>
  </w:comment>
  <w:comment w:id="3727" w:author="OPPO (Qianxi Lu)" w:date="2024-02-02T16:07:00Z" w:initials="QX">
    <w:p w14:paraId="34B039D5" w14:textId="7A384C6C" w:rsidR="006E0038" w:rsidRDefault="006E0038"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731D42">
      <w:pPr>
        <w:pStyle w:val="CommentText"/>
      </w:pPr>
      <w:r>
        <w:rPr>
          <w:b/>
        </w:rPr>
        <w:t>[Proposed Change]</w:t>
      </w:r>
      <w:r>
        <w:t>: change need code to M, and clarify the UE bahvior in case the field is not configured in field description.</w:t>
      </w:r>
    </w:p>
    <w:p w14:paraId="7EDB6D4C" w14:textId="77777777" w:rsidR="006E0038" w:rsidRDefault="006E0038" w:rsidP="00731D42">
      <w:pPr>
        <w:pStyle w:val="CommentText"/>
      </w:pPr>
      <w:r>
        <w:t xml:space="preserve">[Comments]: </w:t>
      </w:r>
    </w:p>
    <w:p w14:paraId="266C3B86" w14:textId="77777777" w:rsidR="006E0038" w:rsidRDefault="006E0038" w:rsidP="00731D42">
      <w:pPr>
        <w:pStyle w:val="CommentText"/>
      </w:pPr>
    </w:p>
  </w:comment>
  <w:comment w:id="3728" w:author="Huawei-YinghaoGuo" w:date="2024-02-02T16:07:00Z" w:initials="YG">
    <w:p w14:paraId="4BCE6438" w14:textId="0C80F908" w:rsidR="006E0038" w:rsidRDefault="006E0038"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731D42">
      <w:pPr>
        <w:pStyle w:val="CommentText"/>
      </w:pPr>
      <w:r>
        <w:t>[Description]: The configuration for all the listed DST is same, whether differentiated configuration is not supported, i.e., difference carrier set for different destintion?</w:t>
      </w:r>
    </w:p>
    <w:p w14:paraId="35DB376E" w14:textId="77777777" w:rsidR="006E0038" w:rsidRDefault="006E0038" w:rsidP="00731D42">
      <w:pPr>
        <w:pStyle w:val="CommentText"/>
      </w:pPr>
      <w:r>
        <w:t>[Proposed Change]: configure the frequency set in the destination ID granularity.</w:t>
      </w:r>
    </w:p>
    <w:p w14:paraId="441134D5" w14:textId="77777777" w:rsidR="006E0038" w:rsidRDefault="006E0038" w:rsidP="00731D42">
      <w:pPr>
        <w:pStyle w:val="CommentText"/>
      </w:pPr>
      <w:r>
        <w:t>[Comments]:</w:t>
      </w:r>
    </w:p>
  </w:comment>
  <w:comment w:id="3729" w:author="Xiaomi（Xing Yang)" w:date="2024-02-02T16:07:00Z" w:initials="YX">
    <w:p w14:paraId="1C6F410F" w14:textId="77777777" w:rsidR="006E0038" w:rsidRDefault="006E0038"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731D42">
      <w:pPr>
        <w:pStyle w:val="CommentText"/>
      </w:pPr>
      <w:r>
        <w:t>[Description]:</w:t>
      </w:r>
    </w:p>
    <w:p w14:paraId="2C1631DE" w14:textId="77777777" w:rsidR="006E0038" w:rsidRDefault="006E0038" w:rsidP="00731D42">
      <w:pPr>
        <w:pStyle w:val="CommentText"/>
      </w:pPr>
      <w:r>
        <w:t>This condition is useless</w:t>
      </w:r>
    </w:p>
    <w:p w14:paraId="2D501008" w14:textId="77777777" w:rsidR="006E0038" w:rsidRDefault="006E0038" w:rsidP="00731D42">
      <w:pPr>
        <w:pStyle w:val="CommentText"/>
      </w:pPr>
      <w:r>
        <w:t>[Proposed Change]:</w:t>
      </w:r>
    </w:p>
    <w:p w14:paraId="7C3E774E" w14:textId="77777777" w:rsidR="006E0038" w:rsidRDefault="006E0038" w:rsidP="00731D42">
      <w:pPr>
        <w:pStyle w:val="CommentText"/>
      </w:pPr>
      <w:r>
        <w:rPr>
          <w:rFonts w:hint="eastAsia"/>
        </w:rPr>
        <w:t>R</w:t>
      </w:r>
      <w:r>
        <w:t>emove this condition</w:t>
      </w:r>
    </w:p>
    <w:p w14:paraId="70132B61" w14:textId="77777777" w:rsidR="006E0038" w:rsidRDefault="006E0038" w:rsidP="00731D42">
      <w:pPr>
        <w:pStyle w:val="CommentText"/>
      </w:pPr>
      <w:r>
        <w:t>[Comments]:</w:t>
      </w:r>
    </w:p>
  </w:comment>
  <w:comment w:id="3733" w:author="vivo (Yuan)" w:date="2024-02-02T16:07:00Z" w:initials="Del">
    <w:p w14:paraId="3A3E47E0" w14:textId="77777777" w:rsidR="006E0038" w:rsidRDefault="006E0038"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731D42">
      <w:pPr>
        <w:pStyle w:val="CommentText"/>
      </w:pPr>
      <w:r>
        <w:rPr>
          <w:b/>
        </w:rPr>
        <w:t>[Description]</w:t>
      </w:r>
      <w:r>
        <w:t>: Distinguish CG Type 1 configurations using a unified parent IE.</w:t>
      </w:r>
    </w:p>
    <w:p w14:paraId="059749AB" w14:textId="77777777" w:rsidR="006E0038" w:rsidRDefault="006E0038" w:rsidP="00731D42">
      <w:pPr>
        <w:pStyle w:val="CommentText"/>
      </w:pPr>
      <w:r>
        <w:t xml:space="preserve">[Proposed Change]: </w:t>
      </w:r>
    </w:p>
    <w:p w14:paraId="11881489" w14:textId="77777777" w:rsidR="006E0038" w:rsidRDefault="006E0038" w:rsidP="00DB3D2A">
      <w:pPr>
        <w:rPr>
          <w:lang w:eastAsia="en-GB"/>
        </w:rPr>
      </w:pPr>
      <w:r>
        <w:rPr>
          <w:lang w:eastAsia="en-GB"/>
        </w:rPr>
        <w:t>sl-ConfigIndexCG-r18                       SL-ConfigIndexCG-r16,</w:t>
      </w:r>
    </w:p>
    <w:p w14:paraId="6179073C" w14:textId="77777777" w:rsidR="006E0038" w:rsidRDefault="006E0038"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731D42">
      <w:pPr>
        <w:pStyle w:val="CommentText"/>
      </w:pPr>
      <w:r>
        <w:t xml:space="preserve">sl-PRS-ResourceIndicationFutureType1-r18  INTEGER(0..143)                                                       </w:t>
      </w:r>
      <w:r>
        <w:rPr>
          <w:color w:val="993366"/>
        </w:rPr>
        <w:t>OPTIONAL</w:t>
      </w:r>
      <w:r>
        <w:t xml:space="preserve"> -- Need M</w:t>
      </w:r>
    </w:p>
    <w:p w14:paraId="45043CBE" w14:textId="77777777" w:rsidR="006E0038" w:rsidRDefault="006E0038" w:rsidP="00DB3D2A">
      <w:pPr>
        <w:rPr>
          <w:lang w:eastAsia="en-GB"/>
        </w:rPr>
      </w:pPr>
      <w:r>
        <w:rPr>
          <w:lang w:eastAsia="en-GB"/>
        </w:rPr>
        <w:t>}</w:t>
      </w:r>
    </w:p>
    <w:p w14:paraId="6FB67291" w14:textId="77777777" w:rsidR="006E0038" w:rsidRDefault="006E0038" w:rsidP="00731D42">
      <w:pPr>
        <w:pStyle w:val="CommentText"/>
      </w:pPr>
      <w:r>
        <w:t>[Comments]:</w:t>
      </w:r>
    </w:p>
  </w:comment>
  <w:comment w:id="3734" w:author="Huawei-YinghaoGuo" w:date="2024-02-02T16:07:00Z" w:initials="YG">
    <w:p w14:paraId="4BFE1C16" w14:textId="77777777" w:rsidR="006E0038" w:rsidRDefault="006E0038"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731D42">
      <w:pPr>
        <w:pStyle w:val="CommentText"/>
      </w:pPr>
      <w:r>
        <w:t>[Comments]:</w:t>
      </w:r>
    </w:p>
  </w:comment>
  <w:comment w:id="3735" w:author="Huawei-YinghaoGuo" w:date="2024-02-02T16:07:00Z" w:initials="YG">
    <w:p w14:paraId="24A62EDE" w14:textId="77777777" w:rsidR="006E0038" w:rsidRDefault="006E0038"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731D42">
      <w:pPr>
        <w:pStyle w:val="CommentText"/>
      </w:pPr>
      <w:r>
        <w:rPr>
          <w:b/>
        </w:rPr>
        <w:t>[Proposed Change]</w:t>
      </w:r>
      <w:r>
        <w:t>:Clarify in the field description per above</w:t>
      </w:r>
    </w:p>
    <w:p w14:paraId="78895ED4" w14:textId="77777777" w:rsidR="006E0038" w:rsidRDefault="006E0038" w:rsidP="00731D42">
      <w:pPr>
        <w:pStyle w:val="CommentText"/>
      </w:pPr>
      <w:r>
        <w:t>[Comments]:</w:t>
      </w:r>
    </w:p>
  </w:comment>
  <w:comment w:id="3754" w:author="Huawei-YinghaoGuo" w:date="2024-02-02T16:07:00Z" w:initials="YG">
    <w:p w14:paraId="73300DD1" w14:textId="118940AA" w:rsidR="006E0038" w:rsidRDefault="006E0038"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731D42">
      <w:pPr>
        <w:pStyle w:val="CommentText"/>
      </w:pPr>
      <w:r>
        <w:rPr>
          <w:b/>
        </w:rPr>
        <w:t>[Description]</w:t>
      </w:r>
      <w:r>
        <w:t>: if CA is configured, this extension is not needed</w:t>
      </w:r>
    </w:p>
    <w:p w14:paraId="1CAC15E7" w14:textId="77777777" w:rsidR="006E0038" w:rsidRDefault="006E0038" w:rsidP="00731D42">
      <w:pPr>
        <w:pStyle w:val="CommentText"/>
      </w:pPr>
      <w:r>
        <w:rPr>
          <w:b/>
        </w:rPr>
        <w:t>[Proposed Change]</w:t>
      </w:r>
      <w:r>
        <w:t>: Clarify in the field description that when CA is configured, this extension is absent.</w:t>
      </w:r>
    </w:p>
    <w:p w14:paraId="35B22DAC" w14:textId="045F6719" w:rsidR="006E0038" w:rsidRDefault="006E0038"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55" w:author="Ericsson (Min)" w:date="2024-02-02T16:07:00Z" w:initials="E">
    <w:p w14:paraId="21B02BBE" w14:textId="6744A7B6" w:rsidR="006E0038" w:rsidRDefault="006E0038"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731D42">
      <w:pPr>
        <w:pStyle w:val="CommentText"/>
      </w:pPr>
      <w:r>
        <w:t xml:space="preserve">[Description]: ue-ToUE-COT-SharingED-Threshold, </w:t>
      </w:r>
    </w:p>
    <w:p w14:paraId="32DA2EBB" w14:textId="77777777" w:rsidR="006E0038" w:rsidRDefault="006E0038" w:rsidP="00731D42">
      <w:pPr>
        <w:pStyle w:val="CommentText"/>
      </w:pPr>
      <w:r>
        <w:t>The below FD is lengthy and unclear on what is the relation between "other UE(s)" and "another UE".</w:t>
      </w:r>
    </w:p>
    <w:p w14:paraId="66BD37A5" w14:textId="77777777" w:rsidR="006E0038" w:rsidRDefault="006E0038"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731D42">
      <w:pPr>
        <w:pStyle w:val="CommentText"/>
      </w:pPr>
    </w:p>
    <w:p w14:paraId="1AEC0F0A" w14:textId="77777777" w:rsidR="006E0038" w:rsidRDefault="006E0038"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731D42">
      <w:pPr>
        <w:pStyle w:val="CommentText"/>
      </w:pPr>
      <w:r>
        <w:rPr>
          <w:b/>
          <w:bCs/>
        </w:rPr>
        <w:t>[Comments]</w:t>
      </w:r>
      <w:r>
        <w:t xml:space="preserve">: </w:t>
      </w:r>
      <w:r>
        <w:br/>
        <w:t>Min-&gt; there are two places to be fixed.</w:t>
      </w:r>
    </w:p>
  </w:comment>
  <w:comment w:id="3758" w:author="OPPO (Qianxi Lu)" w:date="2024-02-02T16:34:00Z" w:initials="QX">
    <w:p w14:paraId="758F7E48" w14:textId="1B98EC6B" w:rsidR="006E0038" w:rsidRDefault="006E0038"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731D42">
      <w:pPr>
        <w:pStyle w:val="CommentText"/>
      </w:pPr>
      <w:r>
        <w:rPr>
          <w:b/>
        </w:rPr>
        <w:t>[Description]</w:t>
      </w:r>
      <w:r>
        <w:t>: The SL-FreqSelectionConfig is for a subset of prio, so there should be a list on top of that to cover all prio values</w:t>
      </w:r>
    </w:p>
    <w:p w14:paraId="7C4668F0" w14:textId="77777777" w:rsidR="006E0038" w:rsidRDefault="006E0038" w:rsidP="00731D42">
      <w:pPr>
        <w:pStyle w:val="CommentText"/>
      </w:pPr>
      <w:r>
        <w:rPr>
          <w:b/>
        </w:rPr>
        <w:t>[Proposed Change]</w:t>
      </w:r>
      <w:r>
        <w:t xml:space="preserve">: define the field here as a list, max length as 8, to cover all possible prio values, as in LTE. </w:t>
      </w:r>
    </w:p>
    <w:p w14:paraId="3D662322" w14:textId="77777777" w:rsidR="006E0038" w:rsidRDefault="006E0038" w:rsidP="00731D42">
      <w:pPr>
        <w:pStyle w:val="CommentText"/>
      </w:pPr>
      <w:r>
        <w:t xml:space="preserve">[Comments]: </w:t>
      </w:r>
    </w:p>
    <w:p w14:paraId="1C1C6DC3" w14:textId="77777777" w:rsidR="006E0038" w:rsidRDefault="006E0038" w:rsidP="00731D42">
      <w:pPr>
        <w:pStyle w:val="CommentText"/>
      </w:pPr>
    </w:p>
  </w:comment>
  <w:comment w:id="3759" w:author="Ericsson (Min)" w:date="2024-02-02T16:07:00Z" w:initials="E">
    <w:p w14:paraId="604B5BF0" w14:textId="58C037D0" w:rsidR="006E0038" w:rsidRDefault="006E0038"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731D42">
      <w:pPr>
        <w:pStyle w:val="CommentText"/>
      </w:pPr>
      <w:r>
        <w:t xml:space="preserve">[Description]: Wrong/incomplete FD </w:t>
      </w:r>
      <w:r>
        <w:rPr>
          <w:i/>
          <w:iCs/>
          <w:color w:val="0000FF"/>
        </w:rPr>
        <w:t>sl-SyncTxDisabled</w:t>
      </w:r>
    </w:p>
    <w:p w14:paraId="28442389" w14:textId="77777777" w:rsidR="006E0038" w:rsidRDefault="006E0038" w:rsidP="00731D42">
      <w:pPr>
        <w:pStyle w:val="CommentText"/>
      </w:pPr>
      <w:r>
        <w:t>The existing FD applies if the field is present. The FD needs to be updated to capture the case when the field is absent.</w:t>
      </w:r>
      <w:r>
        <w:br/>
      </w:r>
    </w:p>
    <w:p w14:paraId="64F20768" w14:textId="77777777" w:rsidR="006E0038" w:rsidRDefault="006E0038"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60" w:author="Ericsson (Min)" w:date="2024-02-02T16:07:00Z" w:initials="E">
    <w:p w14:paraId="3157304C" w14:textId="6124F26F" w:rsidR="006E0038" w:rsidRDefault="006E0038"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731D42">
      <w:pPr>
        <w:pStyle w:val="CommentText"/>
      </w:pPr>
      <w:r>
        <w:rPr>
          <w:b/>
          <w:bCs/>
        </w:rPr>
        <w:t>[Description]</w:t>
      </w:r>
      <w:r>
        <w:t>: field description of sl-SyncPriority is not correct.</w:t>
      </w:r>
    </w:p>
    <w:p w14:paraId="7BAF1C2B" w14:textId="77777777" w:rsidR="006E0038" w:rsidRDefault="006E0038"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731D42">
      <w:pPr>
        <w:pStyle w:val="CommentText"/>
      </w:pPr>
      <w:r>
        <w:rPr>
          <w:b/>
          <w:bCs/>
        </w:rPr>
        <w:t>[Comments]</w:t>
      </w:r>
      <w:r>
        <w:t xml:space="preserve">: </w:t>
      </w:r>
      <w:r>
        <w:br/>
        <w:t>there are three places which need to be updated.</w:t>
      </w:r>
    </w:p>
  </w:comment>
  <w:comment w:id="3762" w:author="ZTE_Mengzhen" w:date="2024-02-02T16:07:00Z" w:initials="ZTE_Mengz">
    <w:p w14:paraId="5F982575" w14:textId="4A41B6EF"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731D42">
      <w:pPr>
        <w:pStyle w:val="CommentText"/>
      </w:pPr>
      <w:r>
        <w:t xml:space="preserve">[Comments]: </w:t>
      </w:r>
    </w:p>
    <w:p w14:paraId="78C62467" w14:textId="77777777" w:rsidR="006E0038" w:rsidRDefault="006E0038" w:rsidP="00731D42">
      <w:pPr>
        <w:pStyle w:val="CommentText"/>
      </w:pPr>
    </w:p>
  </w:comment>
  <w:comment w:id="3763" w:author="ZTE_Mengzhen" w:date="2024-02-02T16:07:00Z" w:initials="ZTE_Mengz">
    <w:p w14:paraId="79BE5819" w14:textId="2CF0F6B9"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731D42">
      <w:pPr>
        <w:pStyle w:val="CommentText"/>
      </w:pPr>
      <w:r>
        <w:t xml:space="preserve">[Comments]: </w:t>
      </w:r>
    </w:p>
    <w:p w14:paraId="12321DE3" w14:textId="77777777" w:rsidR="006E0038" w:rsidRDefault="006E0038" w:rsidP="00731D42">
      <w:pPr>
        <w:pStyle w:val="CommentText"/>
      </w:pPr>
    </w:p>
  </w:comment>
  <w:comment w:id="3765" w:author="Huawei-YinghaoGuo" w:date="2024-02-02T16:07:00Z" w:initials="YG">
    <w:p w14:paraId="1AC962D0" w14:textId="77777777" w:rsidR="006E0038" w:rsidRDefault="006E0038"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6E0038" w:rsidRDefault="006E0038" w:rsidP="00731D42">
      <w:pPr>
        <w:pStyle w:val="CommentText"/>
      </w:pPr>
      <w:r>
        <w:t>.</w:t>
      </w:r>
    </w:p>
    <w:p w14:paraId="2BD2010B" w14:textId="77777777" w:rsidR="006E0038" w:rsidRDefault="006E0038" w:rsidP="00731D42">
      <w:pPr>
        <w:pStyle w:val="CommentText"/>
      </w:pPr>
      <w:r>
        <w:t xml:space="preserve">[Proposed Change]: </w:t>
      </w:r>
    </w:p>
    <w:p w14:paraId="427F2F2C" w14:textId="77777777" w:rsidR="006E0038" w:rsidRDefault="006E0038"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731D42">
      <w:pPr>
        <w:pStyle w:val="CommentText"/>
      </w:pPr>
    </w:p>
    <w:p w14:paraId="4CB30D0C" w14:textId="77777777" w:rsidR="006E0038" w:rsidRDefault="006E0038" w:rsidP="00731D42">
      <w:pPr>
        <w:pStyle w:val="CommentText"/>
      </w:pPr>
    </w:p>
    <w:p w14:paraId="3F207E39" w14:textId="77777777" w:rsidR="006E0038" w:rsidRDefault="006E0038" w:rsidP="00731D42">
      <w:pPr>
        <w:pStyle w:val="CommentText"/>
      </w:pPr>
      <w:r>
        <w:t>SL-IndirectPathAddChange-r18 ::=          SEQUENCE {</w:t>
      </w:r>
    </w:p>
    <w:p w14:paraId="2D214731" w14:textId="77777777" w:rsidR="006E0038" w:rsidRDefault="006E0038" w:rsidP="00731D42">
      <w:pPr>
        <w:pStyle w:val="CommentText"/>
      </w:pPr>
      <w:r>
        <w:t xml:space="preserve">    sl-IndirectPathRelayUE-Identity-r18       SL-SourceIdentity-r17,</w:t>
      </w:r>
    </w:p>
    <w:p w14:paraId="0F38259C" w14:textId="77777777" w:rsidR="006E0038" w:rsidRDefault="006E0038" w:rsidP="00731D42">
      <w:pPr>
        <w:pStyle w:val="CommentText"/>
      </w:pPr>
      <w:r>
        <w:t xml:space="preserve">    relayState-r18                                    ENUMERATED {nonConnected}     Optional,</w:t>
      </w:r>
    </w:p>
    <w:p w14:paraId="5521236D" w14:textId="77777777" w:rsidR="006E0038" w:rsidRDefault="006E0038" w:rsidP="00731D42">
      <w:pPr>
        <w:pStyle w:val="CommentText"/>
      </w:pPr>
      <w:r>
        <w:t xml:space="preserve">    sl-IndirectPathCellIdentity-r18           CellIdentity,</w:t>
      </w:r>
    </w:p>
    <w:p w14:paraId="58B410BD" w14:textId="77777777" w:rsidR="006E0038" w:rsidRDefault="006E0038" w:rsidP="00731D42">
      <w:pPr>
        <w:pStyle w:val="CommentText"/>
      </w:pPr>
      <w:r>
        <w:t xml:space="preserve">    t421-r18                                  ENUMERATED {ms50, ms100, ms150, ms200, ms500, ms1000, ms2000, ms10000},</w:t>
      </w:r>
    </w:p>
    <w:p w14:paraId="30FE0998" w14:textId="77777777" w:rsidR="006E0038" w:rsidRDefault="006E0038" w:rsidP="00731D42">
      <w:pPr>
        <w:pStyle w:val="CommentText"/>
      </w:pPr>
      <w:r>
        <w:t xml:space="preserve">    ...</w:t>
      </w:r>
    </w:p>
    <w:p w14:paraId="2EE14F49" w14:textId="77777777" w:rsidR="006E0038" w:rsidRDefault="006E0038" w:rsidP="00731D42">
      <w:pPr>
        <w:pStyle w:val="CommentText"/>
      </w:pPr>
      <w:r>
        <w:t>}</w:t>
      </w:r>
    </w:p>
    <w:p w14:paraId="57FD38E0" w14:textId="77777777" w:rsidR="006E0038" w:rsidRDefault="006E0038" w:rsidP="00731D42">
      <w:pPr>
        <w:pStyle w:val="CommentText"/>
      </w:pPr>
    </w:p>
    <w:p w14:paraId="19BA5D07" w14:textId="77777777" w:rsidR="006E0038" w:rsidRDefault="006E0038" w:rsidP="00DB3D2A">
      <w:pPr>
        <w:pStyle w:val="TAL"/>
        <w:rPr>
          <w:rFonts w:eastAsia="SimSun"/>
          <w:lang w:eastAsia="sv-SE"/>
        </w:rPr>
      </w:pPr>
      <w:r>
        <w:rPr>
          <w:lang w:eastAsia="sv-SE"/>
        </w:rPr>
        <w:t>relayState</w:t>
      </w:r>
    </w:p>
    <w:p w14:paraId="7D9B6761" w14:textId="77777777" w:rsidR="006E0038" w:rsidRDefault="006E0038" w:rsidP="00731D42">
      <w:pPr>
        <w:pStyle w:val="CommentText"/>
      </w:pPr>
      <w:r>
        <w:t>Indicates the relay state of the target L2 U2N Relay UE as notConnected when it is in IDLE or INACTIVE state to the L2 U2N Remote UE.</w:t>
      </w:r>
    </w:p>
    <w:p w14:paraId="31505E0B" w14:textId="77777777" w:rsidR="006E0038" w:rsidRDefault="006E0038" w:rsidP="00731D42">
      <w:pPr>
        <w:pStyle w:val="CommentText"/>
      </w:pPr>
    </w:p>
    <w:p w14:paraId="08177FF6" w14:textId="77777777" w:rsidR="006E0038" w:rsidRDefault="006E0038" w:rsidP="00731D42">
      <w:pPr>
        <w:pStyle w:val="CommentText"/>
        <w:rPr>
          <w:rFonts w:eastAsiaTheme="minorEastAsia"/>
        </w:rPr>
      </w:pPr>
      <w:r>
        <w:t>[Comments]:</w:t>
      </w:r>
    </w:p>
  </w:comment>
  <w:comment w:id="3766" w:author="Huawei (David L)" w:date="2024-02-02T16:07:00Z" w:initials="DL">
    <w:p w14:paraId="086F6B2D" w14:textId="77777777" w:rsidR="006E0038" w:rsidRDefault="006E0038"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731D42">
      <w:pPr>
        <w:pStyle w:val="CommentText"/>
      </w:pPr>
      <w:r>
        <w:t xml:space="preserve">[Proposed Change]: </w:t>
      </w:r>
    </w:p>
    <w:p w14:paraId="4E304942" w14:textId="77777777" w:rsidR="006E0038" w:rsidRDefault="006E0038" w:rsidP="00731D42">
      <w:pPr>
        <w:pStyle w:val="CommentText"/>
      </w:pPr>
    </w:p>
    <w:p w14:paraId="30A77168" w14:textId="77777777" w:rsidR="006E0038" w:rsidRDefault="006E0038" w:rsidP="00731D42">
      <w:pPr>
        <w:pStyle w:val="CommentText"/>
      </w:pPr>
      <w:r>
        <w:t>SL-IndirectPathAddChange-r18 ::=          SEQUENCE {</w:t>
      </w:r>
    </w:p>
    <w:p w14:paraId="38297B65" w14:textId="77777777" w:rsidR="006E0038" w:rsidRDefault="006E0038"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6E0038" w:rsidRDefault="006E0038" w:rsidP="00731D42">
      <w:pPr>
        <w:pStyle w:val="CommentText"/>
      </w:pPr>
      <w:r>
        <w:t xml:space="preserve">    sl-IndirectPathCellIdentity-r18           CellIdentity    </w:t>
      </w:r>
      <w:r>
        <w:rPr>
          <w:color w:val="FF0000"/>
          <w:u w:val="single"/>
        </w:rPr>
        <w:t>OPTIONAL,   -- Need N</w:t>
      </w:r>
      <w:r>
        <w:t>,</w:t>
      </w:r>
    </w:p>
    <w:p w14:paraId="557F29DD" w14:textId="77777777" w:rsidR="006E0038" w:rsidRDefault="006E0038" w:rsidP="00731D42">
      <w:pPr>
        <w:pStyle w:val="CommentText"/>
      </w:pPr>
      <w:r>
        <w:t xml:space="preserve">t421-r18                                  ENUMERATED {ms50, ms100, ms150, ms200, ms500, ms1000, ms2000, ms10000}  </w:t>
      </w:r>
      <w:r>
        <w:rPr>
          <w:color w:val="FF0000"/>
          <w:u w:val="single"/>
        </w:rPr>
        <w:t>OPTIONAL,   -- Need N</w:t>
      </w:r>
      <w:r>
        <w:t>,</w:t>
      </w:r>
    </w:p>
    <w:p w14:paraId="14492E97" w14:textId="77777777" w:rsidR="006E0038" w:rsidRDefault="006E0038" w:rsidP="00731D42">
      <w:pPr>
        <w:pStyle w:val="CommentText"/>
        <w:rPr>
          <w:rFonts w:ascii="Courier New" w:hAnsi="Courier New" w:cs="Courier New"/>
          <w:sz w:val="16"/>
          <w:szCs w:val="16"/>
        </w:rPr>
      </w:pPr>
      <w:r>
        <w:t>sl-Maintain-r18                                ENUMERATED {True} OPTIONAL,   -- Need N</w:t>
      </w:r>
    </w:p>
    <w:p w14:paraId="4BA64172" w14:textId="77777777" w:rsidR="006E0038" w:rsidRDefault="006E0038" w:rsidP="00731D42">
      <w:pPr>
        <w:pStyle w:val="CommentText"/>
      </w:pPr>
      <w:r>
        <w:t xml:space="preserve">    ...</w:t>
      </w:r>
    </w:p>
    <w:p w14:paraId="7CA032AD" w14:textId="77777777" w:rsidR="006E0038" w:rsidRDefault="006E0038" w:rsidP="00731D42">
      <w:pPr>
        <w:pStyle w:val="CommentText"/>
      </w:pPr>
      <w:r>
        <w:t>}</w:t>
      </w:r>
    </w:p>
    <w:p w14:paraId="682D31E5" w14:textId="77777777" w:rsidR="006E0038" w:rsidRDefault="006E0038" w:rsidP="00731D42">
      <w:pPr>
        <w:pStyle w:val="CommentText"/>
      </w:pPr>
    </w:p>
    <w:p w14:paraId="6BD154BA" w14:textId="77777777" w:rsidR="006E0038" w:rsidRDefault="006E0038" w:rsidP="00731D42">
      <w:pPr>
        <w:pStyle w:val="CommentText"/>
      </w:pPr>
      <w:r>
        <w:t xml:space="preserve">[Comments]: </w:t>
      </w:r>
    </w:p>
    <w:p w14:paraId="2BFC2F83" w14:textId="77777777" w:rsidR="006E0038" w:rsidRDefault="006E0038" w:rsidP="00731D42">
      <w:pPr>
        <w:pStyle w:val="CommentText"/>
      </w:pPr>
    </w:p>
  </w:comment>
  <w:comment w:id="3800" w:author="Ericsson (Min)" w:date="2024-02-02T16:07:00Z" w:initials="E">
    <w:p w14:paraId="42A97896" w14:textId="290BFB1D" w:rsidR="006E0038" w:rsidRDefault="006E0038"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731D42">
      <w:pPr>
        <w:pStyle w:val="CommentText"/>
      </w:pPr>
      <w:r>
        <w:rPr>
          <w:b/>
          <w:bCs/>
        </w:rPr>
        <w:t>[Proposed Change]</w:t>
      </w:r>
      <w:r>
        <w:t xml:space="preserve">: </w:t>
      </w:r>
      <w:r>
        <w:br/>
        <w:t>SL-LBT-FailureRecoveryConfig-r18 ::=    SEQUENCE {</w:t>
      </w:r>
    </w:p>
    <w:p w14:paraId="7A322B6A" w14:textId="77777777" w:rsidR="006E0038" w:rsidRDefault="006E0038" w:rsidP="00731D42">
      <w:pPr>
        <w:pStyle w:val="CommentText"/>
      </w:pPr>
      <w:r>
        <w:t xml:space="preserve">    sl-lbt-FailureInstanceMaxCount-r18      ENUMERATED {n4, n8, n16, n32, n64, n128, </w:t>
      </w:r>
      <w:r>
        <w:rPr>
          <w:highlight w:val="yellow"/>
        </w:rPr>
        <w:t>spare2, spare1</w:t>
      </w:r>
      <w:r>
        <w:t>}                   OPTIONAL,               -- Need M</w:t>
      </w:r>
    </w:p>
    <w:p w14:paraId="7A9F3EB2" w14:textId="77777777" w:rsidR="006E0038" w:rsidRDefault="006E0038"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6E0038" w:rsidRDefault="006E0038" w:rsidP="00731D42">
      <w:pPr>
        <w:pStyle w:val="CommentText"/>
      </w:pPr>
      <w:r>
        <w:t xml:space="preserve">    sl-LBT-RecoveryTimer-r18                ENUMERATED {ms10, ms20, ms40, ms80, ms160, ms320,</w:t>
      </w:r>
      <w:r>
        <w:rPr>
          <w:highlight w:val="yellow"/>
        </w:rPr>
        <w:t>spare2, spare1</w:t>
      </w:r>
      <w:r>
        <w:t>}          OPTIONAL,               -- Need M</w:t>
      </w:r>
    </w:p>
    <w:p w14:paraId="1C61529B" w14:textId="77777777" w:rsidR="006E0038" w:rsidRDefault="006E0038" w:rsidP="00731D42">
      <w:pPr>
        <w:pStyle w:val="CommentText"/>
      </w:pPr>
      <w:r>
        <w:t xml:space="preserve">    ...</w:t>
      </w:r>
    </w:p>
    <w:p w14:paraId="5B84743F" w14:textId="77777777" w:rsidR="006E0038" w:rsidRDefault="006E0038" w:rsidP="00731D42">
      <w:pPr>
        <w:pStyle w:val="CommentText"/>
      </w:pPr>
      <w:r>
        <w:t>}</w:t>
      </w:r>
    </w:p>
    <w:p w14:paraId="609D6DCC" w14:textId="77777777" w:rsidR="006E0038" w:rsidRDefault="006E0038" w:rsidP="00731D42">
      <w:pPr>
        <w:pStyle w:val="CommentText"/>
      </w:pPr>
    </w:p>
    <w:p w14:paraId="70E8455F" w14:textId="77777777" w:rsidR="006E0038" w:rsidRDefault="006E0038" w:rsidP="00731D42">
      <w:pPr>
        <w:pStyle w:val="CommentText"/>
      </w:pPr>
      <w:r>
        <w:t xml:space="preserve">[Comments]: </w:t>
      </w:r>
      <w:r>
        <w:br/>
      </w:r>
    </w:p>
  </w:comment>
  <w:comment w:id="3801" w:author="ZTE_Mengzhen" w:date="2024-02-02T16:07:00Z" w:initials="ZTE_Mengz">
    <w:p w14:paraId="1BC46C8F" w14:textId="19D7F32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6E0038" w:rsidRDefault="006E0038" w:rsidP="00731D42">
      <w:pPr>
        <w:pStyle w:val="CommentText"/>
      </w:pPr>
      <w:r>
        <w:t xml:space="preserve">[Comments]: CR-Editor (Qianxi): </w:t>
      </w:r>
      <w:r w:rsidRPr="0037100D">
        <w:t>it is mainly to allow delta configuration.</w:t>
      </w:r>
    </w:p>
    <w:p w14:paraId="0CC038E6" w14:textId="77777777" w:rsidR="006E0038" w:rsidRDefault="006E0038" w:rsidP="00731D42">
      <w:pPr>
        <w:pStyle w:val="CommentText"/>
      </w:pPr>
    </w:p>
  </w:comment>
  <w:comment w:id="3802" w:author="ZTE_Mengzhen" w:date="2024-02-02T16:07:00Z" w:initials="ZTE_Mengz">
    <w:p w14:paraId="0C734E5D" w14:textId="5198EE6A"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6E0038" w:rsidRDefault="006E0038" w:rsidP="00731D42">
      <w:pPr>
        <w:pStyle w:val="CommentText"/>
      </w:pPr>
      <w:r>
        <w:t xml:space="preserve">[Comments]: CR-Editor (Qianxi): </w:t>
      </w:r>
      <w:r w:rsidRPr="00A07F00">
        <w:t>it is mainly to allow delta configuration.</w:t>
      </w:r>
    </w:p>
    <w:p w14:paraId="240B4EA9" w14:textId="77777777" w:rsidR="006E0038" w:rsidRDefault="006E0038" w:rsidP="00731D42">
      <w:pPr>
        <w:pStyle w:val="CommentText"/>
      </w:pPr>
    </w:p>
  </w:comment>
  <w:comment w:id="3806" w:author="OPPO (Bingxue)" w:date="2024-02-06T11:42:00Z" w:initials="OPPO">
    <w:p w14:paraId="08CFF3ED" w14:textId="72CC463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731D42">
      <w:pPr>
        <w:pStyle w:val="CommentText"/>
      </w:pPr>
      <w:r>
        <w:rPr>
          <w:b/>
        </w:rPr>
        <w:t>[Description]</w:t>
      </w:r>
      <w:r>
        <w:t>:It’s good to have a field description for the sl-L2IdentityRemote to clarify it should be the L2 ID of the target remote UE.</w:t>
      </w:r>
    </w:p>
    <w:p w14:paraId="3364ADFF" w14:textId="1D39D374" w:rsidR="006E0038" w:rsidRDefault="006E0038" w:rsidP="00731D42">
      <w:pPr>
        <w:pStyle w:val="CommentText"/>
      </w:pPr>
      <w:r>
        <w:rPr>
          <w:b/>
        </w:rPr>
        <w:t>[Proposed Change]</w:t>
      </w:r>
      <w:r>
        <w:t>: Add FD for sl-L2IdentityRemote to clarify it should be the L2 ID of the target remote UE.</w:t>
      </w:r>
    </w:p>
    <w:p w14:paraId="1EFC1292" w14:textId="77777777" w:rsidR="006E0038" w:rsidRDefault="006E0038" w:rsidP="00731D42">
      <w:pPr>
        <w:pStyle w:val="CommentText"/>
      </w:pPr>
      <w:r>
        <w:t xml:space="preserve">[Comments]: </w:t>
      </w:r>
    </w:p>
    <w:p w14:paraId="615D49F5" w14:textId="51ED7DB3" w:rsidR="006E0038" w:rsidRPr="00D74CCD" w:rsidRDefault="006E0038" w:rsidP="00731D42">
      <w:pPr>
        <w:pStyle w:val="CommentText"/>
      </w:pPr>
    </w:p>
  </w:comment>
  <w:comment w:id="3808" w:author="MediaTek (Mutai Lin)" w:date="2024-02-02T16:07:00Z" w:initials="MTLin">
    <w:p w14:paraId="09DB0061" w14:textId="77777777" w:rsidR="006E0038" w:rsidRDefault="006E0038"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DB3D2A">
      <w:r>
        <w:t>[Comments]:</w:t>
      </w:r>
    </w:p>
    <w:p w14:paraId="1265079A" w14:textId="77777777" w:rsidR="006E0038" w:rsidRDefault="006E0038" w:rsidP="00731D42">
      <w:pPr>
        <w:pStyle w:val="CommentText"/>
      </w:pPr>
    </w:p>
  </w:comment>
  <w:comment w:id="3810" w:author="MediaTek (Mutai Lin)" w:date="2024-02-02T16:07:00Z" w:initials="MTLin">
    <w:p w14:paraId="726C298D" w14:textId="77777777" w:rsidR="006E0038" w:rsidRDefault="006E0038"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731D42">
      <w:pPr>
        <w:pStyle w:val="CommentText"/>
      </w:pPr>
      <w:r>
        <w:t xml:space="preserve">[Proposed Change]: </w:t>
      </w:r>
    </w:p>
    <w:p w14:paraId="2D5E79E9" w14:textId="77777777" w:rsidR="006E0038" w:rsidRDefault="006E0038"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DB3D2A">
      <w:r>
        <w:t>Change "is to be released" to "is to be released relative to the L2 U2U Relay UE identified by the sl-L2IdentityRelay" in the field description of sl-U2U-PeerRemoteUE-ToReleaseList</w:t>
      </w:r>
    </w:p>
    <w:p w14:paraId="39881B19" w14:textId="77777777" w:rsidR="006E0038" w:rsidRDefault="006E0038" w:rsidP="00731D42">
      <w:pPr>
        <w:pStyle w:val="CommentText"/>
      </w:pPr>
    </w:p>
  </w:comment>
  <w:comment w:id="3819" w:author="ZTE(Wenting)" w:date="2024-02-02T16:07:00Z" w:initials="ZTE">
    <w:p w14:paraId="4DFF530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DB3D2A">
      <w:pPr>
        <w:rPr>
          <w:rFonts w:eastAsia="Malgun Gothic"/>
          <w:lang w:eastAsia="en-US"/>
        </w:rPr>
      </w:pPr>
      <w:r>
        <w:rPr>
          <w:rFonts w:eastAsia="Malgun Gothic"/>
          <w:lang w:eastAsia="en-US" w:bidi="ar"/>
        </w:rPr>
        <w:t>[Comments]:</w:t>
      </w:r>
    </w:p>
    <w:p w14:paraId="4BF90130" w14:textId="77777777" w:rsidR="006E0038" w:rsidRDefault="006E0038" w:rsidP="00731D42">
      <w:pPr>
        <w:pStyle w:val="CommentText"/>
      </w:pPr>
    </w:p>
  </w:comment>
  <w:comment w:id="3826" w:author="Huawei-YinghaoGuo" w:date="2024-02-02T16:07:00Z" w:initials="YG">
    <w:p w14:paraId="353E6C31" w14:textId="77777777" w:rsidR="006E0038" w:rsidRDefault="006E0038"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731D42">
      <w:pPr>
        <w:pStyle w:val="CommentText"/>
      </w:pPr>
      <w:r>
        <w:rPr>
          <w:b/>
        </w:rPr>
        <w:t>[Description]</w:t>
      </w:r>
      <w:r>
        <w:t>: There should not be need M for fields within a list</w:t>
      </w:r>
    </w:p>
    <w:p w14:paraId="21504C7F" w14:textId="77777777" w:rsidR="006E0038" w:rsidRDefault="006E0038" w:rsidP="00731D42">
      <w:pPr>
        <w:pStyle w:val="CommentText"/>
      </w:pPr>
      <w:r>
        <w:rPr>
          <w:b/>
        </w:rPr>
        <w:t>[Proposed Change]</w:t>
      </w:r>
      <w:r>
        <w:t>:Change the field from need M to need R</w:t>
      </w:r>
    </w:p>
    <w:p w14:paraId="46B524C0" w14:textId="77777777" w:rsidR="006E0038" w:rsidRDefault="006E0038" w:rsidP="00731D42">
      <w:pPr>
        <w:pStyle w:val="CommentText"/>
      </w:pPr>
      <w:r>
        <w:t>[Comments]:</w:t>
      </w:r>
    </w:p>
  </w:comment>
  <w:comment w:id="3827" w:author="Lenovo (Hyung-Nam)" w:date="2024-02-02T16:07:00Z" w:initials="B">
    <w:p w14:paraId="18FD0637" w14:textId="77777777" w:rsidR="006E0038" w:rsidRDefault="006E0038"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731D42">
      <w:pPr>
        <w:pStyle w:val="CommentText"/>
      </w:pPr>
      <w:r>
        <w:rPr>
          <w:b/>
        </w:rPr>
        <w:t>[Proposed Change]</w:t>
      </w:r>
      <w:r>
        <w:t>: Add need code “Need R” for field sl-CombSize-r18.</w:t>
      </w:r>
    </w:p>
    <w:p w14:paraId="7D44558B" w14:textId="77777777" w:rsidR="006E0038" w:rsidRDefault="006E0038" w:rsidP="00731D42">
      <w:pPr>
        <w:pStyle w:val="CommentText"/>
      </w:pPr>
      <w:r>
        <w:t xml:space="preserve">[Comments]: </w:t>
      </w:r>
    </w:p>
    <w:p w14:paraId="066E5239" w14:textId="77777777" w:rsidR="006E0038" w:rsidRDefault="006E0038" w:rsidP="00731D42">
      <w:pPr>
        <w:pStyle w:val="CommentText"/>
      </w:pPr>
    </w:p>
  </w:comment>
  <w:comment w:id="3828" w:author="vivo (Yuan)" w:date="2024-02-02T16:07:00Z" w:initials="Del">
    <w:p w14:paraId="30464A46" w14:textId="77777777" w:rsidR="006E0038" w:rsidRDefault="006E0038"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731D42">
      <w:pPr>
        <w:pStyle w:val="CommentText"/>
      </w:pPr>
      <w:r>
        <w:t>[Comments]:</w:t>
      </w:r>
    </w:p>
  </w:comment>
  <w:comment w:id="3841" w:author="CATT (Xiao)" w:date="2024-02-02T16:07:00Z" w:initials="C">
    <w:p w14:paraId="4D441669" w14:textId="360FC1DE"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731D42">
      <w:pPr>
        <w:pStyle w:val="CommentText"/>
      </w:pPr>
    </w:p>
  </w:comment>
  <w:comment w:id="3846" w:author="Apple - Naveen Palle" w:date="2024-02-02T16:07:00Z" w:initials="AAPL">
    <w:p w14:paraId="03F91E48" w14:textId="77777777" w:rsidR="006E0038" w:rsidRDefault="006E0038"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7" w:author="Apple - Naveen Palle" w:date="2024-02-02T16:07:00Z" w:initials="AAPL">
    <w:p w14:paraId="57B95ADD" w14:textId="77777777" w:rsidR="006E0038" w:rsidRDefault="006E0038"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0" w:author="Huawei-YinghaoGuo" w:date="2024-02-02T16:07:00Z" w:initials="YG">
    <w:p w14:paraId="7E67503B" w14:textId="77777777" w:rsidR="006E0038" w:rsidRDefault="006E0038"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731D42">
      <w:pPr>
        <w:pStyle w:val="CommentText"/>
        <w:rPr>
          <w:rFonts w:eastAsia="DengXian"/>
          <w:lang w:eastAsia="zh-CN"/>
        </w:rPr>
      </w:pPr>
      <w:r>
        <w:t xml:space="preserve">[Description]: </w:t>
      </w:r>
      <w:r>
        <w:rPr>
          <w:rFonts w:eastAsia="DengXian"/>
          <w:lang w:eastAsia="zh-CN"/>
        </w:rPr>
        <w:t>Not needed</w:t>
      </w:r>
    </w:p>
    <w:p w14:paraId="688E6F6C" w14:textId="77777777" w:rsidR="006E0038" w:rsidRDefault="006E0038" w:rsidP="00731D42">
      <w:pPr>
        <w:pStyle w:val="CommentText"/>
      </w:pPr>
      <w:r>
        <w:t>[Proposed Change]:</w:t>
      </w:r>
      <w:r>
        <w:rPr>
          <w:rFonts w:eastAsia="DengXian"/>
          <w:lang w:eastAsia="zh-CN"/>
        </w:rPr>
        <w:t xml:space="preserve"> Not needed</w:t>
      </w:r>
    </w:p>
    <w:p w14:paraId="32842F9C" w14:textId="77777777" w:rsidR="006E0038" w:rsidRDefault="006E0038" w:rsidP="00731D42">
      <w:pPr>
        <w:pStyle w:val="CommentText"/>
      </w:pPr>
      <w:r>
        <w:t>[Comments]:</w:t>
      </w:r>
    </w:p>
  </w:comment>
  <w:comment w:id="3853" w:author="Sharp(Fangying Xiao)" w:date="2024-02-02T16:07:00Z" w:initials="XFY">
    <w:p w14:paraId="1F6D134A" w14:textId="77777777" w:rsidR="006E0038" w:rsidRDefault="006E0038" w:rsidP="00731D42">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731D42">
      <w:pPr>
        <w:pStyle w:val="CommentText"/>
      </w:pPr>
      <w:r>
        <w:rPr>
          <w:b/>
        </w:rPr>
        <w:t>[Description]</w:t>
      </w:r>
      <w:r>
        <w:t>: It is unclear whether sl-A2X-Service-r18 is optional in A2X resource pools.</w:t>
      </w:r>
    </w:p>
    <w:p w14:paraId="40B840B4" w14:textId="77777777" w:rsidR="006E0038" w:rsidRDefault="006E0038"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731D42">
      <w:pPr>
        <w:pStyle w:val="CommentText"/>
      </w:pPr>
      <w:r>
        <w:t>[Comments]:</w:t>
      </w:r>
    </w:p>
  </w:comment>
  <w:comment w:id="3854" w:author="Intel (Yi Guo)" w:date="2024-02-02T16:07:00Z" w:initials="GY">
    <w:p w14:paraId="477A506D" w14:textId="77777777" w:rsidR="006E0038" w:rsidRDefault="006E0038"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731D42">
      <w:pPr>
        <w:pStyle w:val="CommentText"/>
      </w:pPr>
      <w:r>
        <w:rPr>
          <w:b/>
          <w:bCs/>
        </w:rPr>
        <w:t>[Description]</w:t>
      </w:r>
      <w:r>
        <w:t xml:space="preserve">: </w:t>
      </w:r>
      <w:r>
        <w:br/>
        <w:t>Missing field description</w:t>
      </w:r>
    </w:p>
    <w:p w14:paraId="5BFF19CA" w14:textId="77777777" w:rsidR="006E0038" w:rsidRDefault="006E0038"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731D42">
      <w:pPr>
        <w:pStyle w:val="CommentText"/>
      </w:pPr>
    </w:p>
    <w:p w14:paraId="5AF135AE" w14:textId="77777777" w:rsidR="006E0038" w:rsidRDefault="006E0038" w:rsidP="00731D42">
      <w:pPr>
        <w:pStyle w:val="CommentText"/>
      </w:pPr>
      <w:r>
        <w:t>Suggestion:</w:t>
      </w:r>
    </w:p>
    <w:p w14:paraId="72C62931" w14:textId="77777777" w:rsidR="006E0038" w:rsidRDefault="006E0038" w:rsidP="00731D42">
      <w:pPr>
        <w:pStyle w:val="CommentText"/>
      </w:pPr>
      <w:r>
        <w:t>sl-TriggerConditionRequest-</w:t>
      </w:r>
      <w:r>
        <w:rPr>
          <w:color w:val="FF0000"/>
        </w:rPr>
        <w:t xml:space="preserve">r18 </w:t>
      </w:r>
      <w:r>
        <w:t xml:space="preserve">    </w:t>
      </w:r>
    </w:p>
    <w:p w14:paraId="57C16DB8" w14:textId="77777777" w:rsidR="006E0038" w:rsidRDefault="006E0038" w:rsidP="00731D42">
      <w:pPr>
        <w:pStyle w:val="CommentText"/>
      </w:pPr>
      <w:r>
        <w:t>Add field description</w:t>
      </w:r>
    </w:p>
    <w:p w14:paraId="159F2335" w14:textId="77777777" w:rsidR="006E0038" w:rsidRDefault="006E0038" w:rsidP="00731D42">
      <w:pPr>
        <w:pStyle w:val="CommentText"/>
      </w:pPr>
    </w:p>
    <w:p w14:paraId="1E482BBB" w14:textId="77777777" w:rsidR="006E0038" w:rsidRDefault="006E0038"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731D42">
      <w:pPr>
        <w:pStyle w:val="CommentText"/>
      </w:pPr>
    </w:p>
    <w:p w14:paraId="77AF7D6F" w14:textId="77777777" w:rsidR="006E0038" w:rsidRDefault="006E0038" w:rsidP="00731D42">
      <w:pPr>
        <w:pStyle w:val="CommentText"/>
      </w:pPr>
      <w:r>
        <w:t xml:space="preserve">[Comments]: </w:t>
      </w:r>
      <w:r>
        <w:br/>
      </w:r>
    </w:p>
  </w:comment>
  <w:comment w:id="3855" w:author="MediaTek (Nathan Tenny)" w:date="2024-02-02T16:07:00Z" w:initials="M">
    <w:p w14:paraId="25A620BA" w14:textId="77777777" w:rsidR="006E0038" w:rsidRDefault="006E0038"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731D42">
      <w:pPr>
        <w:pStyle w:val="CommentText"/>
      </w:pPr>
      <w:r>
        <w:rPr>
          <w:b/>
        </w:rPr>
        <w:t>[Proposed Change]</w:t>
      </w:r>
      <w:r>
        <w:t>: Remove OPTIONAL on these subfields (pending discussion on the comb structure)</w:t>
      </w:r>
    </w:p>
    <w:p w14:paraId="4E4D4A41" w14:textId="77777777" w:rsidR="006E0038" w:rsidRDefault="006E0038" w:rsidP="00731D42">
      <w:pPr>
        <w:pStyle w:val="CommentText"/>
      </w:pPr>
      <w:r>
        <w:t xml:space="preserve">[Comments]: </w:t>
      </w:r>
    </w:p>
    <w:p w14:paraId="4E2E4020" w14:textId="77777777" w:rsidR="006E0038" w:rsidRDefault="006E0038" w:rsidP="00731D42">
      <w:pPr>
        <w:pStyle w:val="CommentText"/>
      </w:pPr>
    </w:p>
  </w:comment>
  <w:comment w:id="3856" w:author="vivo (Yuan)" w:date="2024-02-02T16:07:00Z" w:initials="Del">
    <w:p w14:paraId="79DA2123" w14:textId="77777777" w:rsidR="006E0038" w:rsidRDefault="006E0038"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6E0038" w:rsidRDefault="006E0038" w:rsidP="00731D42">
      <w:pPr>
        <w:pStyle w:val="CommentText"/>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731D42">
      <w:pPr>
        <w:pStyle w:val="CommentText"/>
      </w:pPr>
      <w:r>
        <w:t>[Comments]:</w:t>
      </w:r>
    </w:p>
    <w:p w14:paraId="046E16FD" w14:textId="77777777" w:rsidR="006E0038" w:rsidRDefault="006E0038" w:rsidP="00731D42">
      <w:pPr>
        <w:pStyle w:val="CommentText"/>
      </w:pPr>
    </w:p>
    <w:p w14:paraId="47DF383C" w14:textId="65826DBD" w:rsidR="006E0038" w:rsidRDefault="006E0038"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DB3D2A">
      <w:pPr>
        <w:rPr>
          <w:rFonts w:eastAsia="PMingLiU"/>
        </w:rPr>
      </w:pPr>
      <w:r>
        <w:rPr>
          <w:rFonts w:eastAsia="PMingLiU"/>
        </w:rPr>
        <w:t>8.2.4 SL PRS transmission procedure</w:t>
      </w:r>
    </w:p>
    <w:p w14:paraId="1AAB33EB" w14:textId="77777777" w:rsidR="006E0038" w:rsidRDefault="006E0038" w:rsidP="00DB3D2A">
      <w:pPr>
        <w:rPr>
          <w:rFonts w:eastAsia="PMingLiU"/>
        </w:rPr>
      </w:pPr>
      <w:r>
        <w:rPr>
          <w:rFonts w:eastAsia="PMingLiU"/>
        </w:rPr>
        <w:t>The following parameters for SL PRS transmission are associated with each SL PRS resource:</w:t>
      </w:r>
    </w:p>
    <w:p w14:paraId="211414D2" w14:textId="77777777" w:rsidR="006E0038" w:rsidRDefault="006E0038" w:rsidP="00DB3D2A">
      <w:pPr>
        <w:rPr>
          <w:rFonts w:eastAsia="PMingLiU"/>
        </w:rPr>
      </w:pPr>
      <w:r>
        <w:rPr>
          <w:rFonts w:eastAsia="PMingLiU"/>
        </w:rPr>
        <w:t>-    [SL PRS comb offset and comb size] indicates a comb offset and a comb size of the SL PRS resource</w:t>
      </w:r>
    </w:p>
    <w:p w14:paraId="69C43A5E" w14:textId="77777777" w:rsidR="006E0038" w:rsidRDefault="006E0038" w:rsidP="00DB3D2A">
      <w:pPr>
        <w:rPr>
          <w:rFonts w:eastAsia="PMingLiU"/>
        </w:rPr>
      </w:pPr>
      <w:r>
        <w:rPr>
          <w:rFonts w:eastAsia="PMingLiU"/>
        </w:rPr>
        <w:t xml:space="preserve"> </w:t>
      </w:r>
    </w:p>
    <w:p w14:paraId="01AC0973" w14:textId="77777777" w:rsidR="006E0038" w:rsidRDefault="006E0038" w:rsidP="00731D42">
      <w:pPr>
        <w:pStyle w:val="CommentText"/>
      </w:pPr>
      <w:r>
        <w:t>We propose to align the parameter name of comb size and offset, for both SL-PRS-ResourceSharedSL-PRS-RP-r18 and in SL-PRS-ResourceDedicatedSL-PRS-RP-r18</w:t>
      </w:r>
    </w:p>
  </w:comment>
  <w:comment w:id="3857" w:author="Huawei-YinghaoGuo" w:date="2024-02-02T16:07:00Z" w:initials="YG">
    <w:p w14:paraId="46903062" w14:textId="77777777" w:rsidR="006E0038" w:rsidRDefault="006E0038"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731D42">
      <w:pPr>
        <w:pStyle w:val="CommentText"/>
      </w:pPr>
      <w:r>
        <w:rPr>
          <w:b/>
        </w:rPr>
        <w:t>[Description]</w:t>
      </w:r>
      <w:r>
        <w:t>: No need to be optional</w:t>
      </w:r>
    </w:p>
    <w:p w14:paraId="75DD0F4F" w14:textId="77777777" w:rsidR="006E0038" w:rsidRDefault="006E0038" w:rsidP="00731D42">
      <w:pPr>
        <w:pStyle w:val="CommentText"/>
      </w:pPr>
      <w:r>
        <w:rPr>
          <w:b/>
        </w:rPr>
        <w:t>[Proposed Change]</w:t>
      </w:r>
      <w:r>
        <w:t>: Remove the OPTIONAL and need code</w:t>
      </w:r>
    </w:p>
    <w:p w14:paraId="40C042E0" w14:textId="77777777" w:rsidR="006E0038" w:rsidRDefault="006E0038" w:rsidP="00731D42">
      <w:pPr>
        <w:pStyle w:val="CommentText"/>
      </w:pPr>
      <w:r>
        <w:t>[Comments]:</w:t>
      </w:r>
    </w:p>
    <w:p w14:paraId="04242396" w14:textId="768D1A6A" w:rsidR="006E0038" w:rsidRDefault="006E0038"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DB3D2A">
      <w:pPr>
        <w:rPr>
          <w:rFonts w:eastAsia="PMingLiU"/>
        </w:rPr>
      </w:pPr>
      <w:r>
        <w:rPr>
          <w:rFonts w:eastAsia="PMingLiU"/>
        </w:rPr>
        <w:t>8.2.4 SL PRS transmission procedure</w:t>
      </w:r>
    </w:p>
    <w:p w14:paraId="6F0F199A" w14:textId="77777777" w:rsidR="006E0038" w:rsidRDefault="006E0038"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DB3D2A">
      <w:pPr>
        <w:rPr>
          <w:rFonts w:eastAsia="PMingLiU"/>
        </w:rPr>
      </w:pPr>
      <w:r>
        <w:rPr>
          <w:rFonts w:eastAsia="PMingLiU"/>
        </w:rPr>
        <w:t>8.2.4.1.1    Resource allocation in time domain</w:t>
      </w:r>
    </w:p>
    <w:p w14:paraId="08384CC1" w14:textId="77777777" w:rsidR="006E0038" w:rsidRDefault="006E0038"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DB3D2A">
      <w:pPr>
        <w:rPr>
          <w:rFonts w:eastAsia="PMingLiU"/>
        </w:rPr>
      </w:pPr>
      <w:r>
        <w:rPr>
          <w:rFonts w:eastAsia="PMingLiU"/>
        </w:rPr>
        <w:t>-    the UE shall not transmit SL PRS in symbols where associated PSCCH is transmitted.</w:t>
      </w:r>
    </w:p>
    <w:p w14:paraId="11D00A86" w14:textId="77777777" w:rsidR="006E0038" w:rsidRDefault="006E0038" w:rsidP="00DB3D2A">
      <w:pPr>
        <w:rPr>
          <w:rFonts w:eastAsia="PMingLiU"/>
        </w:rPr>
      </w:pPr>
      <w:r>
        <w:rPr>
          <w:rFonts w:eastAsia="PMingLiU"/>
        </w:rPr>
        <w:t>-    the UE shall not transmit SL PRS and PSSCH DMRS in the same symbol.</w:t>
      </w:r>
    </w:p>
    <w:p w14:paraId="70D04D61" w14:textId="77777777" w:rsidR="006E0038" w:rsidRDefault="006E0038" w:rsidP="00DB3D2A">
      <w:pPr>
        <w:rPr>
          <w:rFonts w:eastAsia="PMingLiU"/>
        </w:rPr>
      </w:pPr>
      <w:r>
        <w:rPr>
          <w:rFonts w:eastAsia="PMingLiU"/>
        </w:rPr>
        <w:t>-    the UE shall not transmit SL PRS and SL CSI-RS in the same symbol.</w:t>
      </w:r>
    </w:p>
    <w:p w14:paraId="0BD364D1" w14:textId="77777777" w:rsidR="006E0038" w:rsidRDefault="006E0038" w:rsidP="00DB3D2A">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DB3D2A">
      <w:pPr>
        <w:rPr>
          <w:rFonts w:eastAsia="PMingLiU"/>
        </w:rPr>
      </w:pPr>
      <w:r>
        <w:rPr>
          <w:rFonts w:eastAsia="PMingLiU"/>
        </w:rPr>
        <w:t>-    the UE shall transmit SL PRS only after the last symbol with second stage SCI.</w:t>
      </w:r>
    </w:p>
    <w:p w14:paraId="10372E46" w14:textId="77777777" w:rsidR="006E0038" w:rsidRDefault="006E0038"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DB3D2A">
      <w:pPr>
        <w:rPr>
          <w:rFonts w:eastAsia="PMingLiU"/>
        </w:rPr>
      </w:pPr>
      <w:r>
        <w:rPr>
          <w:rFonts w:eastAsia="PMingLiU"/>
        </w:rPr>
        <w:t xml:space="preserve"> </w:t>
      </w:r>
    </w:p>
    <w:p w14:paraId="5E356943" w14:textId="77777777" w:rsidR="006E0038" w:rsidRDefault="006E0038" w:rsidP="00DB3D2A">
      <w:pPr>
        <w:rPr>
          <w:rStyle w:val="ui-provider"/>
        </w:rPr>
      </w:pPr>
      <w:r>
        <w:rPr>
          <w:rFonts w:eastAsia="PMingLiU"/>
        </w:rPr>
        <w:t>We propose to remove this parameter sl-PRS-starting-symbol-r18 for SL-PRS-ResourceSharedSL-PRS-RP-r18.</w:t>
      </w:r>
    </w:p>
    <w:p w14:paraId="13844822" w14:textId="77777777" w:rsidR="006E0038" w:rsidRDefault="006E0038" w:rsidP="00731D42">
      <w:pPr>
        <w:pStyle w:val="CommentText"/>
      </w:pPr>
    </w:p>
  </w:comment>
  <w:comment w:id="3858" w:author="Ericsson (Min)" w:date="2024-02-02T16:07:00Z" w:initials="E">
    <w:p w14:paraId="73C52B8F" w14:textId="77777777" w:rsidR="006E0038" w:rsidRDefault="006E0038"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731D42">
      <w:pPr>
        <w:pStyle w:val="CommentText"/>
      </w:pPr>
      <w:r>
        <w:t xml:space="preserve">[Description]: wrong/incomplete FD for </w:t>
      </w:r>
      <w:r>
        <w:rPr>
          <w:i/>
          <w:iCs/>
          <w:color w:val="0000FF"/>
        </w:rPr>
        <w:t>sl-IUC-RB-SetList</w:t>
      </w:r>
    </w:p>
    <w:p w14:paraId="4E062391" w14:textId="77777777" w:rsidR="006E0038" w:rsidRDefault="006E0038" w:rsidP="00731D42">
      <w:pPr>
        <w:pStyle w:val="CommentText"/>
      </w:pPr>
      <w:r>
        <w:t>In the FD, it is mentioned that</w:t>
      </w:r>
    </w:p>
    <w:p w14:paraId="5CA816F6" w14:textId="77777777" w:rsidR="006E0038" w:rsidRDefault="006E0038" w:rsidP="00731D42">
      <w:pPr>
        <w:pStyle w:val="CommentText"/>
      </w:pPr>
      <w:r>
        <w:t>The n-th value in the list indicates the set of PRBs that are actually used for inter-UE coordination information transmission and reception in Scheme 2</w:t>
      </w:r>
      <w:r>
        <w:br/>
      </w:r>
    </w:p>
    <w:p w14:paraId="08E17DC0" w14:textId="77777777" w:rsidR="006E0038" w:rsidRDefault="006E0038" w:rsidP="00731D42">
      <w:pPr>
        <w:pStyle w:val="CommentText"/>
      </w:pPr>
      <w:r>
        <w:t>However, the n-th value in the list is</w:t>
      </w:r>
      <w:r>
        <w:rPr>
          <w:highlight w:val="yellow"/>
        </w:rPr>
        <w:t xml:space="preserve"> the set of PRBs in the n-th RB set</w:t>
      </w:r>
      <w:r>
        <w:t>.</w:t>
      </w:r>
    </w:p>
    <w:p w14:paraId="7A630D6F" w14:textId="77777777" w:rsidR="006E0038" w:rsidRDefault="006E0038"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731D42">
      <w:pPr>
        <w:pStyle w:val="CommentText"/>
      </w:pPr>
      <w:r>
        <w:t xml:space="preserve">[Comments]: </w:t>
      </w:r>
      <w:r>
        <w:br/>
      </w:r>
    </w:p>
  </w:comment>
  <w:comment w:id="3859" w:author="ZTE_Mengzhen" w:date="2024-02-02T16:07:00Z" w:initials="ZTE_Mengz">
    <w:p w14:paraId="7DAF390B" w14:textId="38BEF6F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731D42">
      <w:pPr>
        <w:pStyle w:val="CommentText"/>
      </w:pPr>
      <w:r>
        <w:t xml:space="preserve">[Comments]: </w:t>
      </w:r>
    </w:p>
    <w:p w14:paraId="6AC45882" w14:textId="77777777" w:rsidR="006E0038" w:rsidRDefault="006E0038" w:rsidP="00731D42">
      <w:pPr>
        <w:pStyle w:val="CommentText"/>
      </w:pPr>
    </w:p>
  </w:comment>
  <w:comment w:id="3860" w:author="CATT (Xiao)" w:date="2024-02-02T16:07:00Z" w:initials="C">
    <w:p w14:paraId="1548464A" w14:textId="43AA25B2"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731D42">
      <w:pPr>
        <w:pStyle w:val="CommentText"/>
      </w:pPr>
      <w:r>
        <w:rPr>
          <w:b/>
        </w:rPr>
        <w:t>[Description]</w:t>
      </w:r>
      <w:r>
        <w:t xml:space="preserve">: </w:t>
      </w:r>
      <w:r>
        <w:rPr>
          <w:rFonts w:hint="eastAsia"/>
        </w:rPr>
        <w:t>Wrong place to speccify this description</w:t>
      </w:r>
    </w:p>
    <w:p w14:paraId="4FD5077C" w14:textId="77777777" w:rsidR="006E0038" w:rsidRDefault="006E0038"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731D42">
      <w:pPr>
        <w:pStyle w:val="CommentText"/>
      </w:pPr>
      <w:r>
        <w:t xml:space="preserve">[Comments]: </w:t>
      </w:r>
    </w:p>
    <w:p w14:paraId="49AC14ED" w14:textId="77777777" w:rsidR="006E0038" w:rsidRDefault="006E0038" w:rsidP="00731D42">
      <w:pPr>
        <w:pStyle w:val="CommentText"/>
      </w:pPr>
    </w:p>
  </w:comment>
  <w:comment w:id="3863" w:author="Ericsson (Min)" w:date="2024-02-02T16:07:00Z" w:initials="E">
    <w:p w14:paraId="13B202B6" w14:textId="378C4942" w:rsidR="006E0038" w:rsidRDefault="006E0038"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731D42">
      <w:pPr>
        <w:pStyle w:val="CommentText"/>
      </w:pPr>
      <w:r>
        <w:t xml:space="preserve">[Description]: </w:t>
      </w:r>
    </w:p>
    <w:p w14:paraId="75AA6549" w14:textId="77777777" w:rsidR="006E0038" w:rsidRDefault="006E0038"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731D42">
      <w:pPr>
        <w:pStyle w:val="CommentText"/>
      </w:pPr>
      <w:r>
        <w:rPr>
          <w:b/>
          <w:bCs/>
        </w:rPr>
        <w:t>[Proposed Change]</w:t>
      </w:r>
      <w:r>
        <w:t>: The need code is updated as Need R, if it is Need S, the UE behavior when the field is absent needs to be specified.</w:t>
      </w:r>
      <w:r>
        <w:br/>
      </w:r>
    </w:p>
    <w:p w14:paraId="0A356EFB" w14:textId="77777777" w:rsidR="006E0038" w:rsidRDefault="006E0038" w:rsidP="00731D42">
      <w:pPr>
        <w:pStyle w:val="CommentText"/>
      </w:pPr>
      <w:r>
        <w:t xml:space="preserve">[Comments]: </w:t>
      </w:r>
      <w:r>
        <w:br/>
      </w:r>
    </w:p>
  </w:comment>
  <w:comment w:id="3866" w:author="Huawei-YinghaoGuo" w:date="2024-02-02T16:07:00Z" w:initials="YG">
    <w:p w14:paraId="25575BA8" w14:textId="783B8F4E" w:rsidR="006E0038" w:rsidRDefault="006E0038"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731D42">
      <w:pPr>
        <w:pStyle w:val="CommentText"/>
      </w:pPr>
      <w:r>
        <w:t>[Description]: Why we need this here in Uu RRC IE?</w:t>
      </w:r>
    </w:p>
    <w:p w14:paraId="330C19E6" w14:textId="77777777" w:rsidR="006E0038" w:rsidRDefault="006E0038" w:rsidP="00731D42">
      <w:pPr>
        <w:pStyle w:val="CommentText"/>
      </w:pPr>
      <w:r>
        <w:t>[Proposed Change]: Remove the type</w:t>
      </w:r>
    </w:p>
    <w:p w14:paraId="185C1AB5" w14:textId="77777777" w:rsidR="006E0038" w:rsidRDefault="006E0038" w:rsidP="00731D42">
      <w:pPr>
        <w:pStyle w:val="CommentText"/>
      </w:pPr>
      <w:r>
        <w:t>[Comments]:</w:t>
      </w:r>
    </w:p>
  </w:comment>
  <w:comment w:id="3873" w:author="Huawei-YinghaoGuo" w:date="2024-02-02T16:07:00Z" w:initials="YG">
    <w:p w14:paraId="2E2457B7" w14:textId="77777777" w:rsidR="006E0038" w:rsidRDefault="006E0038"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731D42">
      <w:pPr>
        <w:pStyle w:val="CommentText"/>
      </w:pPr>
      <w:r>
        <w:rPr>
          <w:b/>
        </w:rPr>
        <w:t>[Proposed Change]</w:t>
      </w:r>
      <w:r>
        <w:t>: Add the above in the field description</w:t>
      </w:r>
    </w:p>
    <w:p w14:paraId="113E4C5C" w14:textId="77777777" w:rsidR="006E0038" w:rsidRDefault="006E0038" w:rsidP="00731D42">
      <w:pPr>
        <w:pStyle w:val="CommentText"/>
      </w:pPr>
      <w:r>
        <w:t>[Comments]:</w:t>
      </w:r>
    </w:p>
  </w:comment>
  <w:comment w:id="3891" w:author="Huawei, HiSilicon" w:date="2024-02-08T17:17:00Z" w:initials="YG">
    <w:p w14:paraId="4EA15460" w14:textId="3D6D6DB3" w:rsidR="00DB3D2A" w:rsidRDefault="00DB3D2A"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DB3D2A" w:rsidRDefault="00DB3D2A"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DB3D2A" w:rsidRDefault="00DB3D2A"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DB3D2A" w:rsidRDefault="00DB3D2A" w:rsidP="00731D42">
      <w:pPr>
        <w:pStyle w:val="CommentText"/>
      </w:pPr>
      <w:r>
        <w:t xml:space="preserve">[Comments]: </w:t>
      </w:r>
      <w:r>
        <w:br/>
      </w:r>
    </w:p>
  </w:comment>
  <w:comment w:id="3900" w:author="CATT (Rui)" w:date="2024-02-02T16:07:00Z" w:initials="C">
    <w:p w14:paraId="28D62E05" w14:textId="5B4A6BAA"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731D42">
      <w:pPr>
        <w:pStyle w:val="CommentText"/>
      </w:pPr>
      <w:r>
        <w:t>[Comments]:</w:t>
      </w:r>
    </w:p>
    <w:p w14:paraId="1BC64385"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w:t>
      </w:r>
    </w:p>
    <w:p w14:paraId="1BE15317" w14:textId="77777777" w:rsidR="006E0038" w:rsidRDefault="006E0038" w:rsidP="00731D42">
      <w:pPr>
        <w:pStyle w:val="CommentText"/>
      </w:pPr>
    </w:p>
  </w:comment>
  <w:comment w:id="3906" w:author="CATT (Rui)" w:date="2024-02-02T16:07:00Z" w:initials="C">
    <w:p w14:paraId="07BD6F60" w14:textId="4E79706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731D42">
      <w:pPr>
        <w:pStyle w:val="CommentText"/>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731D42">
      <w:pPr>
        <w:pStyle w:val="CommentText"/>
      </w:pPr>
    </w:p>
    <w:p w14:paraId="03B67D6A" w14:textId="77777777" w:rsidR="006E0038" w:rsidRDefault="006E0038" w:rsidP="00731D42">
      <w:pPr>
        <w:pStyle w:val="CommentText"/>
      </w:pPr>
      <w:r>
        <w:rPr>
          <w:b/>
        </w:rPr>
        <w:t>[Comments]</w:t>
      </w:r>
      <w:r>
        <w:t>: Samsung (Vinay): Agree.</w:t>
      </w:r>
    </w:p>
    <w:p w14:paraId="5AA75E93"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6E0038" w:rsidRDefault="006E0038" w:rsidP="00731D42">
      <w:pPr>
        <w:pStyle w:val="CommentText"/>
      </w:pPr>
    </w:p>
  </w:comment>
  <w:comment w:id="3907" w:author="Huawei-YinghaoGuo" w:date="2024-02-02T16:07:00Z" w:initials="YG">
    <w:p w14:paraId="7D0414D9" w14:textId="5C105A7C" w:rsidR="006E0038" w:rsidRDefault="006E0038"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731D42">
      <w:pPr>
        <w:pStyle w:val="CommentText"/>
      </w:pPr>
      <w:r>
        <w:rPr>
          <w:b/>
        </w:rPr>
        <w:t>[Description]</w:t>
      </w:r>
      <w:r>
        <w:t xml:space="preserve">: For future proof, it is worth adding an extention marker in the element of list.  </w:t>
      </w:r>
    </w:p>
    <w:p w14:paraId="129438C3" w14:textId="77777777" w:rsidR="006E0038" w:rsidRDefault="006E0038"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6E0038" w:rsidRDefault="006E0038" w:rsidP="00731D42">
      <w:pPr>
        <w:pStyle w:val="CommentText"/>
      </w:pPr>
    </w:p>
  </w:comment>
  <w:comment w:id="3908" w:author="CATT (Rui)" w:date="2024-02-02T16:07:00Z" w:initials="C">
    <w:p w14:paraId="04AB70D5" w14:textId="322716FF"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731D42">
      <w:pPr>
        <w:pStyle w:val="CommentText"/>
      </w:pPr>
      <w:r>
        <w:t>[Comments]:</w:t>
      </w:r>
    </w:p>
    <w:p w14:paraId="77E2F337"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6E0038" w:rsidRDefault="006E0038" w:rsidP="00731D42">
      <w:pPr>
        <w:pStyle w:val="CommentText"/>
      </w:pPr>
    </w:p>
  </w:comment>
  <w:comment w:id="3909" w:author="Samsung (Sangyeob Jung)" w:date="2024-02-02T16:07:00Z" w:initials="S">
    <w:p w14:paraId="5ED24F23" w14:textId="57A2F8E2" w:rsidR="006E0038" w:rsidRDefault="006E0038"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731D42">
      <w:pPr>
        <w:pStyle w:val="CommentText"/>
      </w:pPr>
      <w:r>
        <w:rPr>
          <w:b/>
        </w:rPr>
        <w:t>[Description]</w:t>
      </w:r>
      <w:r>
        <w:t>: This should be "RRC_INACTIVE UEs"</w:t>
      </w:r>
    </w:p>
    <w:p w14:paraId="505717C7" w14:textId="77777777" w:rsidR="006E0038" w:rsidRDefault="006E0038" w:rsidP="00731D42">
      <w:pPr>
        <w:pStyle w:val="CommentText"/>
      </w:pPr>
      <w:r>
        <w:t xml:space="preserve">[Proposed Change]: Change as: </w:t>
      </w:r>
    </w:p>
    <w:p w14:paraId="6CC206EE" w14:textId="77777777" w:rsidR="006E0038" w:rsidRDefault="006E0038"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731D42">
      <w:pPr>
        <w:pStyle w:val="CommentText"/>
      </w:pPr>
      <w:r>
        <w:t xml:space="preserve">[Comments]: </w:t>
      </w:r>
    </w:p>
    <w:p w14:paraId="76A7FB5B"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6E0038" w:rsidRDefault="006E0038" w:rsidP="00731D42">
      <w:pPr>
        <w:pStyle w:val="CommentText"/>
      </w:pPr>
    </w:p>
  </w:comment>
  <w:comment w:id="3910" w:author="Lenovo (Hyung-Nam)" w:date="2024-02-08T22:14:00Z" w:initials="B">
    <w:p w14:paraId="6260442F" w14:textId="567094D2" w:rsidR="00984F04" w:rsidRDefault="00984F04">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984F04" w:rsidRDefault="00984F04">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984F04" w:rsidRDefault="00984F04">
      <w:pPr>
        <w:pStyle w:val="CommentText"/>
      </w:pPr>
      <w:r>
        <w:rPr>
          <w:b/>
        </w:rPr>
        <w:t>[Proposed Change]</w:t>
      </w:r>
      <w:r>
        <w:t xml:space="preserve">: </w:t>
      </w:r>
      <w:r w:rsidRPr="00984F04">
        <w:t>Add “Need R” in the description of condition RRCRelease as follows:</w:t>
      </w:r>
    </w:p>
    <w:p w14:paraId="464CB63E" w14:textId="7653FD23" w:rsidR="00984F04" w:rsidRDefault="00984F04">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984F04" w:rsidRDefault="00984F04">
      <w:pPr>
        <w:pStyle w:val="CommentText"/>
      </w:pPr>
      <w:r>
        <w:rPr>
          <w:b/>
        </w:rPr>
        <w:t>[Comments]</w:t>
      </w:r>
      <w:r>
        <w:t xml:space="preserve">: </w:t>
      </w:r>
    </w:p>
    <w:p w14:paraId="35896D75" w14:textId="1C4EC80C" w:rsidR="00984F04" w:rsidRPr="00984F04" w:rsidRDefault="00984F04">
      <w:pPr>
        <w:pStyle w:val="CommentText"/>
      </w:pPr>
    </w:p>
  </w:comment>
  <w:comment w:id="3918" w:author="NEC (Hisashi)" w:date="2024-02-02T16:07:00Z" w:initials="w">
    <w:p w14:paraId="23476CC4" w14:textId="4EEB77AE" w:rsidR="006E0038" w:rsidRDefault="006E0038"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731D42">
      <w:pPr>
        <w:pStyle w:val="CommentText"/>
      </w:pPr>
      <w:r>
        <w:rPr>
          <w:b/>
        </w:rPr>
        <w:t>[Description]</w:t>
      </w:r>
      <w:r>
        <w:t>: the maxNrofMBS-Session-r17 is also used to indicate the multicast session in RRC_INACTIVE</w:t>
      </w:r>
    </w:p>
    <w:p w14:paraId="1CD37CF1" w14:textId="77777777" w:rsidR="006E0038" w:rsidRDefault="006E0038"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731D42">
      <w:pPr>
        <w:pStyle w:val="CommentText"/>
      </w:pPr>
      <w:r>
        <w:t xml:space="preserve">[Comments]: </w:t>
      </w:r>
    </w:p>
    <w:p w14:paraId="25A4E62B"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6E0038" w:rsidRDefault="006E0038" w:rsidP="00731D42">
      <w:pPr>
        <w:pStyle w:val="CommentText"/>
      </w:pPr>
    </w:p>
  </w:comment>
  <w:comment w:id="3919" w:author="LGE (Siyoung)" w:date="2024-02-02T16:07:00Z" w:initials="LGE (SY)">
    <w:p w14:paraId="799226B2" w14:textId="77777777" w:rsidR="006E0038" w:rsidRDefault="006E0038"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731D42">
      <w:pPr>
        <w:pStyle w:val="CommentText"/>
      </w:pPr>
      <w:r>
        <w:t xml:space="preserve">[Description]: </w:t>
      </w:r>
    </w:p>
    <w:p w14:paraId="264C4828" w14:textId="77777777" w:rsidR="006E0038" w:rsidRDefault="006E0038"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731D42">
      <w:pPr>
        <w:pStyle w:val="CommentText"/>
      </w:pPr>
      <w:r>
        <w:t xml:space="preserve">[Proposed Change]: </w:t>
      </w:r>
    </w:p>
    <w:p w14:paraId="14A939CB" w14:textId="77777777" w:rsidR="006E0038" w:rsidRDefault="006E0038"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731D42">
      <w:pPr>
        <w:pStyle w:val="CommentText"/>
      </w:pPr>
      <w:r>
        <w:t>1) maxNrofLTM-CandidateConfigurations</w:t>
      </w:r>
    </w:p>
    <w:p w14:paraId="4BAF7834" w14:textId="77777777" w:rsidR="006E0038" w:rsidRDefault="006E0038" w:rsidP="00731D42">
      <w:pPr>
        <w:pStyle w:val="CommentText"/>
      </w:pPr>
      <w:r>
        <w:t>2) maxNrofLTM-CandidateConfigs</w:t>
      </w:r>
    </w:p>
    <w:p w14:paraId="471C3EEB" w14:textId="77777777" w:rsidR="006E0038" w:rsidRDefault="006E0038" w:rsidP="00731D42">
      <w:pPr>
        <w:pStyle w:val="CommentText"/>
      </w:pPr>
      <w:r>
        <w:t>3) maxNrofLTM-Candidates</w:t>
      </w:r>
    </w:p>
    <w:p w14:paraId="7B3E4807" w14:textId="77777777" w:rsidR="006E0038" w:rsidRDefault="006E0038" w:rsidP="00731D42">
      <w:pPr>
        <w:pStyle w:val="CommentText"/>
      </w:pPr>
      <w:r>
        <w:t>or else</w:t>
      </w:r>
    </w:p>
    <w:p w14:paraId="527B7865" w14:textId="77777777" w:rsidR="006E0038" w:rsidRDefault="006E0038" w:rsidP="00DB3D2A">
      <w:r>
        <w:t>[Comments]:</w:t>
      </w:r>
    </w:p>
    <w:p w14:paraId="04964DCA" w14:textId="77777777" w:rsidR="006E0038" w:rsidRDefault="006E0038" w:rsidP="00731D42">
      <w:pPr>
        <w:pStyle w:val="CommentText"/>
      </w:pPr>
    </w:p>
  </w:comment>
  <w:comment w:id="3941" w:author="ZTE(Wenting)" w:date="2024-02-02T16:07:00Z" w:initials="ZTE">
    <w:p w14:paraId="72AB55B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DB3D2A">
      <w:pPr>
        <w:rPr>
          <w:rFonts w:eastAsia="Malgun Gothic"/>
          <w:lang w:eastAsia="en-US"/>
        </w:rPr>
      </w:pPr>
      <w:r>
        <w:rPr>
          <w:rFonts w:eastAsia="Malgun Gothic"/>
          <w:lang w:eastAsia="en-US" w:bidi="ar"/>
        </w:rPr>
        <w:t>[Comments]:</w:t>
      </w:r>
    </w:p>
    <w:p w14:paraId="67481018" w14:textId="77777777" w:rsidR="006E0038" w:rsidRDefault="006E0038" w:rsidP="00731D42">
      <w:pPr>
        <w:pStyle w:val="CommentText"/>
      </w:pPr>
    </w:p>
  </w:comment>
  <w:comment w:id="3942" w:author="MediaTek (Nathan Tenny)" w:date="2024-02-02T16:07:00Z" w:initials="M">
    <w:p w14:paraId="02380172" w14:textId="77777777" w:rsidR="006E0038" w:rsidRDefault="006E0038"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6E0038" w:rsidRDefault="006E0038"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731D42">
      <w:pPr>
        <w:pStyle w:val="CommentText"/>
      </w:pPr>
      <w:r>
        <w:t xml:space="preserve">[Comments]: </w:t>
      </w:r>
    </w:p>
    <w:p w14:paraId="69495C13" w14:textId="77777777" w:rsidR="006E0038" w:rsidRDefault="006E0038" w:rsidP="00731D42">
      <w:pPr>
        <w:pStyle w:val="CommentText"/>
      </w:pPr>
    </w:p>
  </w:comment>
  <w:comment w:id="3947" w:author="Lenovo (Hyung-Nam)" w:date="2024-02-02T16:07:00Z" w:initials="B">
    <w:p w14:paraId="78A94337" w14:textId="77777777" w:rsidR="006E0038" w:rsidRDefault="006E0038"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731D42">
      <w:pPr>
        <w:pStyle w:val="CommentText"/>
      </w:pPr>
      <w:r>
        <w:rPr>
          <w:b/>
        </w:rPr>
        <w:t>[Description]</w:t>
      </w:r>
      <w:r>
        <w:t>: This late NCE container is not needed since the existing one in RemoteUEInformationSidelink-r17-IEs has not been used yet.</w:t>
      </w:r>
    </w:p>
    <w:p w14:paraId="581A3968" w14:textId="77777777" w:rsidR="006E0038" w:rsidRDefault="006E0038" w:rsidP="00731D42">
      <w:pPr>
        <w:pStyle w:val="CommentText"/>
      </w:pPr>
      <w:r>
        <w:rPr>
          <w:b/>
        </w:rPr>
        <w:t>[Proposed Change]</w:t>
      </w:r>
      <w:r>
        <w:t>: Remove the late NCE container from RemoteUEInformationSidelink-v1800-IEs.</w:t>
      </w:r>
    </w:p>
    <w:p w14:paraId="62317DB8" w14:textId="77777777" w:rsidR="006E0038" w:rsidRDefault="006E0038" w:rsidP="00731D42">
      <w:pPr>
        <w:pStyle w:val="CommentText"/>
      </w:pPr>
      <w:r>
        <w:t xml:space="preserve">[Comments]: </w:t>
      </w:r>
    </w:p>
    <w:p w14:paraId="77776579" w14:textId="77777777" w:rsidR="006E0038" w:rsidRDefault="006E0038" w:rsidP="00731D42">
      <w:pPr>
        <w:pStyle w:val="CommentText"/>
      </w:pPr>
    </w:p>
  </w:comment>
  <w:comment w:id="3948" w:author="Lenovo (Hyung-Nam)" w:date="2024-02-02T16:07:00Z" w:initials="B">
    <w:p w14:paraId="13902426" w14:textId="77777777" w:rsidR="006E0038" w:rsidRDefault="006E0038"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731D42">
      <w:pPr>
        <w:pStyle w:val="CommentText"/>
      </w:pPr>
      <w:r>
        <w:rPr>
          <w:b/>
        </w:rPr>
        <w:t>[Description]</w:t>
      </w:r>
      <w:r>
        <w:t>: New R17/R18 posSIBs are missing (1-11, 1-12, 2-17a, 2-18a, 2-20a, 2-26, 2-27, 6-7, 7-1, 7-2, 7-3, 7-4) in the values of posSibType-r18 IE.</w:t>
      </w:r>
    </w:p>
    <w:p w14:paraId="17870904" w14:textId="77777777" w:rsidR="006E0038" w:rsidRDefault="006E0038" w:rsidP="00731D42">
      <w:pPr>
        <w:pStyle w:val="CommentText"/>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731D42">
      <w:pPr>
        <w:pStyle w:val="CommentText"/>
      </w:pPr>
    </w:p>
    <w:p w14:paraId="0B960F24" w14:textId="77777777" w:rsidR="006E0038" w:rsidRDefault="006E0038" w:rsidP="00731D42">
      <w:pPr>
        <w:pStyle w:val="CommentText"/>
      </w:pPr>
      <w:r>
        <w:t xml:space="preserve">[Comments]: </w:t>
      </w:r>
    </w:p>
    <w:p w14:paraId="2C222F2A" w14:textId="77777777" w:rsidR="006E0038" w:rsidRDefault="006E0038" w:rsidP="00731D42">
      <w:pPr>
        <w:pStyle w:val="CommentText"/>
      </w:pPr>
    </w:p>
  </w:comment>
  <w:comment w:id="3951" w:author="Xiaomi_Li Zhao" w:date="2024-02-02T16:07:00Z" w:initials="m">
    <w:p w14:paraId="27E426D3" w14:textId="1F642C44" w:rsidR="006E0038" w:rsidRDefault="006E0038"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731D42">
      <w:pPr>
        <w:pStyle w:val="CommentText"/>
      </w:pPr>
      <w:r>
        <w:rPr>
          <w:b/>
        </w:rPr>
        <w:t>[Proposed Change]</w:t>
      </w:r>
      <w:r>
        <w:t>: change to SL-RLC-BearerConfigIndex-v18xy.</w:t>
      </w:r>
    </w:p>
    <w:p w14:paraId="7D6A3BA6" w14:textId="77777777" w:rsidR="006E0038" w:rsidRDefault="006E0038" w:rsidP="00731D42">
      <w:pPr>
        <w:pStyle w:val="CommentText"/>
      </w:pPr>
      <w:r>
        <w:t>[Comments]: CR-Editor (Qianxi): as defined in SL module</w:t>
      </w:r>
    </w:p>
    <w:p w14:paraId="6F7F5918" w14:textId="77777777" w:rsidR="006E0038" w:rsidRDefault="006E0038" w:rsidP="00731D42">
      <w:pPr>
        <w:pStyle w:val="CommentText"/>
      </w:pPr>
      <w:r>
        <w:t>SL-RLC-BearerConfigIndex-r18  ::=        INTEGER (1..maxSL-LCID-r16)</w:t>
      </w:r>
    </w:p>
    <w:p w14:paraId="4CB5363D" w14:textId="0389EF6C" w:rsidR="006E0038" w:rsidRDefault="006E0038" w:rsidP="00731D42">
      <w:pPr>
        <w:pStyle w:val="CommentText"/>
      </w:pPr>
      <w:r>
        <w:t>there is no v1800 NCE def in SL module</w:t>
      </w:r>
    </w:p>
  </w:comment>
  <w:comment w:id="3954" w:author="OPPO (Qianxi Lu)" w:date="2024-02-02T16:07:00Z" w:initials="QX">
    <w:p w14:paraId="6AE41A36" w14:textId="77777777" w:rsidR="006E0038" w:rsidRDefault="006E0038"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731D42">
      <w:pPr>
        <w:pStyle w:val="CommentText"/>
      </w:pPr>
      <w:r>
        <w:rPr>
          <w:b/>
        </w:rPr>
        <w:t>[Proposed Change]</w:t>
      </w:r>
      <w:r>
        <w:t>: R2 SL Session to discuss this issue, and confirm whether it is feasible to keep or exclude 0.</w:t>
      </w:r>
    </w:p>
    <w:p w14:paraId="1DBC6F20" w14:textId="77777777" w:rsidR="006E0038" w:rsidRDefault="006E0038" w:rsidP="00731D42">
      <w:pPr>
        <w:pStyle w:val="CommentText"/>
      </w:pPr>
      <w:r>
        <w:t xml:space="preserve">[Comments]: </w:t>
      </w:r>
    </w:p>
    <w:p w14:paraId="3BFC3A93" w14:textId="77777777" w:rsidR="006E0038" w:rsidRDefault="006E0038" w:rsidP="00731D42">
      <w:pPr>
        <w:pStyle w:val="CommentText"/>
      </w:pPr>
    </w:p>
  </w:comment>
  <w:comment w:id="3953" w:author="Xiaomi_Li Zhao" w:date="2024-02-02T16:07:00Z" w:initials="m">
    <w:p w14:paraId="59D17A2A" w14:textId="77777777" w:rsidR="006E0038" w:rsidRDefault="006E0038"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731D42">
      <w:pPr>
        <w:pStyle w:val="CommentText"/>
      </w:pPr>
      <w:r>
        <w:t>[Proposed Change]: change 0 to 1</w:t>
      </w:r>
      <w:r>
        <w:rPr>
          <w:lang w:eastAsia="zh-CN"/>
        </w:rPr>
        <w:t>.</w:t>
      </w:r>
    </w:p>
    <w:p w14:paraId="7CE22ED4" w14:textId="77777777" w:rsidR="006E0038" w:rsidRDefault="006E0038" w:rsidP="00731D42">
      <w:pPr>
        <w:pStyle w:val="CommentText"/>
      </w:pPr>
      <w:r>
        <w:t xml:space="preserve">[Comments]: CR-Editor (Qianxi): </w:t>
      </w:r>
      <w:r w:rsidRPr="00221881">
        <w:t>can be discussed together with O306</w:t>
      </w:r>
      <w:r>
        <w:t>.</w:t>
      </w:r>
    </w:p>
    <w:p w14:paraId="55FC7678" w14:textId="793EF298" w:rsidR="006E0038" w:rsidRDefault="006E0038" w:rsidP="00731D42">
      <w:pPr>
        <w:pStyle w:val="CommentText"/>
      </w:pPr>
    </w:p>
  </w:comment>
  <w:comment w:id="3955" w:author="Xiaomi_Li Zhao" w:date="2024-02-02T16:07:00Z" w:initials="m">
    <w:p w14:paraId="1BBF0D98" w14:textId="234A56B2" w:rsidR="006E0038" w:rsidRDefault="006E0038"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731D42">
      <w:pPr>
        <w:pStyle w:val="CommentText"/>
      </w:pPr>
      <w:r>
        <w:rPr>
          <w:b/>
        </w:rPr>
        <w:t>[Description]</w:t>
      </w:r>
      <w:r>
        <w:t>: s</w:t>
      </w:r>
      <w:r>
        <w:rPr>
          <w:rFonts w:hint="eastAsia"/>
        </w:rPr>
        <w:t>h</w:t>
      </w:r>
      <w:r>
        <w:t>ould be SL-RLC-BearerConfigIndex-v18xy.</w:t>
      </w:r>
    </w:p>
    <w:p w14:paraId="17992784" w14:textId="77777777" w:rsidR="006E0038" w:rsidRDefault="006E0038" w:rsidP="00731D42">
      <w:pPr>
        <w:pStyle w:val="CommentText"/>
      </w:pPr>
      <w:r>
        <w:rPr>
          <w:b/>
        </w:rPr>
        <w:t>[Proposed Change]</w:t>
      </w:r>
      <w:r>
        <w:t>: change to SL-RLC-BearerConfigIndex-v18xy.</w:t>
      </w:r>
    </w:p>
    <w:p w14:paraId="568A20DA" w14:textId="6EBA15B8"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6" w:author="Xiaomi_Li Zhao" w:date="2024-02-02T16:07:00Z" w:initials="m">
    <w:p w14:paraId="6CF2674F" w14:textId="48EA7ED3" w:rsidR="006E0038" w:rsidRDefault="006E0038"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731D42">
      <w:pPr>
        <w:pStyle w:val="CommentText"/>
      </w:pPr>
      <w:r>
        <w:rPr>
          <w:b/>
        </w:rPr>
        <w:t>[Description]</w:t>
      </w:r>
      <w:r>
        <w:t>: s</w:t>
      </w:r>
      <w:r>
        <w:rPr>
          <w:rFonts w:hint="eastAsia"/>
        </w:rPr>
        <w:t>h</w:t>
      </w:r>
      <w:r>
        <w:t>ould be SL-RLC-BearerConfigIndex-v18xy.</w:t>
      </w:r>
    </w:p>
    <w:p w14:paraId="58730BE3" w14:textId="0F4A4763"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7" w:author="Xiaomi_Li Zhao" w:date="2024-02-02T16:07:00Z" w:initials="m">
    <w:p w14:paraId="272B0BC8" w14:textId="6C25ECAD" w:rsidR="006E0038" w:rsidRDefault="006E0038"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731D42">
      <w:pPr>
        <w:pStyle w:val="CommentText"/>
      </w:pPr>
      <w:r>
        <w:rPr>
          <w:b/>
        </w:rPr>
        <w:t>[Proposed Change]</w:t>
      </w:r>
      <w:r>
        <w:t xml:space="preserve">: delete this IE. </w:t>
      </w:r>
    </w:p>
    <w:p w14:paraId="13D776BB" w14:textId="2CC8A64E" w:rsidR="006E0038" w:rsidRDefault="006E0038" w:rsidP="00731D42">
      <w:pPr>
        <w:pStyle w:val="CommentText"/>
      </w:pPr>
      <w:r>
        <w:t xml:space="preserve">[Comments]: CR-Editor (Qianxi): </w:t>
      </w:r>
      <w:r w:rsidRPr="00A07F00">
        <w:t>that was defined in Uu module, while this is for SL module</w:t>
      </w:r>
    </w:p>
  </w:comment>
  <w:comment w:id="3958" w:author="ZTE_Mengzhen" w:date="2024-02-02T16:07:00Z" w:initials="ZTE_Mengz">
    <w:p w14:paraId="2DA9185D" w14:textId="77777777"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731D42">
      <w:pPr>
        <w:pStyle w:val="CommentText"/>
        <w:rPr>
          <w:rFonts w:eastAsia="SimSun"/>
          <w:lang w:eastAsia="zh-CN"/>
        </w:rPr>
      </w:pPr>
      <w:r>
        <w:t>INTEGER (maxSL-LCID-Plus1-r18..maxSL-LCID-r18)</w:t>
      </w:r>
    </w:p>
    <w:p w14:paraId="5E344D10" w14:textId="5BB40E1D" w:rsidR="006E0038" w:rsidRDefault="006E0038" w:rsidP="00731D42">
      <w:pPr>
        <w:pStyle w:val="CommentText"/>
      </w:pPr>
      <w:r>
        <w:t xml:space="preserve">[Comments]: CR-Editor (Qianxi): </w:t>
      </w:r>
      <w:r w:rsidRPr="00A07F00">
        <w:t>there was no RLC bearer index used in r16 in PC5-RRC, so should be OK to start from 1</w:t>
      </w:r>
    </w:p>
    <w:p w14:paraId="44E77ACD" w14:textId="77777777" w:rsidR="006E0038" w:rsidRDefault="006E0038" w:rsidP="00731D42">
      <w:pPr>
        <w:pStyle w:val="CommentText"/>
      </w:pPr>
    </w:p>
  </w:comment>
  <w:comment w:id="3959" w:author="Huawei-YinghaoGuo" w:date="2024-02-02T16:07:00Z" w:initials="YG">
    <w:p w14:paraId="1E841715" w14:textId="77777777" w:rsidR="006E0038" w:rsidRDefault="006E0038"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731D42">
      <w:pPr>
        <w:pStyle w:val="CommentText"/>
      </w:pPr>
      <w:r>
        <w:t xml:space="preserve">. </w:t>
      </w:r>
    </w:p>
    <w:p w14:paraId="4A311BF6" w14:textId="77777777" w:rsidR="006E0038" w:rsidRDefault="006E0038" w:rsidP="00731D42">
      <w:pPr>
        <w:pStyle w:val="CommentText"/>
      </w:pPr>
      <w:r>
        <w:t xml:space="preserve">[Proposed Change]: </w:t>
      </w:r>
    </w:p>
    <w:p w14:paraId="3D6A676C" w14:textId="77777777" w:rsidR="006E0038" w:rsidRDefault="006E0038" w:rsidP="00731D42">
      <w:pPr>
        <w:pStyle w:val="CommentText"/>
      </w:pPr>
    </w:p>
    <w:p w14:paraId="312F0210" w14:textId="77777777" w:rsidR="006E0038" w:rsidRDefault="006E0038"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731D42">
      <w:pPr>
        <w:pStyle w:val="CommentText"/>
      </w:pPr>
    </w:p>
    <w:p w14:paraId="7E2D33BA" w14:textId="77777777" w:rsidR="006E0038" w:rsidRDefault="006E0038" w:rsidP="00731D42">
      <w:pPr>
        <w:pStyle w:val="CommentText"/>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DengXian"/>
        </w:rPr>
      </w:pPr>
      <w:r>
        <w:rPr>
          <w:rFonts w:eastAsia="DengXian"/>
        </w:rPr>
        <w:t xml:space="preserve">    ...</w:t>
      </w:r>
    </w:p>
    <w:p w14:paraId="3E103475" w14:textId="77777777" w:rsidR="006E0038" w:rsidRDefault="006E0038">
      <w:pPr>
        <w:pStyle w:val="PL"/>
        <w:rPr>
          <w:rFonts w:eastAsia="DengXian"/>
        </w:rPr>
      </w:pPr>
      <w:r>
        <w:rPr>
          <w:rFonts w:eastAsia="DengXian"/>
        </w:rPr>
        <w:t>}</w:t>
      </w:r>
    </w:p>
    <w:p w14:paraId="2156701B" w14:textId="77777777" w:rsidR="006E0038" w:rsidRDefault="006E0038" w:rsidP="00731D42">
      <w:pPr>
        <w:pStyle w:val="CommentText"/>
      </w:pPr>
    </w:p>
    <w:p w14:paraId="15945BC2" w14:textId="77777777" w:rsidR="006E0038" w:rsidRDefault="006E0038" w:rsidP="00731D42">
      <w:pPr>
        <w:pStyle w:val="CommentText"/>
      </w:pPr>
    </w:p>
    <w:p w14:paraId="2B41728E" w14:textId="77777777" w:rsidR="006E0038" w:rsidRDefault="006E0038" w:rsidP="00731D42">
      <w:pPr>
        <w:pStyle w:val="CommentText"/>
      </w:pPr>
    </w:p>
    <w:p w14:paraId="5083056E" w14:textId="77777777" w:rsidR="006E0038" w:rsidRDefault="006E0038" w:rsidP="00731D42">
      <w:pPr>
        <w:pStyle w:val="CommentText"/>
      </w:pPr>
      <w:r>
        <w:t>[Comments]:</w:t>
      </w:r>
    </w:p>
    <w:p w14:paraId="2D996F23" w14:textId="77777777" w:rsidR="006E0038" w:rsidRDefault="006E0038" w:rsidP="00731D42">
      <w:pPr>
        <w:pStyle w:val="CommentText"/>
      </w:pPr>
    </w:p>
  </w:comment>
  <w:comment w:id="3960" w:author="Toyota ITC (Kai-Erik Sunell)" w:date="2024-02-02T16:07:00Z" w:initials="Kai-Erik">
    <w:p w14:paraId="5DF51562" w14:textId="7F9B97C6" w:rsidR="006E0038" w:rsidRDefault="006E0038"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731D42">
      <w:pPr>
        <w:pStyle w:val="CommentText"/>
      </w:pPr>
      <w:r>
        <w:rPr>
          <w:b/>
        </w:rPr>
        <w:t>[Description]</w:t>
      </w:r>
      <w:r>
        <w:t>: This field must be optional because it is within an extension addition group.</w:t>
      </w:r>
    </w:p>
    <w:p w14:paraId="5353586A" w14:textId="77777777" w:rsidR="006E0038" w:rsidRDefault="006E0038"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731D42">
      <w:pPr>
        <w:pStyle w:val="CommentText"/>
      </w:pPr>
    </w:p>
  </w:comment>
  <w:comment w:id="3961" w:author="Xiaomi_Li Zhao" w:date="2024-02-02T16:07:00Z" w:initials="m">
    <w:p w14:paraId="142800B7" w14:textId="149435DA" w:rsidR="006E0038" w:rsidRDefault="006E0038"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731D42">
      <w:pPr>
        <w:pStyle w:val="CommentText"/>
      </w:pPr>
      <w:r>
        <w:rPr>
          <w:b/>
        </w:rPr>
        <w:t>[Proposed Change]</w:t>
      </w:r>
      <w:r>
        <w:t xml:space="preserve">: Clarify the UE behaviour how to set the LCID for the additional RLC bearer. </w:t>
      </w:r>
    </w:p>
    <w:p w14:paraId="1B0F32FE" w14:textId="77777777" w:rsidR="006E0038" w:rsidRDefault="006E0038"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2" w:author="OPPO (Qianxi Lu)" w:date="2024-02-02T16:07:00Z" w:initials="QX">
    <w:p w14:paraId="2E8C5C08" w14:textId="2F61416E" w:rsidR="006E0038" w:rsidRDefault="006E0038"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731D42">
      <w:pPr>
        <w:pStyle w:val="CommentText"/>
      </w:pPr>
      <w:r>
        <w:rPr>
          <w:b/>
        </w:rPr>
        <w:t>[Proposed Change]</w:t>
      </w:r>
      <w:r>
        <w:t xml:space="preserve">: Clarify the UE behavior when both old and new fields are present. </w:t>
      </w:r>
    </w:p>
    <w:p w14:paraId="5C393480" w14:textId="77777777" w:rsidR="006E0038" w:rsidRDefault="006E0038"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731D42">
      <w:pPr>
        <w:pStyle w:val="CommentText"/>
      </w:pPr>
    </w:p>
  </w:comment>
  <w:comment w:id="3963" w:author="OPPO (Qianxi Lu)" w:date="2024-02-02T16:07:00Z" w:initials="QX">
    <w:p w14:paraId="187F7792" w14:textId="4EAF0405" w:rsidR="006E0038" w:rsidRDefault="006E0038"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731D42">
      <w:pPr>
        <w:pStyle w:val="CommentText"/>
      </w:pPr>
      <w:r>
        <w:rPr>
          <w:b/>
        </w:rPr>
        <w:t>[Proposed Change]</w:t>
      </w:r>
      <w:r>
        <w:t>: Keep the ASN.1 encoding and remove the EN.</w:t>
      </w:r>
    </w:p>
    <w:p w14:paraId="75853133" w14:textId="77777777" w:rsidR="006E0038" w:rsidRDefault="006E0038" w:rsidP="00731D42">
      <w:pPr>
        <w:pStyle w:val="CommentText"/>
      </w:pPr>
      <w:r>
        <w:t xml:space="preserve">[Comments]: </w:t>
      </w:r>
    </w:p>
    <w:p w14:paraId="0BD50091" w14:textId="77777777" w:rsidR="006E0038" w:rsidRDefault="006E0038" w:rsidP="00731D42">
      <w:pPr>
        <w:pStyle w:val="CommentText"/>
      </w:pPr>
    </w:p>
  </w:comment>
  <w:comment w:id="3964" w:author="Apple - Naveen Palle" w:date="2024-02-02T16:07:00Z" w:initials="AAPL">
    <w:p w14:paraId="1413077E" w14:textId="77777777" w:rsidR="006E0038" w:rsidRDefault="006E0038"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DB3D2A">
      <w:r>
        <w:rPr>
          <w:b/>
          <w:bCs/>
        </w:rPr>
        <w:t>[Description]</w:t>
      </w:r>
      <w:r>
        <w:t>: The field descriptions for “sl-LocalID-PairToAddModList” and “sl-LocalID-PairToReleaseList” are missing</w:t>
      </w:r>
    </w:p>
    <w:p w14:paraId="2C5C014C" w14:textId="77777777" w:rsidR="006E0038" w:rsidRDefault="006E0038" w:rsidP="00DB3D2A">
      <w:r>
        <w:rPr>
          <w:b/>
          <w:bCs/>
        </w:rPr>
        <w:t>[Proposed Change]</w:t>
      </w:r>
      <w:r>
        <w:t>: Add the corresponding field descriptions</w:t>
      </w:r>
    </w:p>
    <w:p w14:paraId="13557924" w14:textId="77777777" w:rsidR="006E0038" w:rsidRDefault="006E0038" w:rsidP="00731D42">
      <w:pPr>
        <w:pStyle w:val="CommentText"/>
      </w:pPr>
      <w:r>
        <w:t>[Comments]:</w:t>
      </w:r>
    </w:p>
  </w:comment>
  <w:comment w:id="3974" w:author="Lenovo (Hyung-Nam)" w:date="2024-02-02T16:07:00Z" w:initials="B">
    <w:p w14:paraId="72F943D9" w14:textId="77777777" w:rsidR="006E0038" w:rsidRDefault="006E0038"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731D42">
      <w:pPr>
        <w:pStyle w:val="CommentText"/>
      </w:pPr>
      <w:r>
        <w:t>Intel (Ziyi): An offline was triggered among few companies. Rapp thinks there a benefit to import PDCP capability to PC5-RRC.</w:t>
      </w:r>
    </w:p>
  </w:comment>
  <w:comment w:id="3977" w:author="Lenovo (Hyung-Nam)" w:date="2024-02-08T22:19:00Z" w:initials="B">
    <w:p w14:paraId="072D23F0" w14:textId="4AF9E45B" w:rsidR="00DC449C" w:rsidRDefault="00DC449C">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DC449C" w:rsidRDefault="00DC449C">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DC449C" w:rsidRDefault="00DC449C">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DC449C" w:rsidRDefault="00DC449C">
      <w:pPr>
        <w:pStyle w:val="CommentText"/>
      </w:pPr>
      <w:r>
        <w:rPr>
          <w:b/>
        </w:rPr>
        <w:t>[Comments]</w:t>
      </w:r>
      <w:r>
        <w:t xml:space="preserve">: </w:t>
      </w:r>
    </w:p>
    <w:p w14:paraId="749AC875" w14:textId="1B3F4345" w:rsidR="00DC449C" w:rsidRPr="00DC449C" w:rsidRDefault="00DC449C">
      <w:pPr>
        <w:pStyle w:val="CommentText"/>
      </w:pPr>
    </w:p>
  </w:comment>
  <w:comment w:id="3978" w:author="Huawei-YinghaoGuo" w:date="2024-02-02T16:07:00Z" w:initials="YG">
    <w:p w14:paraId="17E016FD" w14:textId="77777777" w:rsidR="006E0038" w:rsidRDefault="006E0038"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731D42">
      <w:pPr>
        <w:pStyle w:val="CommentText"/>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731D42">
      <w:pPr>
        <w:pStyle w:val="CommentText"/>
      </w:pPr>
    </w:p>
    <w:p w14:paraId="782E3FB0" w14:textId="77777777" w:rsidR="006E0038" w:rsidRDefault="006E0038"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9" w:author="Apple - Naveen Palle" w:date="2024-02-02T16:07:00Z" w:initials="AAPL">
    <w:p w14:paraId="3CC00091" w14:textId="77777777" w:rsidR="006E0038" w:rsidRDefault="006E0038"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9" w:author="Xiaomi (Yi)" w:date="2024-02-02T16:07:00Z" w:initials="X">
    <w:p w14:paraId="6C640761" w14:textId="77777777" w:rsidR="006E0038" w:rsidRDefault="006E0038"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DB3D2A">
      <w:r>
        <w:rPr>
          <w:rFonts w:eastAsiaTheme="minorEastAsia"/>
          <w:lang w:eastAsia="en-GB"/>
        </w:rPr>
        <w:t xml:space="preserve">[Description]: </w:t>
      </w:r>
    </w:p>
    <w:p w14:paraId="2F324F67" w14:textId="77777777" w:rsidR="006E0038" w:rsidRDefault="006E0038"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6E0038" w:rsidRDefault="006E0038" w:rsidP="00DB3D2A">
      <w:pPr>
        <w:rPr>
          <w:rFonts w:eastAsia="DengXian"/>
          <w:lang w:eastAsia="zh-CN"/>
        </w:rPr>
      </w:pPr>
    </w:p>
    <w:p w14:paraId="164E35CC" w14:textId="77777777" w:rsidR="006E0038" w:rsidRDefault="006E0038" w:rsidP="00DB3D2A">
      <w:pPr>
        <w:rPr>
          <w:rFonts w:eastAsiaTheme="minorEastAsia"/>
          <w:lang w:eastAsia="en-GB"/>
        </w:rPr>
      </w:pPr>
      <w:r>
        <w:rPr>
          <w:rFonts w:eastAsiaTheme="minorEastAsia"/>
          <w:lang w:eastAsia="en-GB"/>
        </w:rPr>
        <w:t xml:space="preserve">[Proposed Change]: </w:t>
      </w:r>
    </w:p>
    <w:p w14:paraId="5A414097" w14:textId="77777777" w:rsidR="006E0038" w:rsidRDefault="006E0038"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DB3D2A">
      <w:pPr>
        <w:rPr>
          <w:rFonts w:eastAsiaTheme="minorEastAsia"/>
        </w:rPr>
      </w:pPr>
    </w:p>
    <w:p w14:paraId="2A925D86" w14:textId="77777777" w:rsidR="006E0038" w:rsidRDefault="006E0038" w:rsidP="00731D42">
      <w:pPr>
        <w:pStyle w:val="CommentText"/>
        <w:rPr>
          <w:rFonts w:eastAsiaTheme="minorEastAsia"/>
        </w:rPr>
      </w:pPr>
      <w:r>
        <w:t xml:space="preserve">[Comments]: </w:t>
      </w:r>
      <w:r>
        <w:cr/>
      </w:r>
    </w:p>
  </w:comment>
  <w:comment w:id="3991" w:author="Lenovo (Prateek)" w:date="2024-02-02T16:07:00Z" w:initials="Len_PB">
    <w:p w14:paraId="203F04D6" w14:textId="77777777" w:rsidR="006E0038" w:rsidRDefault="006E0038"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731D42">
      <w:pPr>
        <w:pStyle w:val="CommentText"/>
      </w:pPr>
      <w:r>
        <w:rPr>
          <w:b/>
          <w:bCs/>
        </w:rPr>
        <w:t>[Description]</w:t>
      </w:r>
      <w:r>
        <w:t xml:space="preserve">: Same as what? "Same" needs to be shortly described. </w:t>
      </w:r>
    </w:p>
    <w:p w14:paraId="3C8E3688" w14:textId="77777777" w:rsidR="006E0038" w:rsidRDefault="006E0038"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731D42">
      <w:pPr>
        <w:pStyle w:val="CommentText"/>
      </w:pPr>
      <w:r>
        <w:t>[Comments]:</w:t>
      </w:r>
    </w:p>
  </w:comment>
  <w:comment w:id="3990" w:author="CATT (Xiao)" w:date="2024-02-04T18:02:00Z" w:initials="C">
    <w:p w14:paraId="14666C9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731D42">
      <w:pPr>
        <w:pStyle w:val="CommentText"/>
      </w:pPr>
      <w:r>
        <w:rPr>
          <w:b/>
        </w:rPr>
        <w:t>[Proposed Change]</w:t>
      </w:r>
      <w:r>
        <w:t>: Problems for the current descriptions are:</w:t>
      </w:r>
    </w:p>
    <w:p w14:paraId="599B026E" w14:textId="77777777" w:rsidR="006E0038" w:rsidRDefault="006E0038"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731D42">
      <w:pPr>
        <w:pStyle w:val="CommentText"/>
      </w:pPr>
    </w:p>
    <w:p w14:paraId="76C70390" w14:textId="77777777" w:rsidR="006E0038" w:rsidRDefault="006E0038"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731D42">
      <w:pPr>
        <w:pStyle w:val="CommentText"/>
      </w:pPr>
    </w:p>
    <w:p w14:paraId="729E7C8E" w14:textId="77777777" w:rsidR="006E0038" w:rsidRDefault="006E0038" w:rsidP="00DB3D2A">
      <w:r>
        <w:t>Upon successful completion of random access on the corresponding SpCell.</w:t>
      </w:r>
    </w:p>
    <w:p w14:paraId="39A513E4" w14:textId="77777777" w:rsidR="006E0038" w:rsidRDefault="006E0038" w:rsidP="00DB3D2A">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DB3D2A">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731D42">
      <w:pPr>
        <w:pStyle w:val="CommentText"/>
      </w:pPr>
    </w:p>
    <w:p w14:paraId="16750428" w14:textId="77777777" w:rsidR="006E0038" w:rsidRDefault="006E0038"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731D42">
      <w:pPr>
        <w:pStyle w:val="CommentText"/>
      </w:pPr>
    </w:p>
  </w:comment>
  <w:comment w:id="3993" w:author="Huawei-YinghaoGuo" w:date="2024-02-02T16:07:00Z" w:initials="YG">
    <w:p w14:paraId="344947FE" w14:textId="77777777" w:rsidR="006E0038" w:rsidRDefault="006E0038"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731D42">
      <w:pPr>
        <w:pStyle w:val="CommentText"/>
      </w:pPr>
      <w:r>
        <w:t>[Comments]:</w:t>
      </w:r>
    </w:p>
    <w:p w14:paraId="5F2C248D" w14:textId="77777777" w:rsidR="006E0038" w:rsidRDefault="006E0038" w:rsidP="00731D42">
      <w:pPr>
        <w:pStyle w:val="CommentText"/>
      </w:pPr>
    </w:p>
  </w:comment>
  <w:comment w:id="3994" w:author="Lenovo (Prateek)" w:date="2024-02-02T16:07:00Z" w:initials="Len_PB">
    <w:p w14:paraId="7CE92418" w14:textId="77777777" w:rsidR="006E0038" w:rsidRDefault="006E0038"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731D42">
      <w:pPr>
        <w:pStyle w:val="CommentText"/>
      </w:pPr>
      <w:r>
        <w:rPr>
          <w:b/>
          <w:bCs/>
        </w:rPr>
        <w:t>[Description]</w:t>
      </w:r>
      <w:r>
        <w:t xml:space="preserve">: Performing Re-establishment depends on </w:t>
      </w:r>
      <w:r>
        <w:rPr>
          <w:i/>
          <w:iCs/>
        </w:rPr>
        <w:t>attemptLTM-Switch</w:t>
      </w:r>
      <w:r>
        <w:t>.</w:t>
      </w:r>
    </w:p>
    <w:p w14:paraId="08BB0BD1" w14:textId="77777777" w:rsidR="006E0038" w:rsidRDefault="006E0038"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731D42">
      <w:pPr>
        <w:pStyle w:val="CommentText"/>
      </w:pPr>
      <w:r>
        <w:t>[Comments]:</w:t>
      </w:r>
    </w:p>
    <w:p w14:paraId="3F8C2A6F" w14:textId="6C3678AE" w:rsidR="006E0038" w:rsidRPr="007A43EB" w:rsidRDefault="006E0038"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5" w:author="Huawei (David L)" w:date="2024-02-02T16:07:00Z" w:initials="DL">
    <w:p w14:paraId="112D0B82" w14:textId="77777777" w:rsidR="006E0038" w:rsidRDefault="006E0038"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731D42">
      <w:pPr>
        <w:pStyle w:val="CommentText"/>
      </w:pPr>
      <w:r>
        <w:rPr>
          <w:b/>
          <w:bCs/>
        </w:rPr>
        <w:t>[Description]</w:t>
      </w:r>
      <w:r>
        <w:t>: Keep indication needs to be considered, if RIL [H036] is accepted, the same change is needed here.</w:t>
      </w:r>
    </w:p>
    <w:p w14:paraId="09E879CD" w14:textId="77777777" w:rsidR="006E0038" w:rsidRDefault="006E0038"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731D42">
      <w:pPr>
        <w:pStyle w:val="CommentText"/>
      </w:pPr>
      <w:r>
        <w:t xml:space="preserve">[Comments]: </w:t>
      </w:r>
    </w:p>
  </w:comment>
  <w:comment w:id="3996" w:author="CATT (Tangxun)" w:date="2024-02-02T16:07:00Z" w:initials="C">
    <w:p w14:paraId="2568151F" w14:textId="77777777" w:rsidR="006E0038" w:rsidRDefault="006E0038"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7" w:author="Huawei-YinghaoGuo" w:date="2024-02-02T16:07:00Z" w:initials="YG">
    <w:p w14:paraId="5B9E0B49" w14:textId="77777777" w:rsidR="006E0038" w:rsidRDefault="006E0038"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731D42">
      <w:pPr>
        <w:pStyle w:val="CommentText"/>
      </w:pPr>
    </w:p>
    <w:p w14:paraId="21756228" w14:textId="77777777" w:rsidR="006E0038" w:rsidRDefault="006E0038" w:rsidP="00731D42">
      <w:pPr>
        <w:pStyle w:val="CommentText"/>
      </w:pPr>
      <w:r>
        <w:t xml:space="preserve">[Proposed Change]: </w:t>
      </w:r>
    </w:p>
    <w:p w14:paraId="4A1E2A12" w14:textId="77777777" w:rsidR="006E0038" w:rsidRDefault="006E0038" w:rsidP="00731D42">
      <w:pPr>
        <w:pStyle w:val="CommentText"/>
      </w:pPr>
      <w:r>
        <w:t>It is proposed to add the missing stop condition for the non-split SRB case.</w:t>
      </w:r>
    </w:p>
    <w:p w14:paraId="71245404" w14:textId="77777777" w:rsidR="006E0038" w:rsidRDefault="006E0038" w:rsidP="00731D42">
      <w:pPr>
        <w:pStyle w:val="CommentText"/>
      </w:pPr>
    </w:p>
    <w:p w14:paraId="28C73E7A" w14:textId="77777777" w:rsidR="006E0038" w:rsidRDefault="006E0038"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731D42">
      <w:pPr>
        <w:pStyle w:val="CommentText"/>
      </w:pPr>
    </w:p>
    <w:p w14:paraId="6D293B8D" w14:textId="77777777" w:rsidR="006E0038" w:rsidRDefault="006E0038" w:rsidP="00731D42">
      <w:pPr>
        <w:pStyle w:val="CommentText"/>
      </w:pPr>
    </w:p>
    <w:p w14:paraId="20DD22EA" w14:textId="77777777" w:rsidR="006E0038" w:rsidRDefault="006E0038" w:rsidP="00731D42">
      <w:pPr>
        <w:pStyle w:val="CommentText"/>
      </w:pPr>
      <w:r>
        <w:t xml:space="preserve"> [Comments]:</w:t>
      </w:r>
    </w:p>
    <w:p w14:paraId="0F470C8F" w14:textId="77777777" w:rsidR="006E0038" w:rsidRDefault="006E0038"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DB3D2A">
      <w:r>
        <w:t>Upon successfully sending RRCReconfigurationComplete message (i.e., PC5 RLC acknowledgement is received from target L2 U2N Relay UE) if split SRB1 with duplication is configured.</w:t>
      </w:r>
    </w:p>
    <w:p w14:paraId="33753E54" w14:textId="77777777" w:rsidR="006E0038" w:rsidRDefault="006E0038"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DB3D2A"/>
    <w:p w14:paraId="07185056" w14:textId="77777777" w:rsidR="006E0038" w:rsidRDefault="006E0038" w:rsidP="00DB3D2A">
      <w:r>
        <w:t>Relating to this, RAN2 may need to discuss based on the following agreement:</w:t>
      </w:r>
    </w:p>
    <w:p w14:paraId="75993803" w14:textId="77777777" w:rsidR="006E0038" w:rsidRDefault="006E0038" w:rsidP="00DB3D2A">
      <w:r>
        <w:t xml:space="preserve">[RAN2#123bis] down-select next meeting from the following options for the stop condition: </w:t>
      </w:r>
    </w:p>
    <w:p w14:paraId="5AAE1C04" w14:textId="77777777" w:rsidR="006E0038" w:rsidRDefault="006E0038" w:rsidP="00DB3D2A">
      <w:r>
        <w:t>Option 1: PC5 connection is established (i.e., PC5-S unicast link establishment procedure is complete).</w:t>
      </w:r>
    </w:p>
    <w:p w14:paraId="71CD5AA5" w14:textId="77777777" w:rsidR="006E0038" w:rsidRDefault="006E0038" w:rsidP="00731D42">
      <w:pPr>
        <w:pStyle w:val="CommentText"/>
        <w:rPr>
          <w:rFonts w:eastAsiaTheme="minorEastAsia"/>
        </w:rPr>
      </w:pPr>
      <w:r>
        <w:t>Option 2: upon reception of RRCReconfigurationCompleteSidelink.</w:t>
      </w:r>
    </w:p>
  </w:comment>
  <w:comment w:id="3998" w:author="Huawei (David L)" w:date="2024-02-02T16:07:00Z" w:initials="DL">
    <w:p w14:paraId="1D0E465C" w14:textId="77777777" w:rsidR="006E0038" w:rsidRDefault="006E0038"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731D42">
      <w:pPr>
        <w:pStyle w:val="CommentText"/>
      </w:pPr>
      <w:r>
        <w:rPr>
          <w:b/>
        </w:rPr>
        <w:t>[Description]</w:t>
      </w:r>
      <w:r>
        <w:t>: Unchanged PCI case is missing</w:t>
      </w:r>
    </w:p>
    <w:p w14:paraId="1BF06FBB" w14:textId="77777777" w:rsidR="006E0038" w:rsidRDefault="006E0038" w:rsidP="00731D42">
      <w:pPr>
        <w:pStyle w:val="CommentText"/>
      </w:pPr>
      <w:r>
        <w:t xml:space="preserve">[Proposed Change]: </w:t>
      </w:r>
    </w:p>
    <w:p w14:paraId="1A0E5022" w14:textId="77777777" w:rsidR="006E0038" w:rsidRDefault="006E0038"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731D42">
      <w:pPr>
        <w:pStyle w:val="CommentText"/>
      </w:pPr>
      <w:r>
        <w:t xml:space="preserve">[Comments]: </w:t>
      </w:r>
    </w:p>
    <w:p w14:paraId="72023AE4" w14:textId="77777777" w:rsidR="006E0038" w:rsidRDefault="006E0038" w:rsidP="00731D42">
      <w:pPr>
        <w:pStyle w:val="CommentText"/>
      </w:pPr>
    </w:p>
  </w:comment>
  <w:comment w:id="3999" w:author="vivo-Stephen" w:date="2024-02-02T16:07:00Z" w:initials="vivo">
    <w:p w14:paraId="284E5CA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731D42">
      <w:pPr>
        <w:pStyle w:val="CommentText"/>
      </w:pPr>
      <w:r>
        <w:rPr>
          <w:b/>
        </w:rPr>
        <w:t>[Description]</w:t>
      </w:r>
      <w:r>
        <w:t>: The case of unchanged PCI is missing herein</w:t>
      </w:r>
    </w:p>
    <w:p w14:paraId="49BA2FB6" w14:textId="77777777" w:rsidR="006E0038" w:rsidRDefault="006E0038" w:rsidP="00731D42">
      <w:pPr>
        <w:pStyle w:val="CommentText"/>
      </w:pPr>
      <w:r>
        <w:rPr>
          <w:b/>
        </w:rPr>
        <w:t>[Proposed Change]</w:t>
      </w:r>
      <w:r>
        <w:t>: add “or upon performing satellite switch with re-synchronization”.</w:t>
      </w:r>
    </w:p>
    <w:p w14:paraId="1B773157" w14:textId="77777777" w:rsidR="006E0038" w:rsidRDefault="006E0038" w:rsidP="00731D42">
      <w:pPr>
        <w:pStyle w:val="CommentText"/>
      </w:pPr>
      <w:r>
        <w:t xml:space="preserve">[Comments]: </w:t>
      </w:r>
    </w:p>
    <w:p w14:paraId="754E745C" w14:textId="77777777" w:rsidR="006E0038" w:rsidRDefault="006E0038" w:rsidP="00731D42">
      <w:pPr>
        <w:pStyle w:val="CommentText"/>
      </w:pPr>
    </w:p>
  </w:comment>
  <w:comment w:id="4000" w:author="Huawei-YinghaoGuo" w:date="2024-02-02T16:07:00Z" w:initials="YG">
    <w:p w14:paraId="0BD21B49" w14:textId="77777777" w:rsidR="006E0038" w:rsidRDefault="006E0038"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731D42">
      <w:pPr>
        <w:pStyle w:val="CommentText"/>
      </w:pPr>
      <w:r>
        <w:rPr>
          <w:b/>
        </w:rPr>
        <w:t>[Description]</w:t>
      </w:r>
      <w:r>
        <w:t>: All the stop conditions for T421 are proposed in RIL JS007 and JS008. Hence the EN can be removed</w:t>
      </w:r>
    </w:p>
    <w:p w14:paraId="5F921414" w14:textId="77777777" w:rsidR="006E0038" w:rsidRDefault="006E0038" w:rsidP="00731D42">
      <w:pPr>
        <w:pStyle w:val="CommentText"/>
      </w:pPr>
    </w:p>
    <w:p w14:paraId="596B2D99" w14:textId="77777777" w:rsidR="006E0038" w:rsidRDefault="006E0038" w:rsidP="00731D42">
      <w:pPr>
        <w:pStyle w:val="CommentText"/>
      </w:pPr>
      <w:r>
        <w:t xml:space="preserve">[Proposed Change]: </w:t>
      </w:r>
    </w:p>
    <w:p w14:paraId="1B585DF2" w14:textId="77777777" w:rsidR="006E0038" w:rsidRDefault="006E0038" w:rsidP="00731D42">
      <w:pPr>
        <w:pStyle w:val="CommentText"/>
      </w:pPr>
      <w:r>
        <w:t>It is proposed to remove the EN.</w:t>
      </w:r>
    </w:p>
    <w:p w14:paraId="76FC1964" w14:textId="77777777" w:rsidR="006E0038" w:rsidRDefault="006E0038" w:rsidP="00731D42">
      <w:pPr>
        <w:pStyle w:val="CommentText"/>
      </w:pPr>
    </w:p>
    <w:p w14:paraId="071827AE" w14:textId="77777777" w:rsidR="006E0038" w:rsidRDefault="006E0038" w:rsidP="00731D42">
      <w:pPr>
        <w:pStyle w:val="CommentText"/>
      </w:pPr>
      <w:r>
        <w:t>Editor's Note: FFS the stop condition for other cases, i.e. PC5-RRC trigger, CONNECTED relay UE.</w:t>
      </w:r>
    </w:p>
    <w:p w14:paraId="78926A8A" w14:textId="77777777" w:rsidR="006E0038" w:rsidRDefault="006E0038" w:rsidP="00731D42">
      <w:pPr>
        <w:pStyle w:val="CommentText"/>
      </w:pPr>
    </w:p>
    <w:p w14:paraId="1CC22D11" w14:textId="77777777" w:rsidR="006E0038" w:rsidRDefault="006E0038" w:rsidP="00731D42">
      <w:pPr>
        <w:pStyle w:val="CommentText"/>
      </w:pPr>
      <w:r>
        <w:t>[Comments]:</w:t>
      </w:r>
    </w:p>
  </w:comment>
  <w:comment w:id="4001" w:author="Huawei-YinghaoGuo" w:date="2024-02-02T16:07:00Z" w:initials="YG">
    <w:p w14:paraId="17306B51" w14:textId="77777777" w:rsidR="006E0038" w:rsidRDefault="006E0038" w:rsidP="00731D42">
      <w:pPr>
        <w:pStyle w:val="CommentText"/>
      </w:pPr>
      <w:r>
        <w:annotationRef/>
      </w:r>
    </w:p>
  </w:comment>
  <w:comment w:id="4002" w:author="OPPO (Bingxue)" w:date="2024-02-02T16:07:00Z" w:initials="OPPO">
    <w:p w14:paraId="4A223B9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731D42">
      <w:pPr>
        <w:pStyle w:val="CommentText"/>
      </w:pPr>
      <w:r>
        <w:rPr>
          <w:b/>
        </w:rPr>
        <w:t>[Description]</w:t>
      </w:r>
      <w:r>
        <w:t>:T421 timer stop candition for non-split SRB1 case.</w:t>
      </w:r>
    </w:p>
    <w:p w14:paraId="0A056F7F" w14:textId="77777777" w:rsidR="006E0038" w:rsidRDefault="006E0038" w:rsidP="00731D42">
      <w:pPr>
        <w:pStyle w:val="CommentText"/>
      </w:pPr>
      <w:r>
        <w:t xml:space="preserve">[Proposed Change]: </w:t>
      </w:r>
    </w:p>
    <w:p w14:paraId="59C63869" w14:textId="77777777" w:rsidR="006E0038" w:rsidRDefault="006E0038"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731D42">
      <w:pPr>
        <w:pStyle w:val="CommentText"/>
      </w:pPr>
    </w:p>
    <w:p w14:paraId="35FB28DC" w14:textId="77777777" w:rsidR="006E0038" w:rsidRDefault="006E0038"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731D42">
      <w:pPr>
        <w:pStyle w:val="CommentText"/>
      </w:pPr>
      <w:r>
        <w:t xml:space="preserve">[Comments]: </w:t>
      </w:r>
    </w:p>
    <w:p w14:paraId="27FD1918" w14:textId="77777777" w:rsidR="006E0038" w:rsidRDefault="006E0038" w:rsidP="00731D42">
      <w:pPr>
        <w:pStyle w:val="CommentText"/>
      </w:pPr>
    </w:p>
    <w:p w14:paraId="32CA57CF" w14:textId="77777777" w:rsidR="006E0038" w:rsidRDefault="006E0038" w:rsidP="00731D42">
      <w:pPr>
        <w:pStyle w:val="CommentText"/>
      </w:pPr>
    </w:p>
  </w:comment>
  <w:comment w:id="4018" w:author="ZTE(Wenting)" w:date="2024-02-02T16:07:00Z" w:initials="ZTE">
    <w:p w14:paraId="4FDD22B3" w14:textId="77777777" w:rsidR="006E0038" w:rsidRDefault="006E0038"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DB3D2A">
      <w:pPr>
        <w:rPr>
          <w:rFonts w:eastAsia="SimSun"/>
          <w:lang w:val="en-US" w:eastAsia="zh-CN"/>
        </w:rPr>
      </w:pPr>
      <w:r>
        <w:rPr>
          <w:rFonts w:eastAsia="SimSun"/>
          <w:lang w:val="en-US" w:eastAsia="zh-CN"/>
        </w:rPr>
        <w:t xml:space="preserve">[Proposed Change]: </w:t>
      </w:r>
    </w:p>
    <w:p w14:paraId="11BF2BF5" w14:textId="77777777" w:rsidR="006E0038" w:rsidRDefault="006E0038" w:rsidP="00DB3D2A">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6E0038" w:rsidRDefault="006E0038"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DB3D2A">
      <w:pPr>
        <w:rPr>
          <w:lang w:val="en-US" w:eastAsia="zh-CN"/>
        </w:rPr>
      </w:pPr>
      <w:r>
        <w:rPr>
          <w:lang w:val="en-US" w:eastAsia="zh-CN"/>
        </w:rPr>
        <w:t>}</w:t>
      </w:r>
    </w:p>
    <w:p w14:paraId="77BA6A33" w14:textId="77777777" w:rsidR="006E0038" w:rsidRDefault="006E0038" w:rsidP="00DB3D2A">
      <w:pPr>
        <w:rPr>
          <w:rFonts w:eastAsia="SimSun"/>
          <w:lang w:val="en-US" w:eastAsia="zh-CN"/>
        </w:rPr>
      </w:pPr>
      <w:r>
        <w:rPr>
          <w:rFonts w:eastAsia="SimSun"/>
          <w:lang w:val="en-US" w:eastAsia="zh-CN"/>
        </w:rPr>
        <w:t>[Comments]:</w:t>
      </w:r>
    </w:p>
    <w:p w14:paraId="13F53FD1" w14:textId="77777777" w:rsidR="006E0038" w:rsidRDefault="006E0038" w:rsidP="00731D42">
      <w:pPr>
        <w:pStyle w:val="CommentText"/>
      </w:pPr>
    </w:p>
  </w:comment>
  <w:comment w:id="4023" w:author="Ericsson (Håkan)" w:date="2024-02-02T16:07:00Z" w:initials="E">
    <w:p w14:paraId="417756FE" w14:textId="77777777" w:rsidR="006E0038" w:rsidRDefault="006E0038"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731D42">
      <w:pPr>
        <w:pStyle w:val="CommentText"/>
      </w:pPr>
      <w:r>
        <w:rPr>
          <w:b/>
        </w:rPr>
        <w:t>[Description]</w:t>
      </w:r>
      <w:r>
        <w:t xml:space="preserve">: Merge VarEventID and VarGnbID </w:t>
      </w:r>
    </w:p>
    <w:p w14:paraId="07B00DD6" w14:textId="77777777" w:rsidR="006E0038" w:rsidRDefault="006E0038" w:rsidP="00731D42">
      <w:pPr>
        <w:pStyle w:val="CommentText"/>
      </w:pPr>
      <w:r>
        <w:t xml:space="preserve">[Proposed Change]: </w:t>
      </w:r>
    </w:p>
    <w:p w14:paraId="30C121D4" w14:textId="77777777" w:rsidR="006E0038" w:rsidRDefault="006E0038" w:rsidP="00731D42">
      <w:pPr>
        <w:pStyle w:val="CommentText"/>
      </w:pPr>
      <w:r>
        <w:t>Merge VarEventID and VarGnbID to new UE variable VarTSS-info.</w:t>
      </w:r>
    </w:p>
    <w:p w14:paraId="2D094E9E" w14:textId="77777777" w:rsidR="006E0038" w:rsidRDefault="006E0038" w:rsidP="00731D42">
      <w:pPr>
        <w:pStyle w:val="CommentText"/>
      </w:pPr>
      <w:r>
        <w:t>E130, E131, E132, E133, E134 are related.</w:t>
      </w:r>
    </w:p>
    <w:p w14:paraId="2A0D61F8" w14:textId="77777777" w:rsidR="006E0038" w:rsidRDefault="006E0038" w:rsidP="00731D42">
      <w:pPr>
        <w:pStyle w:val="CommentText"/>
      </w:pPr>
      <w:r>
        <w:t>Ericsson will provide WI CR.</w:t>
      </w:r>
    </w:p>
    <w:p w14:paraId="545556D5" w14:textId="77777777" w:rsidR="006E0038" w:rsidRDefault="006E0038" w:rsidP="00731D42">
      <w:pPr>
        <w:pStyle w:val="CommentText"/>
      </w:pPr>
      <w:r>
        <w:t xml:space="preserve">[Comments]: </w:t>
      </w:r>
    </w:p>
    <w:p w14:paraId="057C577E" w14:textId="77777777" w:rsidR="006E0038" w:rsidRDefault="006E0038" w:rsidP="00731D42">
      <w:pPr>
        <w:pStyle w:val="CommentText"/>
      </w:pPr>
    </w:p>
    <w:p w14:paraId="13FE15C8" w14:textId="77777777" w:rsidR="006E0038" w:rsidRDefault="006E0038" w:rsidP="00731D42">
      <w:pPr>
        <w:pStyle w:val="CommentText"/>
      </w:pPr>
    </w:p>
  </w:comment>
  <w:comment w:id="4025" w:author="Ericsson (Håkan)" w:date="2024-02-02T16:07:00Z" w:initials="E">
    <w:p w14:paraId="5A635239" w14:textId="77777777" w:rsidR="006E0038" w:rsidRDefault="006E0038"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731D42">
      <w:pPr>
        <w:pStyle w:val="CommentText"/>
      </w:pPr>
      <w:r>
        <w:rPr>
          <w:b/>
        </w:rPr>
        <w:t>[Description]</w:t>
      </w:r>
      <w:r>
        <w:t>: Size constraint of UE variable for gNb ID</w:t>
      </w:r>
    </w:p>
    <w:p w14:paraId="2A1C3451" w14:textId="77777777" w:rsidR="006E0038" w:rsidRDefault="006E0038" w:rsidP="00731D42">
      <w:pPr>
        <w:pStyle w:val="CommentText"/>
      </w:pPr>
      <w:r>
        <w:t>[Proposed Change]:</w:t>
      </w:r>
    </w:p>
    <w:p w14:paraId="1B112D15" w14:textId="77777777" w:rsidR="006E0038" w:rsidRDefault="006E0038" w:rsidP="00731D42">
      <w:pPr>
        <w:pStyle w:val="CommentText"/>
      </w:pPr>
      <w:r>
        <w:t xml:space="preserve">Change size constraint from 32 to 22..32, i.e.  </w:t>
      </w:r>
    </w:p>
    <w:p w14:paraId="45064097" w14:textId="77777777" w:rsidR="006E0038" w:rsidRDefault="006E0038" w:rsidP="00731D42">
      <w:pPr>
        <w:pStyle w:val="CommentText"/>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731D42">
      <w:pPr>
        <w:pStyle w:val="CommentText"/>
      </w:pPr>
    </w:p>
    <w:p w14:paraId="22CE067F" w14:textId="77777777" w:rsidR="006E0038" w:rsidRDefault="006E0038" w:rsidP="00731D42">
      <w:pPr>
        <w:pStyle w:val="CommentText"/>
      </w:pPr>
      <w:r>
        <w:t xml:space="preserve">such that this UE variable better aligns with the existing field (used twice in Rel-17) on gNB ID length: </w:t>
      </w:r>
    </w:p>
    <w:p w14:paraId="23ED67EA" w14:textId="77777777" w:rsidR="006E0038" w:rsidRDefault="006E0038" w:rsidP="00731D42">
      <w:pPr>
        <w:pStyle w:val="CommentText"/>
      </w:pPr>
    </w:p>
    <w:p w14:paraId="58B70189" w14:textId="77777777" w:rsidR="006E0038" w:rsidRDefault="006E0038" w:rsidP="00731D42">
      <w:pPr>
        <w:pStyle w:val="CommentText"/>
      </w:pPr>
      <w:r>
        <w:t xml:space="preserve">gNB-ID-Length-r17                </w:t>
      </w:r>
      <w:r>
        <w:rPr>
          <w:color w:val="993366"/>
        </w:rPr>
        <w:t>INTEGER</w:t>
      </w:r>
      <w:r>
        <w:t xml:space="preserve"> (22..32)</w:t>
      </w:r>
    </w:p>
    <w:p w14:paraId="2A725456" w14:textId="77777777" w:rsidR="006E0038" w:rsidRDefault="006E0038" w:rsidP="00731D42">
      <w:pPr>
        <w:pStyle w:val="CommentText"/>
      </w:pPr>
    </w:p>
    <w:p w14:paraId="601627E8" w14:textId="77777777" w:rsidR="006E0038" w:rsidRDefault="006E0038" w:rsidP="00731D42">
      <w:pPr>
        <w:pStyle w:val="CommentText"/>
      </w:pPr>
      <w:r>
        <w:t xml:space="preserve">But no reason to do more complex ASN.1, e.g. introduce an IE like this:  </w:t>
      </w:r>
    </w:p>
    <w:p w14:paraId="48025610" w14:textId="77777777" w:rsidR="006E0038" w:rsidRDefault="006E0038" w:rsidP="00731D42">
      <w:pPr>
        <w:pStyle w:val="CommentText"/>
      </w:pPr>
    </w:p>
    <w:p w14:paraId="1057283A" w14:textId="77777777" w:rsidR="006E0038" w:rsidRDefault="006E0038" w:rsidP="00731D42">
      <w:pPr>
        <w:pStyle w:val="CommentText"/>
      </w:pPr>
      <w:r>
        <w:t xml:space="preserve">GNB-ID-Length-r17  ::= </w:t>
      </w:r>
      <w:r>
        <w:rPr>
          <w:color w:val="993366"/>
        </w:rPr>
        <w:t>INTEGER</w:t>
      </w:r>
      <w:r>
        <w:t xml:space="preserve"> (22..32)</w:t>
      </w:r>
    </w:p>
    <w:p w14:paraId="4B1D7CDF" w14:textId="77777777" w:rsidR="006E0038" w:rsidRDefault="006E0038" w:rsidP="00731D42">
      <w:pPr>
        <w:pStyle w:val="CommentText"/>
      </w:pPr>
    </w:p>
    <w:p w14:paraId="449E5D91" w14:textId="77777777" w:rsidR="006E0038" w:rsidRDefault="006E0038" w:rsidP="00731D42">
      <w:pPr>
        <w:pStyle w:val="CommentText"/>
        <w:rPr>
          <w:strike/>
        </w:rPr>
      </w:pPr>
      <w:r>
        <w:t>Furthermore, how to derive gNB identity is also captured in procedure text, and can be deleted here.</w:t>
      </w:r>
    </w:p>
    <w:p w14:paraId="45A23268" w14:textId="77777777" w:rsidR="006E0038" w:rsidRDefault="006E0038" w:rsidP="00731D42">
      <w:pPr>
        <w:pStyle w:val="CommentText"/>
      </w:pPr>
    </w:p>
    <w:p w14:paraId="686965DC" w14:textId="77777777" w:rsidR="006E0038" w:rsidRDefault="006E0038" w:rsidP="00731D42">
      <w:pPr>
        <w:pStyle w:val="CommentText"/>
      </w:pPr>
      <w:r>
        <w:t>E131, E132, E133, E134 are related.</w:t>
      </w:r>
    </w:p>
    <w:p w14:paraId="1E962445" w14:textId="77777777" w:rsidR="006E0038" w:rsidRDefault="006E0038" w:rsidP="00731D42">
      <w:pPr>
        <w:pStyle w:val="CommentText"/>
        <w:rPr>
          <w:strike/>
        </w:rPr>
      </w:pPr>
      <w:r>
        <w:t>Ericsson will provide WI CR.</w:t>
      </w:r>
    </w:p>
    <w:p w14:paraId="37717CA3" w14:textId="77777777" w:rsidR="006E0038" w:rsidRDefault="006E0038" w:rsidP="00731D42">
      <w:pPr>
        <w:pStyle w:val="CommentText"/>
      </w:pPr>
    </w:p>
    <w:p w14:paraId="71211458" w14:textId="77777777" w:rsidR="006E0038" w:rsidRDefault="006E0038" w:rsidP="00731D42">
      <w:pPr>
        <w:pStyle w:val="CommentText"/>
      </w:pPr>
      <w:r>
        <w:t xml:space="preserve">[Comments]: </w:t>
      </w:r>
    </w:p>
    <w:p w14:paraId="34D16DF8" w14:textId="77777777" w:rsidR="006E0038" w:rsidRDefault="006E0038" w:rsidP="00731D42">
      <w:pPr>
        <w:pStyle w:val="CommentText"/>
      </w:pPr>
    </w:p>
    <w:p w14:paraId="5CD9035F" w14:textId="77777777" w:rsidR="006E0038" w:rsidRDefault="006E0038" w:rsidP="00731D42">
      <w:pPr>
        <w:pStyle w:val="CommentText"/>
      </w:pPr>
    </w:p>
  </w:comment>
  <w:comment w:id="4031" w:author="ZTE(Wenting)" w:date="2024-02-02T16:07:00Z" w:initials="ZTE">
    <w:p w14:paraId="1D6935AA" w14:textId="77777777" w:rsidR="006E0038" w:rsidRDefault="006E0038"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731D42">
      <w:pPr>
        <w:pStyle w:val="CommentText"/>
      </w:pPr>
      <w:r>
        <w:t xml:space="preserve">[Proposed Change]: </w:t>
      </w:r>
    </w:p>
    <w:p w14:paraId="6E9772C6" w14:textId="77777777" w:rsidR="006E0038" w:rsidRDefault="006E0038"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DB3D2A">
      <w:r>
        <w:t>[Comments]:</w:t>
      </w:r>
    </w:p>
    <w:p w14:paraId="7DC46DA4" w14:textId="77777777" w:rsidR="006E0038" w:rsidRDefault="006E0038" w:rsidP="00731D42">
      <w:pPr>
        <w:pStyle w:val="CommentText"/>
      </w:pPr>
    </w:p>
  </w:comment>
  <w:comment w:id="4032" w:author="Huawei (David L)" w:date="2024-02-02T16:07:00Z" w:initials="DL">
    <w:p w14:paraId="4B112B78" w14:textId="77777777" w:rsidR="006E0038" w:rsidRDefault="006E0038"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731D42">
      <w:pPr>
        <w:pStyle w:val="CommentText"/>
      </w:pPr>
      <w:r>
        <w:rPr>
          <w:b/>
        </w:rPr>
        <w:t>[Description]</w:t>
      </w:r>
      <w:r>
        <w:t>: Should be OPTIONAL</w:t>
      </w:r>
    </w:p>
    <w:p w14:paraId="2E685FB7" w14:textId="77777777" w:rsidR="006E0038" w:rsidRDefault="006E0038"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731D42">
      <w:pPr>
        <w:pStyle w:val="CommentText"/>
      </w:pPr>
      <w:r>
        <w:t xml:space="preserve">    2&gt; remove ltm-ReferenceConfiguration in VarLTM-Config;</w:t>
      </w:r>
    </w:p>
    <w:p w14:paraId="44CB4148" w14:textId="77777777" w:rsidR="006E0038" w:rsidRDefault="006E0038" w:rsidP="00731D42">
      <w:pPr>
        <w:pStyle w:val="CommentText"/>
      </w:pPr>
    </w:p>
  </w:comment>
  <w:comment w:id="4033" w:author="MediaTek (Mutai Lin)" w:date="2024-02-02T16:07:00Z" w:initials="MTLin">
    <w:p w14:paraId="3A8D2469" w14:textId="77777777" w:rsidR="006E0038" w:rsidRDefault="006E0038"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731D42">
      <w:pPr>
        <w:pStyle w:val="CommentText"/>
      </w:pPr>
      <w:r>
        <w:t xml:space="preserve">[Proposed Change]: </w:t>
      </w:r>
    </w:p>
    <w:p w14:paraId="661232E5" w14:textId="77777777" w:rsidR="006E0038" w:rsidRDefault="006E0038" w:rsidP="00731D42">
      <w:pPr>
        <w:pStyle w:val="CommentText"/>
      </w:pPr>
      <w:r>
        <w:t>VarLTM-Config-r18-IEs ::=              SEQUENCE {</w:t>
      </w:r>
    </w:p>
    <w:p w14:paraId="658D58BF" w14:textId="77777777" w:rsidR="006E0038" w:rsidRDefault="006E0038" w:rsidP="00731D42">
      <w:pPr>
        <w:pStyle w:val="CommentText"/>
      </w:pPr>
      <w:r>
        <w:t xml:space="preserve">    ltm-ReferenceConfiguration-r18         ReferenceConfiguration-r18,</w:t>
      </w:r>
    </w:p>
    <w:p w14:paraId="3D603453" w14:textId="77777777" w:rsidR="006E0038" w:rsidRDefault="006E0038"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731D42">
      <w:pPr>
        <w:pStyle w:val="CommentText"/>
      </w:pPr>
      <w:r>
        <w:t xml:space="preserve">    ltm-CSI-ResourceConfigList-r18         SEQUENCE (SIZE (1..maxNrofLTM-CSI-ResourceConfigurations-r18)) OF LTM-CSI-ResourceConfig-r18</w:t>
      </w:r>
    </w:p>
    <w:p w14:paraId="5BBD338C" w14:textId="77777777" w:rsidR="006E0038" w:rsidRDefault="006E0038" w:rsidP="00731D42">
      <w:pPr>
        <w:pStyle w:val="CommentText"/>
      </w:pPr>
      <w:r>
        <w:t>}</w:t>
      </w:r>
    </w:p>
    <w:p w14:paraId="135C1B5C" w14:textId="77777777" w:rsidR="006E0038" w:rsidRDefault="006E0038" w:rsidP="00DB3D2A">
      <w:r>
        <w:t>[Comments]:</w:t>
      </w:r>
    </w:p>
    <w:p w14:paraId="4CCB2875" w14:textId="77777777" w:rsidR="006E0038" w:rsidRDefault="006E0038" w:rsidP="00731D42">
      <w:pPr>
        <w:pStyle w:val="CommentText"/>
      </w:pPr>
    </w:p>
  </w:comment>
  <w:comment w:id="4034" w:author="Huawei (David L)" w:date="2024-02-02T16:07:00Z" w:initials="DL">
    <w:p w14:paraId="43CA6414" w14:textId="77777777" w:rsidR="006E0038" w:rsidRDefault="006E0038"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731D42">
      <w:pPr>
        <w:pStyle w:val="CommentText"/>
      </w:pPr>
      <w:r>
        <w:rPr>
          <w:b/>
        </w:rPr>
        <w:t>[Description]</w:t>
      </w:r>
      <w:r>
        <w:t>: Type not suitable for a UE variable</w:t>
      </w:r>
    </w:p>
    <w:p w14:paraId="35F849C0" w14:textId="77777777" w:rsidR="006E0038" w:rsidRDefault="006E0038" w:rsidP="00731D42">
      <w:pPr>
        <w:pStyle w:val="CommentText"/>
      </w:pPr>
      <w:r>
        <w:rPr>
          <w:b/>
        </w:rPr>
        <w:t>[Proposed Change]</w:t>
      </w:r>
      <w:r>
        <w:t>: Contains ToAddMod/ToReleaseList fields, which should not be used for a UE variable. Will have a TP with procedure text.</w:t>
      </w:r>
    </w:p>
    <w:p w14:paraId="59F125C6" w14:textId="77777777" w:rsidR="006E0038" w:rsidRDefault="006E0038" w:rsidP="00731D42">
      <w:pPr>
        <w:pStyle w:val="CommentText"/>
      </w:pPr>
      <w:r>
        <w:t xml:space="preserve">[Comments]: </w:t>
      </w:r>
    </w:p>
    <w:p w14:paraId="1F3B0FDD" w14:textId="6101D6A6" w:rsidR="006E0038" w:rsidRDefault="006E0038"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5" w:author="MediaTek (Mutai Lin)" w:date="2024-02-02T16:07:00Z" w:initials="MTLin">
    <w:p w14:paraId="66E8246D" w14:textId="77777777" w:rsidR="006E0038" w:rsidRDefault="006E0038"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731D42">
      <w:pPr>
        <w:pStyle w:val="CommentText"/>
      </w:pPr>
      <w:r>
        <w:t xml:space="preserve">[Proposed Change]: </w:t>
      </w:r>
    </w:p>
    <w:p w14:paraId="58A7139F" w14:textId="77777777" w:rsidR="006E0038" w:rsidRDefault="006E0038" w:rsidP="00731D42">
      <w:pPr>
        <w:pStyle w:val="CommentText"/>
      </w:pPr>
      <w:r>
        <w:t>VarLTM-Config-r18-IEs ::=              SEQUENCE {</w:t>
      </w:r>
    </w:p>
    <w:p w14:paraId="058F3099" w14:textId="77777777" w:rsidR="006E0038" w:rsidRDefault="006E0038" w:rsidP="00731D42">
      <w:pPr>
        <w:pStyle w:val="CommentText"/>
      </w:pPr>
      <w:r>
        <w:t xml:space="preserve">    ltm-ReferenceConfiguration-r18         ReferenceConfiguration-r18,</w:t>
      </w:r>
    </w:p>
    <w:p w14:paraId="61D23A77" w14:textId="77777777" w:rsidR="006E0038" w:rsidRDefault="006E0038" w:rsidP="00731D42">
      <w:pPr>
        <w:pStyle w:val="CommentText"/>
      </w:pPr>
      <w:r>
        <w:t xml:space="preserve">    ltm-CandidateList-r18                  SEQUENCE (SIZE (1..maxNrofLTM-Configs-r18)) OF LTM-Candidate-r18,</w:t>
      </w:r>
    </w:p>
    <w:p w14:paraId="4B913539" w14:textId="77777777" w:rsidR="006E0038" w:rsidRDefault="006E0038"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731D42">
      <w:pPr>
        <w:pStyle w:val="CommentText"/>
      </w:pPr>
      <w:r>
        <w:t>}</w:t>
      </w:r>
    </w:p>
    <w:p w14:paraId="6BE738B7" w14:textId="77777777" w:rsidR="006E0038" w:rsidRDefault="006E0038" w:rsidP="00DB3D2A">
      <w:r>
        <w:t>[Comments]:</w:t>
      </w:r>
    </w:p>
    <w:p w14:paraId="44D155DF" w14:textId="77777777" w:rsidR="006E0038" w:rsidRDefault="006E0038" w:rsidP="00731D42">
      <w:pPr>
        <w:pStyle w:val="CommentText"/>
      </w:pPr>
    </w:p>
  </w:comment>
  <w:comment w:id="4037" w:author="Xiaomi (Yi)" w:date="2024-02-02T16:07:00Z" w:initials="X">
    <w:p w14:paraId="71CD0B1B" w14:textId="77777777" w:rsidR="006E0038" w:rsidRDefault="006E0038"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6E0038" w:rsidRDefault="006E0038" w:rsidP="00731D42">
      <w:pPr>
        <w:pStyle w:val="CommentText"/>
      </w:pPr>
      <w:r>
        <w:t xml:space="preserve">[Proposed Change]: </w:t>
      </w:r>
    </w:p>
    <w:p w14:paraId="591D0C39" w14:textId="77777777" w:rsidR="006E0038" w:rsidRDefault="006E0038" w:rsidP="00731D42">
      <w:pPr>
        <w:pStyle w:val="CommentText"/>
      </w:pPr>
      <w:r>
        <w:t>Using “INTEGER (1..maxNrofLTM-Configs-r18-plus-1)”</w:t>
      </w:r>
    </w:p>
    <w:p w14:paraId="6A4856A9" w14:textId="77777777" w:rsidR="006E0038" w:rsidRDefault="006E0038" w:rsidP="00731D42">
      <w:pPr>
        <w:pStyle w:val="CommentText"/>
      </w:pPr>
      <w:r>
        <w:t xml:space="preserve">[Comments]: </w:t>
      </w:r>
    </w:p>
  </w:comment>
  <w:comment w:id="4038" w:author="MediaTek (Mutai Lin)" w:date="2024-02-02T16:07:00Z" w:initials="MTLin">
    <w:p w14:paraId="2E761FD1" w14:textId="77777777" w:rsidR="006E0038" w:rsidRDefault="006E0038"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731D42">
      <w:pPr>
        <w:pStyle w:val="CommentText"/>
      </w:pPr>
      <w:r>
        <w:rPr>
          <w:b/>
        </w:rPr>
        <w:t>[Description]</w:t>
      </w:r>
      <w:r>
        <w:t>: According to clause 5.3.5.18.7, the UE should be able to release the content of UE variable VarLTM-ServingCellNoResetID.</w:t>
      </w:r>
    </w:p>
    <w:p w14:paraId="21795019" w14:textId="77777777" w:rsidR="006E0038" w:rsidRDefault="006E0038" w:rsidP="00731D42">
      <w:pPr>
        <w:pStyle w:val="CommentText"/>
      </w:pPr>
      <w:r>
        <w:t xml:space="preserve">[Proposed Change]: </w:t>
      </w:r>
    </w:p>
    <w:p w14:paraId="2AD7001D" w14:textId="77777777" w:rsidR="006E0038" w:rsidRDefault="006E0038" w:rsidP="00731D42">
      <w:pPr>
        <w:pStyle w:val="CommentText"/>
      </w:pPr>
      <w:r>
        <w:t>VarLTM-ServingCellNoResetID-r18-IEs ::= SEQUENCE {</w:t>
      </w:r>
    </w:p>
    <w:p w14:paraId="757959E5" w14:textId="77777777" w:rsidR="006E0038" w:rsidRDefault="006E0038" w:rsidP="00731D42">
      <w:pPr>
        <w:pStyle w:val="CommentText"/>
      </w:pPr>
      <w:r>
        <w:t xml:space="preserve">    ltm-ServingCellNoResetID-r18            INTEGER</w:t>
      </w:r>
      <w:r>
        <w:rPr>
          <w:color w:val="0000FF"/>
          <w:u w:val="single"/>
        </w:rPr>
        <w:t xml:space="preserve"> OPTIONAL</w:t>
      </w:r>
    </w:p>
    <w:p w14:paraId="58A9452F" w14:textId="77777777" w:rsidR="006E0038" w:rsidRDefault="006E0038" w:rsidP="00731D42">
      <w:pPr>
        <w:pStyle w:val="CommentText"/>
      </w:pPr>
      <w:r>
        <w:t>}</w:t>
      </w:r>
    </w:p>
    <w:p w14:paraId="231A189A" w14:textId="77777777" w:rsidR="006E0038" w:rsidRDefault="006E0038" w:rsidP="00DB3D2A">
      <w:r>
        <w:t>[Comments]:</w:t>
      </w:r>
    </w:p>
    <w:p w14:paraId="5F603855" w14:textId="77777777" w:rsidR="006E0038" w:rsidRDefault="006E0038" w:rsidP="00731D42">
      <w:pPr>
        <w:pStyle w:val="CommentText"/>
      </w:pPr>
    </w:p>
  </w:comment>
  <w:comment w:id="4040" w:author="ZTE(Wenting)" w:date="2024-02-02T16:07:00Z" w:initials="ZTE">
    <w:p w14:paraId="0511673F" w14:textId="77777777" w:rsidR="006E0038" w:rsidRDefault="006E0038"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6E0038" w:rsidRDefault="006E0038" w:rsidP="00DB3D2A">
      <w:pPr>
        <w:pStyle w:val="Agreement"/>
        <w:numPr>
          <w:ilvl w:val="0"/>
          <w:numId w:val="6"/>
        </w:numPr>
      </w:pPr>
      <w:r>
        <w:t>The UE performs TA measurements for candidate cell(s) after configured by RRC</w:t>
      </w:r>
    </w:p>
    <w:p w14:paraId="2A5E6351" w14:textId="77777777" w:rsidR="006E0038" w:rsidRDefault="006E0038" w:rsidP="00DB3D2A">
      <w:pPr>
        <w:pStyle w:val="Agreement"/>
        <w:numPr>
          <w:ilvl w:val="0"/>
          <w:numId w:val="6"/>
        </w:numPr>
      </w:pPr>
      <w:r>
        <w:t>R2 assumes that the exact time the UE performs TA measurement is up to UE impl (no need to specify in R2 TS)</w:t>
      </w:r>
    </w:p>
    <w:p w14:paraId="189174EC" w14:textId="77777777" w:rsidR="006E0038" w:rsidRDefault="006E0038"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731D42">
      <w:pPr>
        <w:pStyle w:val="CommentText"/>
      </w:pPr>
      <w:r>
        <w:t xml:space="preserve">[Proposed Change]: </w:t>
      </w:r>
    </w:p>
    <w:p w14:paraId="6E4A016F" w14:textId="77777777" w:rsidR="006E0038" w:rsidRDefault="006E0038"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DB3D2A">
      <w:r>
        <w:t>[Comments]:</w:t>
      </w:r>
    </w:p>
    <w:p w14:paraId="4B016AC0" w14:textId="77777777" w:rsidR="006E0038" w:rsidRDefault="006E0038" w:rsidP="00731D42">
      <w:pPr>
        <w:pStyle w:val="CommentText"/>
      </w:pPr>
    </w:p>
  </w:comment>
  <w:comment w:id="4041" w:author="Xiaomi (Yi)" w:date="2024-02-02T16:07:00Z" w:initials="X">
    <w:p w14:paraId="1C8C5FD3" w14:textId="77777777" w:rsidR="006E0038" w:rsidRDefault="006E0038"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6E0038" w:rsidRDefault="006E0038" w:rsidP="00731D42">
      <w:pPr>
        <w:pStyle w:val="CommentText"/>
      </w:pPr>
      <w:r>
        <w:t xml:space="preserve">[Proposed Change]: </w:t>
      </w:r>
    </w:p>
    <w:p w14:paraId="7B9E49D1" w14:textId="77777777" w:rsidR="006E0038" w:rsidRDefault="006E0038" w:rsidP="00731D42">
      <w:pPr>
        <w:pStyle w:val="CommentText"/>
      </w:pPr>
      <w:r>
        <w:t>Using “INTEGER (1..maxNrofLTM-Configs-r18-plus-1)”</w:t>
      </w:r>
    </w:p>
    <w:p w14:paraId="10286B0D" w14:textId="77777777" w:rsidR="006E0038" w:rsidRDefault="006E0038" w:rsidP="00731D42">
      <w:pPr>
        <w:pStyle w:val="CommentText"/>
      </w:pPr>
      <w:r>
        <w:t>[Comments]:</w:t>
      </w:r>
    </w:p>
  </w:comment>
  <w:comment w:id="4042" w:author="MediaTek (Mutai Lin)" w:date="2024-02-02T16:07:00Z" w:initials="MTLin">
    <w:p w14:paraId="206E00CD" w14:textId="77777777" w:rsidR="006E0038" w:rsidRDefault="006E0038"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731D42">
      <w:pPr>
        <w:pStyle w:val="CommentText"/>
      </w:pPr>
      <w:r>
        <w:rPr>
          <w:b/>
        </w:rPr>
        <w:t>[Description]</w:t>
      </w:r>
      <w:r>
        <w:t>: According to clause 5.3.5.18.7, the UE should be able to release the content of UE variable VarLTM-ServingCellUE-MeasuredTA-ID.</w:t>
      </w:r>
    </w:p>
    <w:p w14:paraId="02581AF9" w14:textId="77777777" w:rsidR="006E0038" w:rsidRDefault="006E0038" w:rsidP="00731D42">
      <w:pPr>
        <w:pStyle w:val="CommentText"/>
      </w:pPr>
      <w:r>
        <w:t xml:space="preserve">[Proposed Change]: </w:t>
      </w:r>
    </w:p>
    <w:p w14:paraId="19CF7EC6" w14:textId="77777777" w:rsidR="006E0038" w:rsidRDefault="006E0038" w:rsidP="00731D42">
      <w:pPr>
        <w:pStyle w:val="CommentText"/>
      </w:pPr>
      <w:r>
        <w:t>VarLTM-ServingCellUeMeasuredTA-ID-r18-IEs ::= SEQUENCE {</w:t>
      </w:r>
    </w:p>
    <w:p w14:paraId="2F735FE8" w14:textId="77777777" w:rsidR="006E0038" w:rsidRDefault="006E0038" w:rsidP="00731D42">
      <w:pPr>
        <w:pStyle w:val="CommentText"/>
      </w:pPr>
      <w:r>
        <w:t xml:space="preserve">    ltm-ServingCellUE-MeasuredTA-ID-r18           INTEGER</w:t>
      </w:r>
      <w:r>
        <w:rPr>
          <w:color w:val="0000FF"/>
          <w:u w:val="single"/>
        </w:rPr>
        <w:t xml:space="preserve"> OPTIONAL</w:t>
      </w:r>
    </w:p>
    <w:p w14:paraId="7AC764FE" w14:textId="77777777" w:rsidR="006E0038" w:rsidRDefault="006E0038" w:rsidP="00731D42">
      <w:pPr>
        <w:pStyle w:val="CommentText"/>
      </w:pPr>
      <w:r>
        <w:t>}</w:t>
      </w:r>
    </w:p>
    <w:p w14:paraId="34526D58" w14:textId="77777777" w:rsidR="006E0038" w:rsidRDefault="006E0038" w:rsidP="00DB3D2A">
      <w:r>
        <w:t>[Comments]:</w:t>
      </w:r>
    </w:p>
    <w:p w14:paraId="64C41411" w14:textId="77777777" w:rsidR="006E0038" w:rsidRDefault="006E0038" w:rsidP="00731D42">
      <w:pPr>
        <w:pStyle w:val="CommentText"/>
      </w:pPr>
    </w:p>
  </w:comment>
  <w:comment w:id="4061" w:author="vivo (Xiang Pan)" w:date="2024-02-02T17:12:00Z" w:initials="vivo">
    <w:p w14:paraId="6686390A" w14:textId="77777777" w:rsidR="006E0038" w:rsidRDefault="006E0038"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731D42">
      <w:pPr>
        <w:pStyle w:val="CommentText"/>
        <w:rPr>
          <w:b/>
        </w:rPr>
      </w:pPr>
      <w:r>
        <w:rPr>
          <w:b/>
        </w:rPr>
        <w:t>[Description]</w:t>
      </w:r>
      <w:r>
        <w:t>: Delete the remaining PLMN-IdentityList-r16.</w:t>
      </w:r>
      <w:r>
        <w:rPr>
          <w:b/>
        </w:rPr>
        <w:t xml:space="preserve"> </w:t>
      </w:r>
    </w:p>
    <w:p w14:paraId="386564D1" w14:textId="77777777" w:rsidR="006E0038" w:rsidRDefault="006E0038"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731D42">
      <w:pPr>
        <w:pStyle w:val="CommentText"/>
      </w:pPr>
      <w:r>
        <w:t>[Comments]:</w:t>
      </w:r>
    </w:p>
  </w:comment>
  <w:comment w:id="4100" w:author="CATT (Xiao)" w:date="2024-02-02T16:07:00Z" w:initials="C">
    <w:p w14:paraId="7A0A18E8" w14:textId="2CB1C4C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731D42">
      <w:pPr>
        <w:pStyle w:val="CommentText"/>
      </w:pPr>
      <w:r>
        <w:rPr>
          <w:b/>
        </w:rPr>
        <w:t>[Description]</w:t>
      </w:r>
      <w:r>
        <w:t xml:space="preserve">: </w:t>
      </w:r>
      <w:r>
        <w:rPr>
          <w:rFonts w:hint="eastAsia"/>
        </w:rPr>
        <w:t>FFS already resolved in MAC Spec.</w:t>
      </w:r>
    </w:p>
    <w:p w14:paraId="2B9D5888"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731D42">
      <w:pPr>
        <w:pStyle w:val="CommentText"/>
      </w:pPr>
      <w:r>
        <w:t xml:space="preserve">[Comments]: </w:t>
      </w:r>
    </w:p>
    <w:p w14:paraId="44D504BA" w14:textId="77777777" w:rsidR="006E0038" w:rsidRDefault="006E0038" w:rsidP="00731D42">
      <w:pPr>
        <w:pStyle w:val="CommentText"/>
      </w:pPr>
    </w:p>
  </w:comment>
  <w:comment w:id="4101" w:author="CATT (Xiao)" w:date="2024-02-02T16:07:00Z" w:initials="C">
    <w:p w14:paraId="68F754CF" w14:textId="344E9ECB"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731D42">
      <w:pPr>
        <w:pStyle w:val="CommentText"/>
      </w:pPr>
      <w:r>
        <w:rPr>
          <w:b/>
        </w:rPr>
        <w:t>[Description]</w:t>
      </w:r>
      <w:r>
        <w:t xml:space="preserve">: </w:t>
      </w:r>
      <w:r>
        <w:rPr>
          <w:rFonts w:hint="eastAsia"/>
        </w:rPr>
        <w:t>FFS already resolved in MAC Spec.</w:t>
      </w:r>
    </w:p>
    <w:p w14:paraId="771D6A7A"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731D42">
      <w:pPr>
        <w:pStyle w:val="CommentText"/>
      </w:pPr>
      <w:r>
        <w:t xml:space="preserve">[Comments]: </w:t>
      </w:r>
    </w:p>
    <w:p w14:paraId="7B51680C" w14:textId="77777777" w:rsidR="006E0038" w:rsidRDefault="006E0038" w:rsidP="00731D42">
      <w:pPr>
        <w:pStyle w:val="CommentText"/>
      </w:pPr>
    </w:p>
  </w:comment>
  <w:comment w:id="4102" w:author="CATT (Xiao)" w:date="2024-02-02T16:07:00Z" w:initials="C">
    <w:p w14:paraId="2DB138A6" w14:textId="35AEAA7A"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731D42">
      <w:pPr>
        <w:pStyle w:val="CommentText"/>
      </w:pPr>
      <w:r>
        <w:rPr>
          <w:b/>
        </w:rPr>
        <w:t>[Description]</w:t>
      </w:r>
      <w:r>
        <w:t xml:space="preserve">: </w:t>
      </w:r>
      <w:r>
        <w:rPr>
          <w:rFonts w:hint="eastAsia"/>
        </w:rPr>
        <w:t>FFS already resolved in MAC Spec.</w:t>
      </w:r>
    </w:p>
    <w:p w14:paraId="26DA46B3"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731D42">
      <w:pPr>
        <w:pStyle w:val="CommentText"/>
      </w:pPr>
      <w:r>
        <w:t xml:space="preserve">[Comments]: </w:t>
      </w:r>
    </w:p>
    <w:p w14:paraId="6E29462C" w14:textId="77777777" w:rsidR="006E0038" w:rsidRDefault="006E0038" w:rsidP="00731D42">
      <w:pPr>
        <w:pStyle w:val="CommentText"/>
      </w:pPr>
    </w:p>
  </w:comment>
  <w:comment w:id="4105" w:author="CATT (Xiao)" w:date="2024-02-02T16:07:00Z" w:initials="C">
    <w:p w14:paraId="069A4A15" w14:textId="6D459FB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731D42">
      <w:pPr>
        <w:pStyle w:val="CommentText"/>
      </w:pPr>
      <w:r>
        <w:t xml:space="preserve">[Comments]: </w:t>
      </w:r>
    </w:p>
    <w:p w14:paraId="6F573A09" w14:textId="77777777" w:rsidR="006E0038" w:rsidRDefault="006E0038" w:rsidP="00731D42">
      <w:pPr>
        <w:pStyle w:val="CommentText"/>
      </w:pPr>
    </w:p>
  </w:comment>
  <w:comment w:id="4124" w:author="Huawei-YinghaoGuo" w:date="2024-02-02T16:07:00Z" w:initials="YG">
    <w:p w14:paraId="794F4FFD" w14:textId="77777777" w:rsidR="006E0038" w:rsidRDefault="006E0038"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731D42">
      <w:pPr>
        <w:pStyle w:val="CommentText"/>
      </w:pPr>
      <w:r>
        <w:rPr>
          <w:b/>
        </w:rPr>
        <w:t>[Description]</w:t>
      </w:r>
      <w:r>
        <w:t>: Currently the newly defined IEs used in the pre-configuration are not imported</w:t>
      </w:r>
    </w:p>
    <w:p w14:paraId="39B27481" w14:textId="77777777" w:rsidR="006E0038" w:rsidRDefault="006E0038" w:rsidP="00731D42">
      <w:pPr>
        <w:pStyle w:val="CommentText"/>
      </w:pPr>
      <w:r>
        <w:rPr>
          <w:b/>
        </w:rPr>
        <w:t>[Proposed Change]</w:t>
      </w:r>
      <w:r>
        <w:t xml:space="preserve">: </w:t>
      </w:r>
      <w:r>
        <w:rPr>
          <w:rFonts w:eastAsia="DengXian"/>
          <w:lang w:eastAsia="zh-CN"/>
        </w:rPr>
        <w:t>Add imported IEs</w:t>
      </w:r>
    </w:p>
    <w:p w14:paraId="2DEA10FF" w14:textId="77777777" w:rsidR="006E0038" w:rsidRDefault="006E0038" w:rsidP="00731D42">
      <w:pPr>
        <w:pStyle w:val="CommentText"/>
      </w:pPr>
      <w:r>
        <w:t>[Comments]:</w:t>
      </w:r>
    </w:p>
  </w:comment>
  <w:comment w:id="4125" w:author="vivo (Yuan)" w:date="2024-02-02T16:07:00Z" w:initials="Del">
    <w:p w14:paraId="58416862" w14:textId="77777777" w:rsidR="006E0038" w:rsidRDefault="006E0038"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6E0038" w:rsidRDefault="006E0038" w:rsidP="00731D42">
      <w:pPr>
        <w:pStyle w:val="CommentText"/>
      </w:pPr>
      <w:r>
        <w:t xml:space="preserve">[Proposed Change]: </w:t>
      </w:r>
    </w:p>
    <w:p w14:paraId="084C4212" w14:textId="77777777" w:rsidR="006E0038" w:rsidRDefault="006E0038"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6E0038" w:rsidRDefault="006E0038" w:rsidP="00731D42">
      <w:pPr>
        <w:pStyle w:val="CommentText"/>
        <w:rPr>
          <w:rFonts w:eastAsiaTheme="minorEastAsia"/>
        </w:rPr>
      </w:pPr>
      <w:r>
        <w:t>[Comments]:</w:t>
      </w:r>
    </w:p>
  </w:comment>
  <w:comment w:id="4128" w:author="OPPO (Qianxi Lu)" w:date="2024-02-02T16:07:00Z" w:initials="QX">
    <w:p w14:paraId="17D50AFA" w14:textId="77777777" w:rsidR="006E0038" w:rsidRDefault="006E0038"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6E0038" w:rsidRDefault="006E0038" w:rsidP="00731D42">
      <w:pPr>
        <w:pStyle w:val="CommentText"/>
      </w:pPr>
      <w:r>
        <w:t xml:space="preserve">[Comments]: </w:t>
      </w:r>
    </w:p>
    <w:p w14:paraId="0F4A7AFE" w14:textId="77777777" w:rsidR="006E0038" w:rsidRDefault="006E0038" w:rsidP="00731D42">
      <w:pPr>
        <w:pStyle w:val="CommentText"/>
      </w:pPr>
    </w:p>
  </w:comment>
  <w:comment w:id="4129" w:author="MediaTek (Nathan Tenny)" w:date="2024-02-02T16:07:00Z" w:initials="M">
    <w:p w14:paraId="64D2686F" w14:textId="77777777" w:rsidR="006E0038" w:rsidRDefault="006E0038"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731D42">
      <w:pPr>
        <w:pStyle w:val="CommentText"/>
      </w:pPr>
      <w:r>
        <w:t xml:space="preserve">[Comments]: </w:t>
      </w:r>
    </w:p>
    <w:p w14:paraId="13566C44" w14:textId="77777777" w:rsidR="006E0038" w:rsidRDefault="006E0038" w:rsidP="00731D42">
      <w:pPr>
        <w:pStyle w:val="CommentText"/>
      </w:pPr>
    </w:p>
  </w:comment>
  <w:comment w:id="4134" w:author="Huawei (David L)" w:date="2024-02-02T16:07:00Z" w:initials="DL">
    <w:p w14:paraId="4B290B54" w14:textId="77777777" w:rsidR="006E0038" w:rsidRDefault="006E0038"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731D42">
      <w:pPr>
        <w:pStyle w:val="CommentText"/>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731D42">
      <w:pPr>
        <w:pStyle w:val="CommentText"/>
      </w:pPr>
    </w:p>
    <w:p w14:paraId="60D46F60" w14:textId="77777777" w:rsidR="006E0038" w:rsidRDefault="006E0038" w:rsidP="00731D42">
      <w:pPr>
        <w:pStyle w:val="CommentText"/>
      </w:pPr>
      <w:r>
        <w:t xml:space="preserve">[Comments]: </w:t>
      </w:r>
    </w:p>
    <w:p w14:paraId="5C2E5EBB" w14:textId="77777777" w:rsidR="006E0038" w:rsidRDefault="006E0038" w:rsidP="00731D42">
      <w:pPr>
        <w:pStyle w:val="CommentText"/>
      </w:pPr>
    </w:p>
  </w:comment>
  <w:comment w:id="4138" w:author="Toyota ITC (Kai-Erik Sunell)" w:date="2024-02-02T16:07:00Z" w:initials="Kai-Erik">
    <w:p w14:paraId="56B0748F" w14:textId="77777777" w:rsidR="006E0038" w:rsidRDefault="006E0038"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731D42">
      <w:pPr>
        <w:pStyle w:val="CommentText"/>
      </w:pPr>
      <w:r>
        <w:rPr>
          <w:b/>
        </w:rPr>
        <w:t>[Description]</w:t>
      </w:r>
      <w:r>
        <w:t>: Use another type of extension mechanism than spare values.</w:t>
      </w:r>
    </w:p>
    <w:p w14:paraId="7907038E" w14:textId="77777777" w:rsidR="006E0038" w:rsidRDefault="006E0038"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731D42">
      <w:pPr>
        <w:pStyle w:val="CommentText"/>
      </w:pPr>
      <w:r>
        <w:t>So we can further discuss issue-2 (but issue-1 is quite clear, and thus option-1 in the DP is not feasible). Further comments on the DP are uploaded in the FTP.</w:t>
      </w:r>
    </w:p>
    <w:p w14:paraId="411C16E0" w14:textId="77777777" w:rsidR="006E0038" w:rsidRDefault="006E0038" w:rsidP="00731D42">
      <w:pPr>
        <w:pStyle w:val="CommentText"/>
      </w:pPr>
    </w:p>
  </w:comment>
  <w:comment w:id="4162" w:author="ZTE(Wenting)" w:date="2024-02-02T16:07:00Z" w:initials="ZTE">
    <w:p w14:paraId="72F3614F" w14:textId="77777777" w:rsidR="006E0038" w:rsidRDefault="006E0038"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731D42">
      <w:pPr>
        <w:pStyle w:val="CommentText"/>
      </w:pPr>
      <w:r>
        <w:t xml:space="preserve">[Proposed Change]: Define </w:t>
      </w:r>
    </w:p>
    <w:p w14:paraId="15D116CF" w14:textId="77777777" w:rsidR="006E0038" w:rsidRDefault="006E0038" w:rsidP="00DB3D2A">
      <w:r>
        <w:t>–</w:t>
      </w:r>
      <w:r>
        <w:tab/>
        <w:t>CG-CandidateList</w:t>
      </w:r>
    </w:p>
    <w:p w14:paraId="1BEB342B" w14:textId="77777777" w:rsidR="006E0038" w:rsidRDefault="006E0038"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DB3D2A">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DB3D2A">
            <w:pPr>
              <w:rPr>
                <w:lang w:eastAsia="sv-SE"/>
              </w:rPr>
            </w:pPr>
            <w:r>
              <w:rPr>
                <w:lang w:eastAsia="sv-SE"/>
              </w:rPr>
              <w:t>cg-CandidateToAddModList</w:t>
            </w:r>
          </w:p>
          <w:p w14:paraId="05D80CD9" w14:textId="77777777" w:rsidR="006E0038" w:rsidRDefault="006E0038"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DB3D2A">
            <w:pPr>
              <w:rPr>
                <w:lang w:eastAsia="sv-SE"/>
              </w:rPr>
            </w:pPr>
            <w:r>
              <w:rPr>
                <w:lang w:eastAsia="sv-SE"/>
              </w:rPr>
              <w:t>cg-CandidateToReleaseList</w:t>
            </w:r>
          </w:p>
          <w:p w14:paraId="69FD3DC0" w14:textId="77777777" w:rsidR="006E0038" w:rsidRDefault="006E0038"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6E0038" w:rsidRDefault="006E0038" w:rsidP="00DB3D2A"/>
    <w:p w14:paraId="39B16EFF" w14:textId="77777777" w:rsidR="006E0038" w:rsidRDefault="006E0038" w:rsidP="00DB3D2A">
      <w:r>
        <w:t>[Comments]:</w:t>
      </w:r>
    </w:p>
    <w:p w14:paraId="499B103E" w14:textId="77777777" w:rsidR="006E0038" w:rsidRDefault="006E0038" w:rsidP="00731D42">
      <w:pPr>
        <w:pStyle w:val="CommentText"/>
      </w:pPr>
    </w:p>
  </w:comment>
  <w:comment w:id="4164" w:author="Xiaomi (Yi)" w:date="2024-02-02T16:07:00Z" w:initials="X">
    <w:p w14:paraId="0B9C03A4" w14:textId="77777777" w:rsidR="006E0038" w:rsidRDefault="006E0038"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731D42">
      <w:pPr>
        <w:pStyle w:val="CommentText"/>
      </w:pPr>
      <w:r>
        <w:t xml:space="preserve">[Description]: </w:t>
      </w:r>
    </w:p>
    <w:p w14:paraId="4DCC6745" w14:textId="77777777" w:rsidR="006E0038" w:rsidRDefault="006E0038" w:rsidP="00731D42">
      <w:pPr>
        <w:pStyle w:val="CommentText"/>
      </w:pPr>
      <w:r>
        <w:t xml:space="preserve">These fields a4-Threshold, hysteresis, timeToTrigger, and rsType may be the fields included in eventA4, eventA4H1, eventA4H2 and condEventA4. </w:t>
      </w:r>
    </w:p>
    <w:p w14:paraId="54C65BA4" w14:textId="77777777" w:rsidR="006E0038" w:rsidRDefault="006E0038" w:rsidP="00731D42">
      <w:pPr>
        <w:pStyle w:val="CommentText"/>
      </w:pPr>
      <w:r>
        <w:t>But only CondEvent A4 can be configured for the candidate PSCells in the case of CHO with candidate SCG(s).</w:t>
      </w:r>
    </w:p>
    <w:p w14:paraId="19FB0C94" w14:textId="77777777" w:rsidR="006E0038" w:rsidRDefault="006E0038" w:rsidP="00731D42">
      <w:pPr>
        <w:pStyle w:val="CommentText"/>
      </w:pPr>
      <w:r>
        <w:rPr>
          <w:rFonts w:hint="eastAsia"/>
        </w:rPr>
        <w:t>T</w:t>
      </w:r>
      <w:r>
        <w:t>o avoid the confusion, the descriptions shall be changed.</w:t>
      </w:r>
    </w:p>
    <w:p w14:paraId="1D273803" w14:textId="77777777" w:rsidR="006E0038" w:rsidRDefault="006E0038" w:rsidP="00731D42">
      <w:pPr>
        <w:pStyle w:val="CommentText"/>
      </w:pPr>
    </w:p>
    <w:p w14:paraId="1F103A34" w14:textId="77777777" w:rsidR="006E0038" w:rsidRDefault="006E0038" w:rsidP="00731D42">
      <w:pPr>
        <w:pStyle w:val="CommentText"/>
      </w:pPr>
      <w:r>
        <w:t xml:space="preserve">[Proposed Change]: </w:t>
      </w:r>
    </w:p>
    <w:p w14:paraId="62EA1822" w14:textId="77777777" w:rsidR="006E0038" w:rsidRDefault="006E0038"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731D42">
      <w:pPr>
        <w:pStyle w:val="CommentText"/>
      </w:pPr>
    </w:p>
    <w:p w14:paraId="086A5BFD" w14:textId="77777777" w:rsidR="006E0038" w:rsidRDefault="006E0038" w:rsidP="00731D42">
      <w:pPr>
        <w:pStyle w:val="CommentText"/>
      </w:pPr>
      <w:r>
        <w:t>[Comments]:</w:t>
      </w:r>
    </w:p>
  </w:comment>
  <w:comment w:id="4167" w:author="Ericsson (Cecilia)" w:date="2024-02-02T16:07:00Z" w:initials="Ericsson">
    <w:p w14:paraId="67583D59" w14:textId="77777777" w:rsidR="006E0038" w:rsidRDefault="006E0038"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731D42">
      <w:pPr>
        <w:pStyle w:val="CommentText"/>
      </w:pPr>
      <w:r>
        <w:rPr>
          <w:b/>
          <w:bCs/>
        </w:rPr>
        <w:t>[Description]</w:t>
      </w:r>
      <w:r>
        <w:t>: It doesn't seem possible for the target SN to update execution conditions for existing SCPAC configurations at PSCell change.</w:t>
      </w:r>
    </w:p>
    <w:p w14:paraId="616B0EC8" w14:textId="77777777" w:rsidR="006E0038" w:rsidRDefault="006E0038" w:rsidP="00731D42">
      <w:pPr>
        <w:pStyle w:val="CommentText"/>
      </w:pPr>
      <w:r>
        <w:rPr>
          <w:b/>
          <w:bCs/>
        </w:rPr>
        <w:t>[Proposed Change]</w:t>
      </w:r>
      <w:r>
        <w:t xml:space="preserve">: Could perhaps be solved in the same way as RIL E024. </w:t>
      </w:r>
    </w:p>
    <w:p w14:paraId="77E7348F" w14:textId="77777777" w:rsidR="006E0038" w:rsidRDefault="006E0038" w:rsidP="00731D42">
      <w:pPr>
        <w:pStyle w:val="CommentText"/>
      </w:pPr>
      <w:r>
        <w:t xml:space="preserve">[Comments]: </w:t>
      </w:r>
    </w:p>
  </w:comment>
  <w:comment w:id="4168" w:author="Ericsson (Cecilia)" w:date="2024-02-02T16:07:00Z" w:initials="Ericsson">
    <w:p w14:paraId="29F15DC4" w14:textId="77777777" w:rsidR="006E0038" w:rsidRDefault="006E0038"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731D42">
      <w:pPr>
        <w:pStyle w:val="CommentText"/>
      </w:pPr>
      <w:r>
        <w:rPr>
          <w:b/>
          <w:bCs/>
        </w:rPr>
        <w:t>[Proposed Change]</w:t>
      </w:r>
      <w:r>
        <w:t xml:space="preserve">: Allow conditionalReconfiguration to be included in sourceSCG-NR-Config or add the SCPAC candidate list. </w:t>
      </w:r>
    </w:p>
    <w:p w14:paraId="3C170912" w14:textId="77777777" w:rsidR="006E0038" w:rsidRDefault="006E0038" w:rsidP="00731D42">
      <w:pPr>
        <w:pStyle w:val="CommentText"/>
      </w:pPr>
      <w:r>
        <w:t xml:space="preserve">[Comments]: </w:t>
      </w:r>
    </w:p>
  </w:comment>
  <w:comment w:id="4169" w:author="Samsung (Sangyeob Jung)" w:date="2024-02-02T16:07:00Z" w:initials="S">
    <w:p w14:paraId="701D3689" w14:textId="77777777" w:rsidR="006E0038" w:rsidRDefault="006E0038"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731D42">
      <w:pPr>
        <w:pStyle w:val="CommentText"/>
      </w:pPr>
      <w:r>
        <w:rPr>
          <w:b/>
          <w:bCs/>
        </w:rPr>
        <w:t>[Description]</w:t>
      </w:r>
      <w:r>
        <w:t>: Capability restriction during RRCReestablishment</w:t>
      </w:r>
    </w:p>
    <w:p w14:paraId="703F505F" w14:textId="77777777" w:rsidR="006E0038" w:rsidRDefault="006E0038" w:rsidP="00731D42">
      <w:pPr>
        <w:pStyle w:val="CommentText"/>
      </w:pPr>
      <w:r>
        <w:t xml:space="preserve">[Proposed Change]: </w:t>
      </w:r>
    </w:p>
    <w:p w14:paraId="79480A41" w14:textId="77777777" w:rsidR="006E0038" w:rsidRDefault="006E0038"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731D42">
      <w:pPr>
        <w:pStyle w:val="CommentText"/>
      </w:pPr>
      <w:r>
        <w:t>Solution: Update the conditional presence of HO2 for HandoverPreparationInformation, as follows.</w:t>
      </w:r>
    </w:p>
    <w:p w14:paraId="59C7458E" w14:textId="77777777" w:rsidR="006E0038" w:rsidRDefault="006E0038" w:rsidP="00731D42">
      <w:pPr>
        <w:pStyle w:val="CommentText"/>
      </w:pPr>
      <w:r>
        <w:t>HO2</w:t>
      </w:r>
    </w:p>
    <w:p w14:paraId="681E61CC" w14:textId="77777777" w:rsidR="006E0038" w:rsidRDefault="006E0038"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731D42">
      <w:pPr>
        <w:pStyle w:val="CommentText"/>
      </w:pPr>
      <w:r>
        <w:t>Vivo(Boubacar): I agree with the intention of the proposal, but, as other companies have issues, better to discuss this online.</w:t>
      </w:r>
    </w:p>
  </w:comment>
  <w:comment w:id="4172" w:author="Samsung (Seungri Jin)" w:date="2024-02-02T16:07:00Z" w:initials="S">
    <w:p w14:paraId="18E30A0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731D42">
      <w:pPr>
        <w:pStyle w:val="CommentText"/>
      </w:pPr>
      <w:r>
        <w:rPr>
          <w:b/>
        </w:rPr>
        <w:t>[Description]</w:t>
      </w:r>
      <w:r>
        <w:t>: MN awareness of SCG LTM to prevent capabilities are not exceeded and measurement gaps are provided</w:t>
      </w:r>
    </w:p>
    <w:p w14:paraId="76014385" w14:textId="77777777" w:rsidR="006E0038" w:rsidRDefault="006E0038" w:rsidP="00731D42">
      <w:pPr>
        <w:pStyle w:val="CommentText"/>
      </w:pPr>
      <w:r>
        <w:rPr>
          <w:b/>
        </w:rPr>
        <w:t>[Proposed Change]</w:t>
      </w:r>
      <w:r>
        <w:t>: 1. CG-Config includes the NR-ARFCN and physical cell-id (PCI) of the LTM candidate cells.</w:t>
      </w:r>
    </w:p>
    <w:p w14:paraId="44786C86" w14:textId="77777777" w:rsidR="006E0038" w:rsidRDefault="006E0038" w:rsidP="00731D42">
      <w:pPr>
        <w:pStyle w:val="CommentText"/>
      </w:pPr>
      <w:r>
        <w:t>2. Specify the following</w:t>
      </w:r>
    </w:p>
    <w:p w14:paraId="132819D1" w14:textId="77777777" w:rsidR="006E0038" w:rsidRDefault="006E0038" w:rsidP="00731D42">
      <w:pPr>
        <w:pStyle w:val="CommentText"/>
      </w:pPr>
      <w:r>
        <w:t>a. Maximum number of frequencies that could be configured for L3 measurements and LTM L1 measurments by SN is maxMeasFreqsSCG</w:t>
      </w:r>
    </w:p>
    <w:p w14:paraId="5E67482F" w14:textId="77777777" w:rsidR="006E0038" w:rsidRDefault="006E0038" w:rsidP="00731D42">
      <w:pPr>
        <w:pStyle w:val="CommentText"/>
      </w:pPr>
      <w:r>
        <w:t>b. Maximum number of frequencies that could be configured for L3 measurements and LTM L1 measurments by SN is maxMeasFreqsSN</w:t>
      </w:r>
    </w:p>
    <w:p w14:paraId="0DC97285" w14:textId="77777777" w:rsidR="006E0038" w:rsidRDefault="006E0038" w:rsidP="00731D42">
      <w:pPr>
        <w:pStyle w:val="CommentText"/>
      </w:pPr>
      <w:r>
        <w:t>c. Maximum number of frequencies that could be configured for L3 measurements and LTM L1 measurments by MN is maxMeasFreqsMN</w:t>
      </w:r>
    </w:p>
    <w:p w14:paraId="32186155" w14:textId="77777777" w:rsidR="006E0038" w:rsidRDefault="006E0038" w:rsidP="00731D42">
      <w:pPr>
        <w:pStyle w:val="CommentText"/>
      </w:pPr>
      <w:r>
        <w:t>If a-c can't be accepted, following restrictions are necessary:</w:t>
      </w:r>
    </w:p>
    <w:p w14:paraId="54386B4A" w14:textId="77777777" w:rsidR="006E0038" w:rsidRDefault="006E0038" w:rsidP="00731D42">
      <w:pPr>
        <w:pStyle w:val="CommentText"/>
      </w:pPr>
      <w:r>
        <w:t>d. MN configures only the frequencies it has configured for L3 measurements as the frequencies for LTM measurements.</w:t>
      </w:r>
    </w:p>
    <w:p w14:paraId="6417570F" w14:textId="77777777" w:rsidR="006E0038" w:rsidRDefault="006E0038" w:rsidP="00731D42">
      <w:pPr>
        <w:pStyle w:val="CommentText"/>
      </w:pPr>
      <w:r>
        <w:t>e. SN configures only the frequencies it has configured for L3 measurements as frequencies for LTM measurements</w:t>
      </w:r>
    </w:p>
    <w:p w14:paraId="100D5108" w14:textId="77777777" w:rsidR="006E0038" w:rsidRDefault="006E0038" w:rsidP="00731D42">
      <w:pPr>
        <w:pStyle w:val="CommentText"/>
      </w:pPr>
    </w:p>
    <w:p w14:paraId="50613BA3" w14:textId="77777777" w:rsidR="006E0038" w:rsidRDefault="006E0038" w:rsidP="00731D42">
      <w:pPr>
        <w:pStyle w:val="CommentText"/>
      </w:pPr>
      <w:r>
        <w:t>[Comments]</w:t>
      </w:r>
    </w:p>
    <w:p w14:paraId="0FCB1759" w14:textId="77777777" w:rsidR="006E0038" w:rsidRDefault="006E0038" w:rsidP="00731D42">
      <w:pPr>
        <w:pStyle w:val="CommentText"/>
      </w:pPr>
    </w:p>
  </w:comment>
  <w:comment w:id="4173" w:author="ZTE(Wenting)" w:date="2024-02-02T16:07:00Z" w:initials="ZTE">
    <w:p w14:paraId="6127679B" w14:textId="77777777" w:rsidR="006E0038" w:rsidRDefault="006E0038"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731D42">
      <w:pPr>
        <w:pStyle w:val="CommentText"/>
      </w:pPr>
      <w:r>
        <w:t>[Proposed Change]:</w:t>
      </w:r>
    </w:p>
    <w:p w14:paraId="60B91F22" w14:textId="77777777" w:rsidR="006E0038" w:rsidRDefault="006E0038"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731D42">
      <w:pPr>
        <w:pStyle w:val="CommentText"/>
      </w:pPr>
      <w:r>
        <w:rPr>
          <w:rFonts w:hint="eastAsia"/>
        </w:rPr>
        <w:t>For example:</w:t>
      </w:r>
    </w:p>
    <w:p w14:paraId="25D509EF" w14:textId="77777777" w:rsidR="006E0038" w:rsidRDefault="006E0038" w:rsidP="00DB3D2A">
      <w:r>
        <w:t>candidateCellInfoListCPC</w:t>
      </w:r>
    </w:p>
    <w:p w14:paraId="11C34851" w14:textId="77777777" w:rsidR="006E0038" w:rsidRDefault="006E0038"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DB3D2A">
      <w:r>
        <w:t>candidateCellInfoListSubsequentCPC</w:t>
      </w:r>
    </w:p>
    <w:p w14:paraId="560835CB" w14:textId="77777777" w:rsidR="006E0038" w:rsidRDefault="006E0038"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DB3D2A">
      <w:r>
        <w:t>[Comments]:</w:t>
      </w:r>
    </w:p>
    <w:p w14:paraId="1A8278FC" w14:textId="77777777" w:rsidR="006E0038" w:rsidRDefault="006E0038" w:rsidP="00731D42">
      <w:pPr>
        <w:pStyle w:val="CommentText"/>
      </w:pPr>
    </w:p>
  </w:comment>
  <w:comment w:id="4174" w:author="Lenovo_Lianhai" w:date="2024-02-02T16:07:00Z" w:initials="Lenovo">
    <w:p w14:paraId="283B0C69" w14:textId="77777777" w:rsidR="006E0038" w:rsidRDefault="006E0038"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731D42">
      <w:pPr>
        <w:pStyle w:val="CommentText"/>
      </w:pPr>
      <w:r>
        <w:rPr>
          <w:b/>
          <w:bCs/>
        </w:rPr>
        <w:t xml:space="preserve">[Proposed Change]: </w:t>
      </w:r>
      <w:r>
        <w:t>remove "master gNB or"</w:t>
      </w:r>
    </w:p>
    <w:p w14:paraId="38D659AD" w14:textId="77777777" w:rsidR="006E0038" w:rsidRDefault="006E0038" w:rsidP="00731D42">
      <w:pPr>
        <w:pStyle w:val="CommentText"/>
      </w:pPr>
      <w:r>
        <w:t>[Comments]:</w:t>
      </w:r>
    </w:p>
  </w:comment>
  <w:comment w:id="4179" w:author="Samsung (Sangyeob Jung)" w:date="2024-02-02T16:07:00Z" w:initials="S">
    <w:p w14:paraId="6DD34EBD"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731D42">
      <w:pPr>
        <w:pStyle w:val="CommentText"/>
      </w:pPr>
      <w:r>
        <w:rPr>
          <w:b/>
        </w:rPr>
        <w:t>[Description]</w:t>
      </w:r>
      <w:r>
        <w:t>: Handle WaitTimerExpiry in DC</w:t>
      </w:r>
    </w:p>
    <w:p w14:paraId="3898678F" w14:textId="77777777" w:rsidR="006E0038" w:rsidRDefault="006E0038" w:rsidP="00731D42">
      <w:pPr>
        <w:pStyle w:val="CommentText"/>
      </w:pPr>
      <w:r>
        <w:t xml:space="preserve">[Proposed Change]: </w:t>
      </w:r>
    </w:p>
    <w:p w14:paraId="307D2CA3" w14:textId="77777777" w:rsidR="006E0038" w:rsidRDefault="006E0038"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731D42">
      <w:pPr>
        <w:pStyle w:val="CommentText"/>
      </w:pPr>
      <w:r>
        <w:t>musim-CapRestrictionInfo-r18            SEQUENCE {</w:t>
      </w:r>
    </w:p>
    <w:p w14:paraId="180428B8" w14:textId="77777777" w:rsidR="006E0038" w:rsidRDefault="006E0038" w:rsidP="00731D42">
      <w:pPr>
        <w:pStyle w:val="CommentText"/>
      </w:pPr>
      <w:r>
        <w:t xml:space="preserve">        musim-CapRestriction-r18                MUSIM-CapRestriction-r18                 OPTIONAL,</w:t>
      </w:r>
    </w:p>
    <w:p w14:paraId="01285024" w14:textId="77777777" w:rsidR="006E0038" w:rsidRDefault="006E0038" w:rsidP="00731D42">
      <w:pPr>
        <w:pStyle w:val="CommentText"/>
      </w:pPr>
      <w:r>
        <w:t xml:space="preserve">        musim-CandidateBandList-r18              MUSIM-CandidateBandList-r18              OPTIONAL</w:t>
      </w:r>
    </w:p>
    <w:p w14:paraId="36995FA1" w14:textId="77777777" w:rsidR="006E0038" w:rsidRDefault="006E0038" w:rsidP="00731D42">
      <w:pPr>
        <w:pStyle w:val="CommentText"/>
      </w:pPr>
      <w:r>
        <w:tab/>
      </w:r>
      <w:r>
        <w:tab/>
        <w:t xml:space="preserve">  musim-WaitTimer-r18                          ENUMERATED {ms10, ms20, ms40, ms60, ms80, ms100, spare2, spare1} OPTIONAL,</w:t>
      </w:r>
    </w:p>
    <w:p w14:paraId="5A9C45BC" w14:textId="77777777" w:rsidR="006E0038" w:rsidRDefault="006E0038" w:rsidP="00731D42">
      <w:pPr>
        <w:pStyle w:val="CommentText"/>
      </w:pPr>
      <w:r>
        <w:t xml:space="preserve">    }                                                                                    OPTIONAL,</w:t>
      </w:r>
    </w:p>
    <w:p w14:paraId="54A619D1" w14:textId="77777777" w:rsidR="006E0038" w:rsidRDefault="006E0038" w:rsidP="00731D42">
      <w:pPr>
        <w:pStyle w:val="CommentText"/>
      </w:pPr>
    </w:p>
    <w:p w14:paraId="32FF24F8" w14:textId="77777777" w:rsidR="006E0038" w:rsidRDefault="006E0038" w:rsidP="00731D42">
      <w:pPr>
        <w:pStyle w:val="CommentText"/>
      </w:pPr>
      <w:r>
        <w:t>[Comments]: vivo(Boubacar): This can be considered along discussion on open issue 5.</w:t>
      </w:r>
    </w:p>
    <w:p w14:paraId="5A6247A8" w14:textId="77777777" w:rsidR="006E0038" w:rsidRDefault="006E0038" w:rsidP="00731D42">
      <w:pPr>
        <w:pStyle w:val="CommentText"/>
      </w:pPr>
    </w:p>
  </w:comment>
  <w:comment w:id="4180" w:author="Huawei-YinghaoGuo" w:date="2024-02-02T16:07:00Z" w:initials="YG">
    <w:p w14:paraId="7BD64945" w14:textId="77777777" w:rsidR="006E0038" w:rsidRDefault="006E0038"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731D42">
      <w:pPr>
        <w:pStyle w:val="CommentText"/>
      </w:pPr>
      <w:r>
        <w:rPr>
          <w:b/>
          <w:bCs/>
        </w:rPr>
        <w:t>[Proposed Change]</w:t>
      </w:r>
      <w:r>
        <w:t>: The following change should be made to the field description:</w:t>
      </w:r>
    </w:p>
    <w:p w14:paraId="482205F3" w14:textId="77777777" w:rsidR="006E0038" w:rsidRDefault="006E0038"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731D42">
      <w:pPr>
        <w:pStyle w:val="CommentText"/>
      </w:pPr>
      <w:r>
        <w:t>[Comments]:</w:t>
      </w:r>
    </w:p>
  </w:comment>
  <w:comment w:id="4189" w:author="Samsung (Seungri Jin)" w:date="2024-02-02T16:07:00Z" w:initials="S">
    <w:p w14:paraId="6EA44173"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731D42">
      <w:pPr>
        <w:pStyle w:val="CommentText"/>
      </w:pPr>
      <w:r>
        <w:rPr>
          <w:b/>
        </w:rPr>
        <w:t>[Proposed Change]</w:t>
      </w:r>
      <w:r>
        <w:t>: Add the following clarification.</w:t>
      </w:r>
    </w:p>
    <w:p w14:paraId="21A30847" w14:textId="77777777" w:rsidR="006E0038" w:rsidRDefault="006E0038"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731D42">
      <w:pPr>
        <w:pStyle w:val="CommentText"/>
      </w:pPr>
      <w:r>
        <w:t xml:space="preserve">[Comments]: </w:t>
      </w:r>
    </w:p>
    <w:p w14:paraId="664F6177" w14:textId="77777777" w:rsidR="006E0038" w:rsidRDefault="006E0038" w:rsidP="00731D42">
      <w:pPr>
        <w:pStyle w:val="CommentText"/>
      </w:pPr>
    </w:p>
    <w:p w14:paraId="1F177ED2" w14:textId="77777777" w:rsidR="006E0038" w:rsidRDefault="006E0038" w:rsidP="00731D42">
      <w:pPr>
        <w:pStyle w:val="CommentText"/>
      </w:pPr>
    </w:p>
  </w:comment>
  <w:comment w:id="4191" w:author="Samsung (Sangyeob Jung)" w:date="2024-02-02T16:07:00Z" w:initials="S">
    <w:p w14:paraId="3A5A240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6E0038" w:rsidRDefault="006E0038" w:rsidP="00731D42">
      <w:pPr>
        <w:pStyle w:val="CommentText"/>
      </w:pPr>
      <w:r>
        <w:t xml:space="preserve">[Proposed Change]: </w:t>
      </w:r>
    </w:p>
    <w:p w14:paraId="71870FFC" w14:textId="77777777" w:rsidR="006E0038" w:rsidRDefault="006E0038"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DB3D2A">
      <w:pPr>
        <w:pStyle w:val="B1"/>
        <w:rPr>
          <w:rFonts w:eastAsia="Yu Mincho"/>
        </w:rPr>
      </w:pPr>
      <w:r>
        <w:rPr>
          <w:rFonts w:eastAsia="Yu Mincho"/>
        </w:rPr>
        <w:t>-</w:t>
      </w:r>
      <w:r>
        <w:rPr>
          <w:rFonts w:eastAsia="Yu Mincho"/>
        </w:rPr>
        <w:tab/>
        <w:t>ue-CapabilityInfo;</w:t>
      </w:r>
    </w:p>
    <w:p w14:paraId="3C4A3964" w14:textId="77777777" w:rsidR="006E0038" w:rsidRDefault="006E0038"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DB3D2A">
      <w:pPr>
        <w:pStyle w:val="B1"/>
        <w:rPr>
          <w:rFonts w:eastAsia="Yu Mincho"/>
        </w:rPr>
      </w:pPr>
      <w:r>
        <w:rPr>
          <w:rFonts w:eastAsia="Yu Mincho"/>
        </w:rPr>
        <w:t>-</w:t>
      </w:r>
      <w:r>
        <w:rPr>
          <w:rFonts w:eastAsia="Yu Mincho"/>
        </w:rPr>
        <w:tab/>
        <w:t>musim-GapConfigInfo-r18;</w:t>
      </w:r>
    </w:p>
    <w:p w14:paraId="1161699A" w14:textId="77777777" w:rsidR="006E0038" w:rsidRDefault="006E0038" w:rsidP="00DB3D2A">
      <w:pPr>
        <w:pStyle w:val="B1"/>
        <w:rPr>
          <w:rFonts w:eastAsia="Yu Mincho"/>
        </w:rPr>
      </w:pPr>
      <w:r>
        <w:rPr>
          <w:rFonts w:eastAsia="Yu Mincho"/>
        </w:rPr>
        <w:t>-</w:t>
      </w:r>
      <w:r>
        <w:rPr>
          <w:rFonts w:eastAsia="Yu Mincho"/>
        </w:rPr>
        <w:tab/>
        <w:t>musim-CapRestrictionInfo-r18.</w:t>
      </w:r>
    </w:p>
    <w:p w14:paraId="114B4A48" w14:textId="77777777" w:rsidR="006E0038" w:rsidRDefault="006E0038" w:rsidP="00731D42">
      <w:pPr>
        <w:pStyle w:val="CommentText"/>
      </w:pPr>
      <w:r>
        <w:t>[Comments]: vivo(Boubacar): An alternative approach may be to leave this to network implementation, bother companies view.</w:t>
      </w:r>
    </w:p>
    <w:p w14:paraId="5F921FCD" w14:textId="77777777" w:rsidR="006E0038" w:rsidRDefault="006E0038" w:rsidP="00731D42">
      <w:pPr>
        <w:pStyle w:val="CommentText"/>
      </w:pPr>
    </w:p>
  </w:comment>
  <w:comment w:id="4252" w:author="Huawei-YinghaoGuo" w:date="2024-02-02T16:07:00Z" w:initials="YG">
    <w:p w14:paraId="75FF5C97" w14:textId="77777777" w:rsidR="006E0038" w:rsidRDefault="006E0038"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6E0038" w:rsidRDefault="006E0038" w:rsidP="00731D42">
      <w:pPr>
        <w:pStyle w:val="CommentText"/>
      </w:pPr>
      <w:r>
        <w:rPr>
          <w:b/>
        </w:rPr>
        <w:t>[Description]</w:t>
      </w:r>
      <w:r>
        <w:t>: Add descitription for late non- critical extensions</w:t>
      </w:r>
    </w:p>
    <w:p w14:paraId="09627324" w14:textId="77777777" w:rsidR="006E0038" w:rsidRDefault="006E0038" w:rsidP="00731D42">
      <w:pPr>
        <w:pStyle w:val="CommentText"/>
      </w:pPr>
      <w:r>
        <w:rPr>
          <w:b/>
        </w:rPr>
        <w:t>[Proposed Change]</w:t>
      </w:r>
      <w:r>
        <w:t>: Add description for late non-critical extention</w:t>
      </w:r>
    </w:p>
    <w:p w14:paraId="7DEB5608" w14:textId="56D927FB" w:rsidR="006E0038" w:rsidRDefault="006E0038" w:rsidP="00731D42">
      <w:pPr>
        <w:pStyle w:val="CommentText"/>
      </w:pPr>
      <w:r>
        <w:t>[Comments]:</w:t>
      </w:r>
      <w:r w:rsidRPr="0052122C">
        <w:t xml:space="preserve"> Lenovo (Hyung-Nam): Disagree. After using ASN.1 for more than 24 years I wonder what the issue with late NCE is and what needs to be clarified.</w:t>
      </w:r>
    </w:p>
  </w:comment>
  <w:comment w:id="4285" w:author="Lenovo (Hyung-Nam)" w:date="2024-02-02T16:07:00Z" w:initials="B">
    <w:p w14:paraId="1B3E68F1" w14:textId="31600E77" w:rsidR="006E0038" w:rsidRDefault="006E0038"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731D42">
      <w:pPr>
        <w:pStyle w:val="CommentText"/>
      </w:pPr>
      <w:r>
        <w:rPr>
          <w:b/>
        </w:rPr>
        <w:t>[Description]</w:t>
      </w:r>
      <w:r>
        <w:t>: The new R18 RRC messages are missing in Annex B.1:</w:t>
      </w:r>
    </w:p>
    <w:p w14:paraId="71CA31DC" w14:textId="77777777" w:rsidR="006E0038" w:rsidRDefault="006E0038"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DB3D2A">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DB3D2A">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DB3D2A">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DB3D2A">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DB3D2A">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DB3D2A">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DB3D2A">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DB3D2A">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DB3D2A">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DB3D2A">
            <w:pPr>
              <w:rPr>
                <w:lang w:eastAsia="sv-SE"/>
              </w:rPr>
            </w:pPr>
            <w:r>
              <w:rPr>
                <w:lang w:eastAsia="sv-SE"/>
              </w:rPr>
              <w:t>+</w:t>
            </w:r>
          </w:p>
        </w:tc>
      </w:tr>
    </w:tbl>
    <w:p w14:paraId="3DED4B80" w14:textId="77777777" w:rsidR="006E0038" w:rsidRDefault="006E0038" w:rsidP="00731D42">
      <w:pPr>
        <w:pStyle w:val="CommentText"/>
      </w:pPr>
    </w:p>
    <w:p w14:paraId="06112E6B" w14:textId="77777777" w:rsidR="006E0038" w:rsidRDefault="006E0038" w:rsidP="00731D42">
      <w:pPr>
        <w:pStyle w:val="CommentText"/>
      </w:pPr>
      <w:r>
        <w:t xml:space="preserve">[Comments]: </w:t>
      </w:r>
    </w:p>
    <w:p w14:paraId="47524270" w14:textId="6B7A7FF0" w:rsidR="006E0038" w:rsidRDefault="00DB3D2A"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6B865A" w16cex:dateUtc="2024-02-05T08:07:00Z"/>
  <w16cex:commentExtensible w16cex:durableId="296B864D" w16cex:dateUtc="2024-02-05T08:07:00Z"/>
  <w16cex:commentExtensible w16cex:durableId="296F5F21" w16cex:dateUtc="2024-02-08T13:09:00Z"/>
  <w16cex:commentExtensible w16cex:durableId="12E8D444" w16cex:dateUtc="2024-02-08T22:13: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92DAE" w14:textId="77777777" w:rsidR="00980CC0" w:rsidRDefault="00980CC0" w:rsidP="00DB3D2A">
      <w:r>
        <w:separator/>
      </w:r>
    </w:p>
    <w:p w14:paraId="3B3A3AF6" w14:textId="77777777" w:rsidR="00980CC0" w:rsidRDefault="00980CC0" w:rsidP="00DB3D2A"/>
  </w:endnote>
  <w:endnote w:type="continuationSeparator" w:id="0">
    <w:p w14:paraId="204AEE44" w14:textId="77777777" w:rsidR="00980CC0" w:rsidRDefault="00980CC0" w:rsidP="00DB3D2A">
      <w:r>
        <w:continuationSeparator/>
      </w:r>
    </w:p>
    <w:p w14:paraId="75A363D7" w14:textId="77777777" w:rsidR="00980CC0" w:rsidRDefault="00980CC0"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altName w:val="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6E0038" w:rsidRDefault="006E00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813B3" w14:textId="77777777" w:rsidR="00980CC0" w:rsidRDefault="00980CC0" w:rsidP="00DB3D2A">
      <w:r>
        <w:separator/>
      </w:r>
    </w:p>
    <w:p w14:paraId="2A588555" w14:textId="77777777" w:rsidR="00980CC0" w:rsidRDefault="00980CC0" w:rsidP="00DB3D2A"/>
  </w:footnote>
  <w:footnote w:type="continuationSeparator" w:id="0">
    <w:p w14:paraId="11D14D65" w14:textId="77777777" w:rsidR="00980CC0" w:rsidRDefault="00980CC0" w:rsidP="00DB3D2A">
      <w:r>
        <w:continuationSeparator/>
      </w:r>
    </w:p>
    <w:p w14:paraId="2592C79A" w14:textId="77777777" w:rsidR="00980CC0" w:rsidRDefault="00980CC0"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6E0038" w:rsidRDefault="006E0038" w:rsidP="00DB3D2A">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6E0038" w:rsidRDefault="006E0038" w:rsidP="00DB3D2A">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6E0038" w:rsidRDefault="006E0038" w:rsidP="00DB3D2A"/>
  <w:p w14:paraId="5FBFF731" w14:textId="53746E7A" w:rsidR="006E0038" w:rsidRDefault="006E0038" w:rsidP="00DB3D2A">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DB3D2A"/>
  <w:p w14:paraId="22592FCB" w14:textId="77777777" w:rsidR="006E0038" w:rsidRDefault="006E0038">
    <w:pPr>
      <w:pStyle w:val="Header"/>
    </w:pPr>
  </w:p>
  <w:p w14:paraId="528B44E1" w14:textId="77777777" w:rsidR="006E0038" w:rsidRDefault="006E0038" w:rsidP="00DB3D2A"/>
  <w:p w14:paraId="5CA04600" w14:textId="77777777" w:rsidR="006E0038" w:rsidRDefault="006E0038"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16cid:durableId="1194539346">
    <w:abstractNumId w:val="12"/>
  </w:num>
  <w:num w:numId="2" w16cid:durableId="5062311">
    <w:abstractNumId w:val="11"/>
  </w:num>
  <w:num w:numId="3" w16cid:durableId="1480538488">
    <w:abstractNumId w:val="31"/>
  </w:num>
  <w:num w:numId="4" w16cid:durableId="325012894">
    <w:abstractNumId w:val="1"/>
  </w:num>
  <w:num w:numId="5" w16cid:durableId="443884284">
    <w:abstractNumId w:val="29"/>
  </w:num>
  <w:num w:numId="6" w16cid:durableId="1496336546">
    <w:abstractNumId w:val="23"/>
  </w:num>
  <w:num w:numId="7" w16cid:durableId="609320624">
    <w:abstractNumId w:val="27"/>
  </w:num>
  <w:num w:numId="8" w16cid:durableId="606082049">
    <w:abstractNumId w:val="14"/>
  </w:num>
  <w:num w:numId="9" w16cid:durableId="1846675263">
    <w:abstractNumId w:val="22"/>
  </w:num>
  <w:num w:numId="10" w16cid:durableId="400753482">
    <w:abstractNumId w:val="10"/>
  </w:num>
  <w:num w:numId="11" w16cid:durableId="2111000533">
    <w:abstractNumId w:val="16"/>
  </w:num>
  <w:num w:numId="12" w16cid:durableId="1923561682">
    <w:abstractNumId w:val="13"/>
  </w:num>
  <w:num w:numId="13" w16cid:durableId="2125532952">
    <w:abstractNumId w:val="17"/>
  </w:num>
  <w:num w:numId="14" w16cid:durableId="917444502">
    <w:abstractNumId w:val="0"/>
  </w:num>
  <w:num w:numId="15" w16cid:durableId="102043705">
    <w:abstractNumId w:val="7"/>
  </w:num>
  <w:num w:numId="16" w16cid:durableId="362829796">
    <w:abstractNumId w:val="20"/>
  </w:num>
  <w:num w:numId="17" w16cid:durableId="967511239">
    <w:abstractNumId w:val="26"/>
  </w:num>
  <w:num w:numId="18" w16cid:durableId="1338121783">
    <w:abstractNumId w:val="19"/>
  </w:num>
  <w:num w:numId="19" w16cid:durableId="267012192">
    <w:abstractNumId w:val="30"/>
  </w:num>
  <w:num w:numId="20" w16cid:durableId="848370040">
    <w:abstractNumId w:val="2"/>
  </w:num>
  <w:num w:numId="21" w16cid:durableId="37493790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44504840">
    <w:abstractNumId w:val="4"/>
  </w:num>
  <w:num w:numId="23" w16cid:durableId="1118261963">
    <w:abstractNumId w:val="21"/>
  </w:num>
  <w:num w:numId="24" w16cid:durableId="354429777">
    <w:abstractNumId w:val="25"/>
  </w:num>
  <w:num w:numId="25" w16cid:durableId="1823812017">
    <w:abstractNumId w:val="28"/>
  </w:num>
  <w:num w:numId="26" w16cid:durableId="664667812">
    <w:abstractNumId w:val="8"/>
  </w:num>
  <w:num w:numId="27" w16cid:durableId="277567444">
    <w:abstractNumId w:val="18"/>
  </w:num>
  <w:num w:numId="28" w16cid:durableId="13534135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17802667">
    <w:abstractNumId w:val="15"/>
  </w:num>
  <w:num w:numId="30" w16cid:durableId="1697583112">
    <w:abstractNumId w:val="9"/>
  </w:num>
  <w:num w:numId="31" w16cid:durableId="1558278993">
    <w:abstractNumId w:val="6"/>
  </w:num>
  <w:num w:numId="32" w16cid:durableId="85730581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microsoft.com/office/2018/08/relationships/commentsExtensible" Target="commentsExtensible.xml"/><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845</Pages>
  <Words>652814</Words>
  <Characters>372104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Andrew)</cp:lastModifiedBy>
  <cp:revision>15</cp:revision>
  <cp:lastPrinted>2017-05-08T10:55:00Z</cp:lastPrinted>
  <dcterms:created xsi:type="dcterms:W3CDTF">2024-02-08T21:08:00Z</dcterms:created>
  <dcterms:modified xsi:type="dcterms:W3CDTF">2024-02-08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